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Content>
        <w:p w14:paraId="3B1298E1" w14:textId="6F9226E1" w:rsidR="00BB0740" w:rsidRPr="005F0FA9" w:rsidRDefault="00BB0740" w:rsidP="00BB0740">
          <w:pPr>
            <w:ind w:rightChars="-124" w:right="-347"/>
            <w:rPr>
              <w:rFonts w:ascii="微软雅黑 Light" w:eastAsia="微软雅黑 Light" w:hAnsi="微软雅黑 Light"/>
              <w:color w:val="000000"/>
              <w:sz w:val="36"/>
              <w:szCs w:val="36"/>
            </w:rPr>
          </w:pPr>
        </w:p>
        <w:p w14:paraId="537FC994" w14:textId="77777777" w:rsidR="00BB0740" w:rsidRPr="005F0FA9" w:rsidRDefault="00BB0740" w:rsidP="00BB0740">
          <w:pPr>
            <w:jc w:val="center"/>
            <w:rPr>
              <w:rFonts w:ascii="微软雅黑 Light" w:eastAsia="微软雅黑 Light" w:hAnsi="微软雅黑 Light"/>
              <w:color w:val="000000"/>
              <w:spacing w:val="20"/>
              <w:kern w:val="0"/>
              <w:sz w:val="56"/>
              <w:szCs w:val="56"/>
            </w:rPr>
          </w:pPr>
        </w:p>
        <w:p w14:paraId="6865046F" w14:textId="77777777" w:rsidR="00BB0740" w:rsidRPr="005F0FA9" w:rsidRDefault="00BB0740" w:rsidP="00BB0740">
          <w:pPr>
            <w:jc w:val="center"/>
            <w:rPr>
              <w:rFonts w:ascii="微软雅黑 Light" w:eastAsia="微软雅黑 Light" w:hAnsi="微软雅黑 Light"/>
              <w:color w:val="000000"/>
              <w:spacing w:val="20"/>
              <w:kern w:val="0"/>
              <w:sz w:val="56"/>
              <w:szCs w:val="56"/>
            </w:rPr>
          </w:pPr>
        </w:p>
        <w:p w14:paraId="06681615" w14:textId="77777777" w:rsidR="00BB0740" w:rsidRPr="005F0FA9" w:rsidRDefault="00BB0740" w:rsidP="00BB0740">
          <w:pPr>
            <w:jc w:val="center"/>
            <w:rPr>
              <w:rFonts w:ascii="微软雅黑 Light" w:eastAsia="微软雅黑 Light" w:hAnsi="微软雅黑 Light"/>
              <w:color w:val="000000"/>
              <w:spacing w:val="20"/>
              <w:kern w:val="0"/>
              <w:sz w:val="56"/>
              <w:szCs w:val="56"/>
            </w:rPr>
          </w:pPr>
        </w:p>
        <w:p w14:paraId="12426C87" w14:textId="777FFE9E" w:rsidR="00BB0740" w:rsidRPr="005F0FA9" w:rsidRDefault="00A06062" w:rsidP="00BB0740">
          <w:pPr>
            <w:jc w:val="center"/>
            <w:rPr>
              <w:rFonts w:ascii="微软雅黑 Light" w:eastAsia="微软雅黑 Light" w:hAnsi="微软雅黑 Light"/>
              <w:color w:val="000000"/>
              <w:spacing w:val="20"/>
              <w:kern w:val="0"/>
              <w:sz w:val="40"/>
              <w:szCs w:val="40"/>
            </w:rPr>
          </w:pPr>
          <w:r w:rsidRPr="005F0FA9">
            <w:rPr>
              <w:rFonts w:ascii="微软雅黑 Light" w:eastAsia="微软雅黑 Light" w:hAnsi="微软雅黑 Light" w:hint="eastAsia"/>
              <w:color w:val="000000"/>
              <w:spacing w:val="20"/>
              <w:kern w:val="0"/>
              <w:sz w:val="44"/>
              <w:szCs w:val="44"/>
            </w:rPr>
            <w:t>辐射防护数据集成与监控系统控制工位软件概要设计说明</w:t>
          </w:r>
        </w:p>
        <w:p w14:paraId="194A4306" w14:textId="77777777" w:rsidR="00BB0740" w:rsidRPr="005F0FA9" w:rsidRDefault="00BB0740" w:rsidP="00BB0740">
          <w:pPr>
            <w:jc w:val="center"/>
            <w:rPr>
              <w:rFonts w:ascii="微软雅黑 Light" w:eastAsia="微软雅黑 Light" w:hAnsi="微软雅黑 Light"/>
              <w:color w:val="000000"/>
              <w:spacing w:val="20"/>
              <w:kern w:val="0"/>
              <w:sz w:val="96"/>
              <w:szCs w:val="96"/>
            </w:rPr>
          </w:pPr>
        </w:p>
        <w:p w14:paraId="43F16A81" w14:textId="77777777" w:rsidR="00BB0740" w:rsidRPr="005F0FA9" w:rsidRDefault="00BB0740" w:rsidP="00BB0740">
          <w:pPr>
            <w:jc w:val="center"/>
            <w:rPr>
              <w:rFonts w:ascii="微软雅黑 Light" w:eastAsia="微软雅黑 Light" w:hAnsi="微软雅黑 Light"/>
              <w:color w:val="000000"/>
              <w:szCs w:val="28"/>
            </w:rPr>
          </w:pPr>
        </w:p>
        <w:p w14:paraId="1F8FA1F2" w14:textId="77777777" w:rsidR="00BB0740" w:rsidRPr="005F0FA9" w:rsidRDefault="00BB0740" w:rsidP="00BB0740">
          <w:pPr>
            <w:jc w:val="center"/>
            <w:rPr>
              <w:rFonts w:ascii="微软雅黑 Light" w:eastAsia="微软雅黑 Light" w:hAnsi="微软雅黑 Light"/>
              <w:color w:val="000000"/>
              <w:szCs w:val="28"/>
            </w:rPr>
          </w:pPr>
        </w:p>
        <w:p w14:paraId="6444748A" w14:textId="1AD6882D" w:rsidR="00BB0740" w:rsidRPr="005F0FA9" w:rsidRDefault="00BB0740" w:rsidP="00873441">
          <w:pPr>
            <w:jc w:val="center"/>
            <w:rPr>
              <w:rFonts w:ascii="微软雅黑 Light" w:eastAsia="微软雅黑 Light" w:hAnsi="微软雅黑 Light"/>
              <w:color w:val="000000"/>
              <w:szCs w:val="28"/>
              <w:u w:val="single"/>
            </w:rPr>
          </w:pPr>
          <w:r w:rsidRPr="005F0FA9">
            <w:rPr>
              <w:rFonts w:ascii="微软雅黑 Light" w:eastAsia="微软雅黑 Light" w:hAnsi="微软雅黑 Light" w:hint="eastAsia"/>
              <w:color w:val="000000"/>
              <w:szCs w:val="28"/>
            </w:rPr>
            <w:t>四川</w:t>
          </w:r>
          <w:r w:rsidR="00D317CD" w:rsidRPr="005F0FA9">
            <w:rPr>
              <w:rFonts w:ascii="微软雅黑 Light" w:eastAsia="微软雅黑 Light" w:hAnsi="微软雅黑 Light" w:hint="eastAsia"/>
              <w:color w:val="000000"/>
              <w:szCs w:val="28"/>
            </w:rPr>
            <w:t>天健</w:t>
          </w:r>
          <w:r w:rsidRPr="005F0FA9">
            <w:rPr>
              <w:rFonts w:ascii="微软雅黑 Light" w:eastAsia="微软雅黑 Light" w:hAnsi="微软雅黑 Light" w:hint="eastAsia"/>
              <w:color w:val="000000"/>
              <w:szCs w:val="28"/>
            </w:rPr>
            <w:t>科技有限公司</w:t>
          </w:r>
        </w:p>
        <w:p w14:paraId="40AA972C" w14:textId="1886555B" w:rsidR="00BB0740" w:rsidRPr="005F0FA9" w:rsidRDefault="00E55684" w:rsidP="00873441">
          <w:pPr>
            <w:jc w:val="center"/>
            <w:rPr>
              <w:rFonts w:ascii="微软雅黑 Light" w:eastAsia="微软雅黑 Light" w:hAnsi="微软雅黑 Light"/>
              <w:color w:val="000000"/>
              <w:szCs w:val="28"/>
            </w:rPr>
          </w:pPr>
          <w:r w:rsidRPr="005F0FA9">
            <w:rPr>
              <w:rFonts w:ascii="微软雅黑 Light" w:eastAsia="微软雅黑 Light" w:hAnsi="微软雅黑 Light" w:hint="eastAsia"/>
              <w:color w:val="000000"/>
              <w:szCs w:val="28"/>
            </w:rPr>
            <w:t>编写</w:t>
          </w:r>
          <w:r w:rsidR="00BB0740" w:rsidRPr="005F0FA9">
            <w:rPr>
              <w:rFonts w:ascii="微软雅黑 Light" w:eastAsia="微软雅黑 Light" w:hAnsi="微软雅黑 Light" w:hint="eastAsia"/>
              <w:color w:val="000000"/>
              <w:szCs w:val="28"/>
            </w:rPr>
            <w:t>日期：201</w:t>
          </w:r>
          <w:r w:rsidR="00CA0372" w:rsidRPr="005F0FA9">
            <w:rPr>
              <w:rFonts w:ascii="微软雅黑 Light" w:eastAsia="微软雅黑 Light" w:hAnsi="微软雅黑 Light" w:hint="eastAsia"/>
              <w:color w:val="000000"/>
              <w:szCs w:val="28"/>
            </w:rPr>
            <w:t>9</w:t>
          </w:r>
          <w:r w:rsidR="00BB0740" w:rsidRPr="005F0FA9">
            <w:rPr>
              <w:rFonts w:ascii="微软雅黑 Light" w:eastAsia="微软雅黑 Light" w:hAnsi="微软雅黑 Light" w:hint="eastAsia"/>
              <w:color w:val="000000"/>
              <w:szCs w:val="28"/>
            </w:rPr>
            <w:t>年</w:t>
          </w:r>
          <w:r w:rsidR="00134C6F" w:rsidRPr="005F0FA9">
            <w:rPr>
              <w:rFonts w:ascii="微软雅黑 Light" w:eastAsia="微软雅黑 Light" w:hAnsi="微软雅黑 Light"/>
              <w:color w:val="000000"/>
              <w:szCs w:val="28"/>
            </w:rPr>
            <w:t>10</w:t>
          </w:r>
          <w:r w:rsidR="00BB0740" w:rsidRPr="005F0FA9">
            <w:rPr>
              <w:rFonts w:ascii="微软雅黑 Light" w:eastAsia="微软雅黑 Light" w:hAnsi="微软雅黑 Light" w:hint="eastAsia"/>
              <w:color w:val="000000"/>
              <w:szCs w:val="28"/>
            </w:rPr>
            <w:t>月</w:t>
          </w:r>
          <w:r w:rsidR="00C55EE3">
            <w:rPr>
              <w:rFonts w:ascii="微软雅黑 Light" w:eastAsia="微软雅黑 Light" w:hAnsi="微软雅黑 Light"/>
              <w:color w:val="000000"/>
              <w:szCs w:val="28"/>
            </w:rPr>
            <w:t>20</w:t>
          </w:r>
          <w:r w:rsidR="00BB0740" w:rsidRPr="005F0FA9">
            <w:rPr>
              <w:rFonts w:ascii="微软雅黑 Light" w:eastAsia="微软雅黑 Light" w:hAnsi="微软雅黑 Light" w:hint="eastAsia"/>
              <w:color w:val="000000"/>
              <w:szCs w:val="28"/>
            </w:rPr>
            <w:t>日</w:t>
          </w:r>
        </w:p>
        <w:p w14:paraId="6B7641F5" w14:textId="77777777" w:rsidR="00BB0740" w:rsidRPr="005F0FA9" w:rsidRDefault="00BB0740" w:rsidP="00BB0740">
          <w:pPr>
            <w:jc w:val="center"/>
            <w:rPr>
              <w:rFonts w:ascii="微软雅黑 Light" w:eastAsia="微软雅黑 Light" w:hAnsi="微软雅黑 Light" w:cs="宋体"/>
              <w:sz w:val="24"/>
              <w:u w:val="single"/>
            </w:rPr>
          </w:pPr>
        </w:p>
        <w:p w14:paraId="680C1CF5" w14:textId="3C1EA632" w:rsidR="00135D77" w:rsidRPr="005F0FA9" w:rsidRDefault="002C1041">
          <w:pPr>
            <w:rPr>
              <w:rFonts w:ascii="微软雅黑 Light" w:eastAsia="微软雅黑 Light" w:hAnsi="微软雅黑 Light"/>
              <w:sz w:val="21"/>
              <w:szCs w:val="16"/>
            </w:rPr>
            <w:sectPr w:rsidR="00135D77" w:rsidRPr="005F0FA9" w:rsidSect="00F706C5">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5F0FA9" w:rsidRDefault="00614AC6" w:rsidP="00D93C6C">
      <w:pPr>
        <w:pStyle w:val="TOC1"/>
        <w:spacing w:beforeLines="100" w:before="381" w:afterLines="100" w:after="381"/>
        <w:jc w:val="center"/>
        <w:rPr>
          <w:rFonts w:ascii="微软雅黑 Light" w:eastAsia="微软雅黑 Light" w:hAnsi="微软雅黑 Light"/>
          <w:b w:val="0"/>
          <w:bCs w:val="0"/>
          <w:sz w:val="16"/>
          <w:szCs w:val="16"/>
        </w:rPr>
      </w:pPr>
      <w:r w:rsidRPr="005F0FA9">
        <w:rPr>
          <w:rFonts w:ascii="微软雅黑 Light" w:eastAsia="微软雅黑 Light" w:hAnsi="微软雅黑 Light" w:hint="eastAsia"/>
          <w:b w:val="0"/>
          <w:bCs w:val="0"/>
          <w:sz w:val="24"/>
          <w:szCs w:val="16"/>
        </w:rPr>
        <w:lastRenderedPageBreak/>
        <w:t>目</w:t>
      </w:r>
      <w:r w:rsidR="00135D77" w:rsidRPr="005F0FA9">
        <w:rPr>
          <w:rFonts w:ascii="微软雅黑 Light" w:eastAsia="微软雅黑 Light" w:hAnsi="微软雅黑 Light" w:hint="eastAsia"/>
          <w:b w:val="0"/>
          <w:bCs w:val="0"/>
          <w:sz w:val="24"/>
          <w:szCs w:val="16"/>
        </w:rPr>
        <w:t xml:space="preserve">  </w:t>
      </w:r>
      <w:r w:rsidRPr="005F0FA9">
        <w:rPr>
          <w:rFonts w:ascii="微软雅黑 Light" w:eastAsia="微软雅黑 Light" w:hAnsi="微软雅黑 Light" w:hint="eastAsia"/>
          <w:b w:val="0"/>
          <w:bCs w:val="0"/>
          <w:sz w:val="24"/>
          <w:szCs w:val="16"/>
        </w:rPr>
        <w:t>录</w:t>
      </w:r>
    </w:p>
    <w:p w14:paraId="692EA115" w14:textId="5DBE94CA" w:rsidR="0003276E" w:rsidRDefault="00D93C6C">
      <w:pPr>
        <w:pStyle w:val="TOC1"/>
        <w:tabs>
          <w:tab w:val="right" w:leader="dot" w:pos="9344"/>
        </w:tabs>
        <w:rPr>
          <w:rFonts w:eastAsiaTheme="minorEastAsia" w:cstheme="minorBidi"/>
          <w:b w:val="0"/>
          <w:bCs w:val="0"/>
          <w:caps w:val="0"/>
          <w:noProof/>
          <w:sz w:val="21"/>
          <w:szCs w:val="22"/>
        </w:rPr>
      </w:pPr>
      <w:r w:rsidRPr="005F0FA9">
        <w:rPr>
          <w:rFonts w:ascii="微软雅黑 Light" w:eastAsia="微软雅黑 Light" w:hAnsi="微软雅黑 Light"/>
          <w:b w:val="0"/>
          <w:bCs w:val="0"/>
          <w:sz w:val="16"/>
          <w:szCs w:val="16"/>
        </w:rPr>
        <w:fldChar w:fldCharType="begin"/>
      </w:r>
      <w:r w:rsidRPr="005F0FA9">
        <w:rPr>
          <w:rFonts w:ascii="微软雅黑 Light" w:eastAsia="微软雅黑 Light" w:hAnsi="微软雅黑 Light"/>
          <w:b w:val="0"/>
          <w:bCs w:val="0"/>
          <w:sz w:val="16"/>
          <w:szCs w:val="16"/>
        </w:rPr>
        <w:instrText xml:space="preserve"> TOC \o "1-3" \h \z \u </w:instrText>
      </w:r>
      <w:r w:rsidRPr="005F0FA9">
        <w:rPr>
          <w:rFonts w:ascii="微软雅黑 Light" w:eastAsia="微软雅黑 Light" w:hAnsi="微软雅黑 Light"/>
          <w:b w:val="0"/>
          <w:bCs w:val="0"/>
          <w:sz w:val="16"/>
          <w:szCs w:val="16"/>
        </w:rPr>
        <w:fldChar w:fldCharType="separate"/>
      </w:r>
      <w:hyperlink w:anchor="_Toc22587525" w:history="1">
        <w:r w:rsidR="0003276E" w:rsidRPr="006B3044">
          <w:rPr>
            <w:rStyle w:val="afe"/>
            <w:rFonts w:ascii="微软雅黑 Light" w:eastAsia="微软雅黑 Light" w:hAnsi="微软雅黑 Light"/>
            <w:noProof/>
          </w:rPr>
          <w:t>第一章 引言</w:t>
        </w:r>
        <w:r w:rsidR="0003276E">
          <w:rPr>
            <w:noProof/>
            <w:webHidden/>
          </w:rPr>
          <w:tab/>
        </w:r>
        <w:r w:rsidR="0003276E">
          <w:rPr>
            <w:noProof/>
            <w:webHidden/>
          </w:rPr>
          <w:fldChar w:fldCharType="begin"/>
        </w:r>
        <w:r w:rsidR="0003276E">
          <w:rPr>
            <w:noProof/>
            <w:webHidden/>
          </w:rPr>
          <w:instrText xml:space="preserve"> PAGEREF _Toc22587525 \h </w:instrText>
        </w:r>
        <w:r w:rsidR="0003276E">
          <w:rPr>
            <w:noProof/>
            <w:webHidden/>
          </w:rPr>
        </w:r>
        <w:r w:rsidR="0003276E">
          <w:rPr>
            <w:noProof/>
            <w:webHidden/>
          </w:rPr>
          <w:fldChar w:fldCharType="separate"/>
        </w:r>
        <w:r w:rsidR="0003276E">
          <w:rPr>
            <w:noProof/>
            <w:webHidden/>
          </w:rPr>
          <w:t>1</w:t>
        </w:r>
        <w:r w:rsidR="0003276E">
          <w:rPr>
            <w:noProof/>
            <w:webHidden/>
          </w:rPr>
          <w:fldChar w:fldCharType="end"/>
        </w:r>
      </w:hyperlink>
    </w:p>
    <w:p w14:paraId="3CE68FCD" w14:textId="40A6C3F6" w:rsidR="0003276E" w:rsidRDefault="0003276E">
      <w:pPr>
        <w:pStyle w:val="TOC2"/>
        <w:rPr>
          <w:rFonts w:eastAsiaTheme="minorEastAsia" w:cstheme="minorBidi"/>
          <w:smallCaps w:val="0"/>
          <w:noProof/>
          <w:sz w:val="21"/>
          <w:szCs w:val="22"/>
        </w:rPr>
      </w:pPr>
      <w:hyperlink w:anchor="_Toc22587526" w:history="1">
        <w:r w:rsidRPr="006B3044">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Pr>
            <w:rFonts w:eastAsiaTheme="minorEastAsia" w:cstheme="minorBidi"/>
            <w:smallCaps w:val="0"/>
            <w:noProof/>
            <w:sz w:val="21"/>
            <w:szCs w:val="22"/>
          </w:rPr>
          <w:tab/>
        </w:r>
        <w:r w:rsidRPr="006B3044">
          <w:rPr>
            <w:rStyle w:val="afe"/>
            <w:rFonts w:ascii="微软雅黑 Light" w:eastAsia="微软雅黑 Light" w:hAnsi="微软雅黑 Light"/>
            <w:noProof/>
          </w:rPr>
          <w:t>目的</w:t>
        </w:r>
        <w:r>
          <w:rPr>
            <w:noProof/>
            <w:webHidden/>
          </w:rPr>
          <w:tab/>
        </w:r>
        <w:r>
          <w:rPr>
            <w:noProof/>
            <w:webHidden/>
          </w:rPr>
          <w:fldChar w:fldCharType="begin"/>
        </w:r>
        <w:r>
          <w:rPr>
            <w:noProof/>
            <w:webHidden/>
          </w:rPr>
          <w:instrText xml:space="preserve"> PAGEREF _Toc22587526 \h </w:instrText>
        </w:r>
        <w:r>
          <w:rPr>
            <w:noProof/>
            <w:webHidden/>
          </w:rPr>
        </w:r>
        <w:r>
          <w:rPr>
            <w:noProof/>
            <w:webHidden/>
          </w:rPr>
          <w:fldChar w:fldCharType="separate"/>
        </w:r>
        <w:r>
          <w:rPr>
            <w:noProof/>
            <w:webHidden/>
          </w:rPr>
          <w:t>1</w:t>
        </w:r>
        <w:r>
          <w:rPr>
            <w:noProof/>
            <w:webHidden/>
          </w:rPr>
          <w:fldChar w:fldCharType="end"/>
        </w:r>
      </w:hyperlink>
    </w:p>
    <w:p w14:paraId="742777E6" w14:textId="0985E855" w:rsidR="0003276E" w:rsidRDefault="0003276E">
      <w:pPr>
        <w:pStyle w:val="TOC2"/>
        <w:rPr>
          <w:rFonts w:eastAsiaTheme="minorEastAsia" w:cstheme="minorBidi"/>
          <w:smallCaps w:val="0"/>
          <w:noProof/>
          <w:sz w:val="21"/>
          <w:szCs w:val="22"/>
        </w:rPr>
      </w:pPr>
      <w:hyperlink w:anchor="_Toc22587527" w:history="1">
        <w:r w:rsidRPr="006B3044">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Pr>
            <w:rFonts w:eastAsiaTheme="minorEastAsia" w:cstheme="minorBidi"/>
            <w:smallCaps w:val="0"/>
            <w:noProof/>
            <w:sz w:val="21"/>
            <w:szCs w:val="22"/>
          </w:rPr>
          <w:tab/>
        </w:r>
        <w:r w:rsidRPr="006B3044">
          <w:rPr>
            <w:rStyle w:val="afe"/>
            <w:rFonts w:ascii="微软雅黑 Light" w:eastAsia="微软雅黑 Light" w:hAnsi="微软雅黑 Light"/>
            <w:noProof/>
          </w:rPr>
          <w:t>背景</w:t>
        </w:r>
        <w:r>
          <w:rPr>
            <w:noProof/>
            <w:webHidden/>
          </w:rPr>
          <w:tab/>
        </w:r>
        <w:r>
          <w:rPr>
            <w:noProof/>
            <w:webHidden/>
          </w:rPr>
          <w:fldChar w:fldCharType="begin"/>
        </w:r>
        <w:r>
          <w:rPr>
            <w:noProof/>
            <w:webHidden/>
          </w:rPr>
          <w:instrText xml:space="preserve"> PAGEREF _Toc22587527 \h </w:instrText>
        </w:r>
        <w:r>
          <w:rPr>
            <w:noProof/>
            <w:webHidden/>
          </w:rPr>
        </w:r>
        <w:r>
          <w:rPr>
            <w:noProof/>
            <w:webHidden/>
          </w:rPr>
          <w:fldChar w:fldCharType="separate"/>
        </w:r>
        <w:r>
          <w:rPr>
            <w:noProof/>
            <w:webHidden/>
          </w:rPr>
          <w:t>1</w:t>
        </w:r>
        <w:r>
          <w:rPr>
            <w:noProof/>
            <w:webHidden/>
          </w:rPr>
          <w:fldChar w:fldCharType="end"/>
        </w:r>
      </w:hyperlink>
    </w:p>
    <w:p w14:paraId="292F96E3" w14:textId="2E590CAF" w:rsidR="0003276E" w:rsidRDefault="0003276E">
      <w:pPr>
        <w:pStyle w:val="TOC3"/>
        <w:rPr>
          <w:rFonts w:eastAsiaTheme="minorEastAsia" w:cstheme="minorBidi"/>
          <w:i w:val="0"/>
          <w:iCs w:val="0"/>
          <w:noProof/>
          <w:sz w:val="21"/>
          <w:szCs w:val="22"/>
        </w:rPr>
      </w:pPr>
      <w:hyperlink w:anchor="_Toc22587528" w:history="1">
        <w:r w:rsidRPr="006B3044">
          <w:rPr>
            <w:rStyle w:val="afe"/>
            <w:rFonts w:eastAsia="微软雅黑 Light"/>
            <w:noProof/>
            <w14:scene3d>
              <w14:camera w14:prst="orthographicFront"/>
              <w14:lightRig w14:rig="threePt" w14:dir="t">
                <w14:rot w14:lat="0" w14:lon="0" w14:rev="0"/>
              </w14:lightRig>
            </w14:scene3d>
          </w:rPr>
          <w:t>1.2.1.</w:t>
        </w:r>
        <w:r>
          <w:rPr>
            <w:rFonts w:eastAsiaTheme="minorEastAsia" w:cstheme="minorBidi"/>
            <w:i w:val="0"/>
            <w:iCs w:val="0"/>
            <w:noProof/>
            <w:sz w:val="21"/>
            <w:szCs w:val="22"/>
          </w:rPr>
          <w:tab/>
        </w:r>
        <w:r w:rsidRPr="006B3044">
          <w:rPr>
            <w:rStyle w:val="afe"/>
            <w:rFonts w:ascii="微软雅黑 Light" w:eastAsia="微软雅黑 Light" w:hAnsi="微软雅黑 Light"/>
            <w:noProof/>
          </w:rPr>
          <w:t>标识</w:t>
        </w:r>
        <w:r>
          <w:rPr>
            <w:noProof/>
            <w:webHidden/>
          </w:rPr>
          <w:tab/>
        </w:r>
        <w:r>
          <w:rPr>
            <w:noProof/>
            <w:webHidden/>
          </w:rPr>
          <w:fldChar w:fldCharType="begin"/>
        </w:r>
        <w:r>
          <w:rPr>
            <w:noProof/>
            <w:webHidden/>
          </w:rPr>
          <w:instrText xml:space="preserve"> PAGEREF _Toc22587528 \h </w:instrText>
        </w:r>
        <w:r>
          <w:rPr>
            <w:noProof/>
            <w:webHidden/>
          </w:rPr>
        </w:r>
        <w:r>
          <w:rPr>
            <w:noProof/>
            <w:webHidden/>
          </w:rPr>
          <w:fldChar w:fldCharType="separate"/>
        </w:r>
        <w:r>
          <w:rPr>
            <w:noProof/>
            <w:webHidden/>
          </w:rPr>
          <w:t>1</w:t>
        </w:r>
        <w:r>
          <w:rPr>
            <w:noProof/>
            <w:webHidden/>
          </w:rPr>
          <w:fldChar w:fldCharType="end"/>
        </w:r>
      </w:hyperlink>
    </w:p>
    <w:p w14:paraId="21BC3E56" w14:textId="324A6AB4" w:rsidR="0003276E" w:rsidRDefault="0003276E">
      <w:pPr>
        <w:pStyle w:val="TOC3"/>
        <w:rPr>
          <w:rFonts w:eastAsiaTheme="minorEastAsia" w:cstheme="minorBidi"/>
          <w:i w:val="0"/>
          <w:iCs w:val="0"/>
          <w:noProof/>
          <w:sz w:val="21"/>
          <w:szCs w:val="22"/>
        </w:rPr>
      </w:pPr>
      <w:hyperlink w:anchor="_Toc22587529" w:history="1">
        <w:r w:rsidRPr="006B3044">
          <w:rPr>
            <w:rStyle w:val="afe"/>
            <w:rFonts w:eastAsia="微软雅黑"/>
            <w:noProof/>
            <w14:scene3d>
              <w14:camera w14:prst="orthographicFront"/>
              <w14:lightRig w14:rig="threePt" w14:dir="t">
                <w14:rot w14:lat="0" w14:lon="0" w14:rev="0"/>
              </w14:lightRig>
            </w14:scene3d>
          </w:rPr>
          <w:t>1.2.2.</w:t>
        </w:r>
        <w:r>
          <w:rPr>
            <w:rFonts w:eastAsiaTheme="minorEastAsia" w:cstheme="minorBidi"/>
            <w:i w:val="0"/>
            <w:iCs w:val="0"/>
            <w:noProof/>
            <w:sz w:val="21"/>
            <w:szCs w:val="22"/>
          </w:rPr>
          <w:tab/>
        </w:r>
        <w:r w:rsidRPr="006B3044">
          <w:rPr>
            <w:rStyle w:val="afe"/>
            <w:rFonts w:ascii="微软雅黑 Light" w:eastAsia="微软雅黑 Light" w:hAnsi="微软雅黑 Light"/>
            <w:noProof/>
          </w:rPr>
          <w:t>项目来源</w:t>
        </w:r>
        <w:r>
          <w:rPr>
            <w:noProof/>
            <w:webHidden/>
          </w:rPr>
          <w:tab/>
        </w:r>
        <w:r>
          <w:rPr>
            <w:noProof/>
            <w:webHidden/>
          </w:rPr>
          <w:fldChar w:fldCharType="begin"/>
        </w:r>
        <w:r>
          <w:rPr>
            <w:noProof/>
            <w:webHidden/>
          </w:rPr>
          <w:instrText xml:space="preserve"> PAGEREF _Toc22587529 \h </w:instrText>
        </w:r>
        <w:r>
          <w:rPr>
            <w:noProof/>
            <w:webHidden/>
          </w:rPr>
        </w:r>
        <w:r>
          <w:rPr>
            <w:noProof/>
            <w:webHidden/>
          </w:rPr>
          <w:fldChar w:fldCharType="separate"/>
        </w:r>
        <w:r>
          <w:rPr>
            <w:noProof/>
            <w:webHidden/>
          </w:rPr>
          <w:t>1</w:t>
        </w:r>
        <w:r>
          <w:rPr>
            <w:noProof/>
            <w:webHidden/>
          </w:rPr>
          <w:fldChar w:fldCharType="end"/>
        </w:r>
      </w:hyperlink>
    </w:p>
    <w:p w14:paraId="4DB021BD" w14:textId="519EAD2F" w:rsidR="0003276E" w:rsidRDefault="0003276E">
      <w:pPr>
        <w:pStyle w:val="TOC3"/>
        <w:rPr>
          <w:rFonts w:eastAsiaTheme="minorEastAsia" w:cstheme="minorBidi"/>
          <w:i w:val="0"/>
          <w:iCs w:val="0"/>
          <w:noProof/>
          <w:sz w:val="21"/>
          <w:szCs w:val="22"/>
        </w:rPr>
      </w:pPr>
      <w:hyperlink w:anchor="_Toc22587530" w:history="1">
        <w:r w:rsidRPr="006B3044">
          <w:rPr>
            <w:rStyle w:val="afe"/>
            <w:rFonts w:eastAsia="微软雅黑 Light"/>
            <w:noProof/>
            <w14:scene3d>
              <w14:camera w14:prst="orthographicFront"/>
              <w14:lightRig w14:rig="threePt" w14:dir="t">
                <w14:rot w14:lat="0" w14:lon="0" w14:rev="0"/>
              </w14:lightRig>
            </w14:scene3d>
          </w:rPr>
          <w:t>1.2.3.</w:t>
        </w:r>
        <w:r>
          <w:rPr>
            <w:rFonts w:eastAsiaTheme="minorEastAsia" w:cstheme="minorBidi"/>
            <w:i w:val="0"/>
            <w:iCs w:val="0"/>
            <w:noProof/>
            <w:sz w:val="21"/>
            <w:szCs w:val="22"/>
          </w:rPr>
          <w:tab/>
        </w:r>
        <w:r w:rsidRPr="006B3044">
          <w:rPr>
            <w:rStyle w:val="afe"/>
            <w:rFonts w:ascii="微软雅黑 Light" w:eastAsia="微软雅黑 Light" w:hAnsi="微软雅黑 Light"/>
            <w:noProof/>
          </w:rPr>
          <w:t>项目人员</w:t>
        </w:r>
        <w:r>
          <w:rPr>
            <w:noProof/>
            <w:webHidden/>
          </w:rPr>
          <w:tab/>
        </w:r>
        <w:r>
          <w:rPr>
            <w:noProof/>
            <w:webHidden/>
          </w:rPr>
          <w:fldChar w:fldCharType="begin"/>
        </w:r>
        <w:r>
          <w:rPr>
            <w:noProof/>
            <w:webHidden/>
          </w:rPr>
          <w:instrText xml:space="preserve"> PAGEREF _Toc22587530 \h </w:instrText>
        </w:r>
        <w:r>
          <w:rPr>
            <w:noProof/>
            <w:webHidden/>
          </w:rPr>
        </w:r>
        <w:r>
          <w:rPr>
            <w:noProof/>
            <w:webHidden/>
          </w:rPr>
          <w:fldChar w:fldCharType="separate"/>
        </w:r>
        <w:r>
          <w:rPr>
            <w:noProof/>
            <w:webHidden/>
          </w:rPr>
          <w:t>1</w:t>
        </w:r>
        <w:r>
          <w:rPr>
            <w:noProof/>
            <w:webHidden/>
          </w:rPr>
          <w:fldChar w:fldCharType="end"/>
        </w:r>
      </w:hyperlink>
    </w:p>
    <w:p w14:paraId="790B27D9" w14:textId="653DA95E" w:rsidR="0003276E" w:rsidRDefault="0003276E">
      <w:pPr>
        <w:pStyle w:val="TOC2"/>
        <w:rPr>
          <w:rFonts w:eastAsiaTheme="minorEastAsia" w:cstheme="minorBidi"/>
          <w:smallCaps w:val="0"/>
          <w:noProof/>
          <w:sz w:val="21"/>
          <w:szCs w:val="22"/>
        </w:rPr>
      </w:pPr>
      <w:hyperlink w:anchor="_Toc22587531" w:history="1">
        <w:r w:rsidRPr="006B3044">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Pr>
            <w:rFonts w:eastAsiaTheme="minorEastAsia" w:cstheme="minorBidi"/>
            <w:smallCaps w:val="0"/>
            <w:noProof/>
            <w:sz w:val="21"/>
            <w:szCs w:val="22"/>
          </w:rPr>
          <w:tab/>
        </w:r>
        <w:r w:rsidRPr="006B3044">
          <w:rPr>
            <w:rStyle w:val="afe"/>
            <w:rFonts w:ascii="微软雅黑 Light" w:eastAsia="微软雅黑 Light" w:hAnsi="微软雅黑 Light"/>
            <w:noProof/>
          </w:rPr>
          <w:t>参考资料</w:t>
        </w:r>
        <w:r>
          <w:rPr>
            <w:noProof/>
            <w:webHidden/>
          </w:rPr>
          <w:tab/>
        </w:r>
        <w:r>
          <w:rPr>
            <w:noProof/>
            <w:webHidden/>
          </w:rPr>
          <w:fldChar w:fldCharType="begin"/>
        </w:r>
        <w:r>
          <w:rPr>
            <w:noProof/>
            <w:webHidden/>
          </w:rPr>
          <w:instrText xml:space="preserve"> PAGEREF _Toc22587531 \h </w:instrText>
        </w:r>
        <w:r>
          <w:rPr>
            <w:noProof/>
            <w:webHidden/>
          </w:rPr>
        </w:r>
        <w:r>
          <w:rPr>
            <w:noProof/>
            <w:webHidden/>
          </w:rPr>
          <w:fldChar w:fldCharType="separate"/>
        </w:r>
        <w:r>
          <w:rPr>
            <w:noProof/>
            <w:webHidden/>
          </w:rPr>
          <w:t>2</w:t>
        </w:r>
        <w:r>
          <w:rPr>
            <w:noProof/>
            <w:webHidden/>
          </w:rPr>
          <w:fldChar w:fldCharType="end"/>
        </w:r>
      </w:hyperlink>
    </w:p>
    <w:p w14:paraId="3C04A804" w14:textId="02BE3376" w:rsidR="0003276E" w:rsidRDefault="0003276E">
      <w:pPr>
        <w:pStyle w:val="TOC2"/>
        <w:rPr>
          <w:rFonts w:eastAsiaTheme="minorEastAsia" w:cstheme="minorBidi"/>
          <w:smallCaps w:val="0"/>
          <w:noProof/>
          <w:sz w:val="21"/>
          <w:szCs w:val="22"/>
        </w:rPr>
      </w:pPr>
      <w:hyperlink w:anchor="_Toc22587532" w:history="1">
        <w:r w:rsidRPr="006B3044">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Pr>
            <w:rFonts w:eastAsiaTheme="minorEastAsia" w:cstheme="minorBidi"/>
            <w:smallCaps w:val="0"/>
            <w:noProof/>
            <w:sz w:val="21"/>
            <w:szCs w:val="22"/>
          </w:rPr>
          <w:tab/>
        </w:r>
        <w:r w:rsidRPr="006B3044">
          <w:rPr>
            <w:rStyle w:val="afe"/>
            <w:rFonts w:ascii="微软雅黑 Light" w:eastAsia="微软雅黑 Light" w:hAnsi="微软雅黑 Light"/>
            <w:noProof/>
          </w:rPr>
          <w:t>术语</w:t>
        </w:r>
        <w:r>
          <w:rPr>
            <w:noProof/>
            <w:webHidden/>
          </w:rPr>
          <w:tab/>
        </w:r>
        <w:r>
          <w:rPr>
            <w:noProof/>
            <w:webHidden/>
          </w:rPr>
          <w:fldChar w:fldCharType="begin"/>
        </w:r>
        <w:r>
          <w:rPr>
            <w:noProof/>
            <w:webHidden/>
          </w:rPr>
          <w:instrText xml:space="preserve"> PAGEREF _Toc22587532 \h </w:instrText>
        </w:r>
        <w:r>
          <w:rPr>
            <w:noProof/>
            <w:webHidden/>
          </w:rPr>
        </w:r>
        <w:r>
          <w:rPr>
            <w:noProof/>
            <w:webHidden/>
          </w:rPr>
          <w:fldChar w:fldCharType="separate"/>
        </w:r>
        <w:r>
          <w:rPr>
            <w:noProof/>
            <w:webHidden/>
          </w:rPr>
          <w:t>2</w:t>
        </w:r>
        <w:r>
          <w:rPr>
            <w:noProof/>
            <w:webHidden/>
          </w:rPr>
          <w:fldChar w:fldCharType="end"/>
        </w:r>
      </w:hyperlink>
    </w:p>
    <w:p w14:paraId="19AE88C8" w14:textId="4ACEEB6E" w:rsidR="0003276E" w:rsidRDefault="0003276E">
      <w:pPr>
        <w:pStyle w:val="TOC1"/>
        <w:tabs>
          <w:tab w:val="right" w:leader="dot" w:pos="9344"/>
        </w:tabs>
        <w:rPr>
          <w:rFonts w:eastAsiaTheme="minorEastAsia" w:cstheme="minorBidi"/>
          <w:b w:val="0"/>
          <w:bCs w:val="0"/>
          <w:caps w:val="0"/>
          <w:noProof/>
          <w:sz w:val="21"/>
          <w:szCs w:val="22"/>
        </w:rPr>
      </w:pPr>
      <w:hyperlink w:anchor="_Toc22587533" w:history="1">
        <w:r w:rsidRPr="006B3044">
          <w:rPr>
            <w:rStyle w:val="afe"/>
            <w:rFonts w:ascii="微软雅黑 Light" w:eastAsia="微软雅黑 Light" w:hAnsi="微软雅黑 Light"/>
            <w:noProof/>
          </w:rPr>
          <w:t>第二章 总体设计</w:t>
        </w:r>
        <w:r>
          <w:rPr>
            <w:noProof/>
            <w:webHidden/>
          </w:rPr>
          <w:tab/>
        </w:r>
        <w:r>
          <w:rPr>
            <w:noProof/>
            <w:webHidden/>
          </w:rPr>
          <w:fldChar w:fldCharType="begin"/>
        </w:r>
        <w:r>
          <w:rPr>
            <w:noProof/>
            <w:webHidden/>
          </w:rPr>
          <w:instrText xml:space="preserve"> PAGEREF _Toc22587533 \h </w:instrText>
        </w:r>
        <w:r>
          <w:rPr>
            <w:noProof/>
            <w:webHidden/>
          </w:rPr>
        </w:r>
        <w:r>
          <w:rPr>
            <w:noProof/>
            <w:webHidden/>
          </w:rPr>
          <w:fldChar w:fldCharType="separate"/>
        </w:r>
        <w:r>
          <w:rPr>
            <w:noProof/>
            <w:webHidden/>
          </w:rPr>
          <w:t>2</w:t>
        </w:r>
        <w:r>
          <w:rPr>
            <w:noProof/>
            <w:webHidden/>
          </w:rPr>
          <w:fldChar w:fldCharType="end"/>
        </w:r>
      </w:hyperlink>
    </w:p>
    <w:p w14:paraId="57C226A3" w14:textId="5CFC82AA" w:rsidR="0003276E" w:rsidRDefault="0003276E">
      <w:pPr>
        <w:pStyle w:val="TOC2"/>
        <w:rPr>
          <w:rFonts w:eastAsiaTheme="minorEastAsia" w:cstheme="minorBidi"/>
          <w:smallCaps w:val="0"/>
          <w:noProof/>
          <w:sz w:val="21"/>
          <w:szCs w:val="22"/>
        </w:rPr>
      </w:pPr>
      <w:hyperlink w:anchor="_Toc22587534" w:history="1">
        <w:r w:rsidRPr="006B3044">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Pr>
            <w:rFonts w:eastAsiaTheme="minorEastAsia" w:cstheme="minorBidi"/>
            <w:smallCaps w:val="0"/>
            <w:noProof/>
            <w:sz w:val="21"/>
            <w:szCs w:val="22"/>
          </w:rPr>
          <w:tab/>
        </w:r>
        <w:r w:rsidRPr="006B3044">
          <w:rPr>
            <w:rStyle w:val="afe"/>
            <w:rFonts w:ascii="微软雅黑 Light" w:eastAsia="微软雅黑 Light" w:hAnsi="微软雅黑 Light"/>
            <w:noProof/>
          </w:rPr>
          <w:t>软件描述</w:t>
        </w:r>
        <w:r>
          <w:rPr>
            <w:noProof/>
            <w:webHidden/>
          </w:rPr>
          <w:tab/>
        </w:r>
        <w:r>
          <w:rPr>
            <w:noProof/>
            <w:webHidden/>
          </w:rPr>
          <w:fldChar w:fldCharType="begin"/>
        </w:r>
        <w:r>
          <w:rPr>
            <w:noProof/>
            <w:webHidden/>
          </w:rPr>
          <w:instrText xml:space="preserve"> PAGEREF _Toc22587534 \h </w:instrText>
        </w:r>
        <w:r>
          <w:rPr>
            <w:noProof/>
            <w:webHidden/>
          </w:rPr>
        </w:r>
        <w:r>
          <w:rPr>
            <w:noProof/>
            <w:webHidden/>
          </w:rPr>
          <w:fldChar w:fldCharType="separate"/>
        </w:r>
        <w:r>
          <w:rPr>
            <w:noProof/>
            <w:webHidden/>
          </w:rPr>
          <w:t>2</w:t>
        </w:r>
        <w:r>
          <w:rPr>
            <w:noProof/>
            <w:webHidden/>
          </w:rPr>
          <w:fldChar w:fldCharType="end"/>
        </w:r>
      </w:hyperlink>
    </w:p>
    <w:p w14:paraId="4E512E14" w14:textId="5AB5B56B" w:rsidR="0003276E" w:rsidRDefault="0003276E">
      <w:pPr>
        <w:pStyle w:val="TOC2"/>
        <w:rPr>
          <w:rFonts w:eastAsiaTheme="minorEastAsia" w:cstheme="minorBidi"/>
          <w:smallCaps w:val="0"/>
          <w:noProof/>
          <w:sz w:val="21"/>
          <w:szCs w:val="22"/>
        </w:rPr>
      </w:pPr>
      <w:hyperlink w:anchor="_Toc22587535" w:history="1">
        <w:r w:rsidRPr="006B3044">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Pr>
            <w:rFonts w:eastAsiaTheme="minorEastAsia" w:cstheme="minorBidi"/>
            <w:smallCaps w:val="0"/>
            <w:noProof/>
            <w:sz w:val="21"/>
            <w:szCs w:val="22"/>
          </w:rPr>
          <w:tab/>
        </w:r>
        <w:r w:rsidRPr="006B3044">
          <w:rPr>
            <w:rStyle w:val="afe"/>
            <w:rFonts w:ascii="微软雅黑 Light" w:eastAsia="微软雅黑 Light" w:hAnsi="微软雅黑 Light"/>
            <w:noProof/>
          </w:rPr>
          <w:t>结构</w:t>
        </w:r>
        <w:r>
          <w:rPr>
            <w:noProof/>
            <w:webHidden/>
          </w:rPr>
          <w:tab/>
        </w:r>
        <w:r>
          <w:rPr>
            <w:noProof/>
            <w:webHidden/>
          </w:rPr>
          <w:fldChar w:fldCharType="begin"/>
        </w:r>
        <w:r>
          <w:rPr>
            <w:noProof/>
            <w:webHidden/>
          </w:rPr>
          <w:instrText xml:space="preserve"> PAGEREF _Toc22587535 \h </w:instrText>
        </w:r>
        <w:r>
          <w:rPr>
            <w:noProof/>
            <w:webHidden/>
          </w:rPr>
        </w:r>
        <w:r>
          <w:rPr>
            <w:noProof/>
            <w:webHidden/>
          </w:rPr>
          <w:fldChar w:fldCharType="separate"/>
        </w:r>
        <w:r>
          <w:rPr>
            <w:noProof/>
            <w:webHidden/>
          </w:rPr>
          <w:t>5</w:t>
        </w:r>
        <w:r>
          <w:rPr>
            <w:noProof/>
            <w:webHidden/>
          </w:rPr>
          <w:fldChar w:fldCharType="end"/>
        </w:r>
      </w:hyperlink>
    </w:p>
    <w:p w14:paraId="1B61A091" w14:textId="4A0BEB3D" w:rsidR="0003276E" w:rsidRDefault="0003276E">
      <w:pPr>
        <w:pStyle w:val="TOC3"/>
        <w:rPr>
          <w:rFonts w:eastAsiaTheme="minorEastAsia" w:cstheme="minorBidi"/>
          <w:i w:val="0"/>
          <w:iCs w:val="0"/>
          <w:noProof/>
          <w:sz w:val="21"/>
          <w:szCs w:val="22"/>
        </w:rPr>
      </w:pPr>
      <w:hyperlink w:anchor="_Toc22587536" w:history="1">
        <w:r w:rsidRPr="006B3044">
          <w:rPr>
            <w:rStyle w:val="afe"/>
            <w:rFonts w:eastAsia="微软雅黑 Light"/>
            <w:noProof/>
            <w14:scene3d>
              <w14:camera w14:prst="orthographicFront"/>
              <w14:lightRig w14:rig="threePt" w14:dir="t">
                <w14:rot w14:lat="0" w14:lon="0" w14:rev="0"/>
              </w14:lightRig>
            </w14:scene3d>
          </w:rPr>
          <w:t>2.2.1.</w:t>
        </w:r>
        <w:r>
          <w:rPr>
            <w:rFonts w:eastAsiaTheme="minorEastAsia" w:cstheme="minorBidi"/>
            <w:i w:val="0"/>
            <w:iCs w:val="0"/>
            <w:noProof/>
            <w:sz w:val="21"/>
            <w:szCs w:val="22"/>
          </w:rPr>
          <w:tab/>
        </w:r>
        <w:r w:rsidRPr="006B3044">
          <w:rPr>
            <w:rStyle w:val="afe"/>
            <w:rFonts w:ascii="微软雅黑 Light" w:eastAsia="微软雅黑 Light" w:hAnsi="微软雅黑 Light"/>
            <w:noProof/>
          </w:rPr>
          <w:t>用户界面</w:t>
        </w:r>
        <w:r>
          <w:rPr>
            <w:noProof/>
            <w:webHidden/>
          </w:rPr>
          <w:tab/>
        </w:r>
        <w:r>
          <w:rPr>
            <w:noProof/>
            <w:webHidden/>
          </w:rPr>
          <w:fldChar w:fldCharType="begin"/>
        </w:r>
        <w:r>
          <w:rPr>
            <w:noProof/>
            <w:webHidden/>
          </w:rPr>
          <w:instrText xml:space="preserve"> PAGEREF _Toc22587536 \h </w:instrText>
        </w:r>
        <w:r>
          <w:rPr>
            <w:noProof/>
            <w:webHidden/>
          </w:rPr>
        </w:r>
        <w:r>
          <w:rPr>
            <w:noProof/>
            <w:webHidden/>
          </w:rPr>
          <w:fldChar w:fldCharType="separate"/>
        </w:r>
        <w:r>
          <w:rPr>
            <w:noProof/>
            <w:webHidden/>
          </w:rPr>
          <w:t>5</w:t>
        </w:r>
        <w:r>
          <w:rPr>
            <w:noProof/>
            <w:webHidden/>
          </w:rPr>
          <w:fldChar w:fldCharType="end"/>
        </w:r>
      </w:hyperlink>
    </w:p>
    <w:p w14:paraId="0B59925A" w14:textId="1740DE80" w:rsidR="0003276E" w:rsidRDefault="0003276E">
      <w:pPr>
        <w:pStyle w:val="TOC3"/>
        <w:rPr>
          <w:rFonts w:eastAsiaTheme="minorEastAsia" w:cstheme="minorBidi"/>
          <w:i w:val="0"/>
          <w:iCs w:val="0"/>
          <w:noProof/>
          <w:sz w:val="21"/>
          <w:szCs w:val="22"/>
        </w:rPr>
      </w:pPr>
      <w:hyperlink w:anchor="_Toc22587537" w:history="1">
        <w:r w:rsidRPr="006B3044">
          <w:rPr>
            <w:rStyle w:val="afe"/>
            <w:rFonts w:eastAsia="微软雅黑 Light"/>
            <w:noProof/>
            <w14:scene3d>
              <w14:camera w14:prst="orthographicFront"/>
              <w14:lightRig w14:rig="threePt" w14:dir="t">
                <w14:rot w14:lat="0" w14:lon="0" w14:rev="0"/>
              </w14:lightRig>
            </w14:scene3d>
          </w:rPr>
          <w:t>2.2.2.</w:t>
        </w:r>
        <w:r>
          <w:rPr>
            <w:rFonts w:eastAsiaTheme="minorEastAsia" w:cstheme="minorBidi"/>
            <w:i w:val="0"/>
            <w:iCs w:val="0"/>
            <w:noProof/>
            <w:sz w:val="21"/>
            <w:szCs w:val="22"/>
          </w:rPr>
          <w:tab/>
        </w:r>
        <w:r w:rsidRPr="006B3044">
          <w:rPr>
            <w:rStyle w:val="afe"/>
            <w:rFonts w:ascii="微软雅黑 Light" w:eastAsia="微软雅黑 Light" w:hAnsi="微软雅黑 Light"/>
            <w:noProof/>
          </w:rPr>
          <w:t>业务支撑</w:t>
        </w:r>
        <w:r>
          <w:rPr>
            <w:noProof/>
            <w:webHidden/>
          </w:rPr>
          <w:tab/>
        </w:r>
        <w:r>
          <w:rPr>
            <w:noProof/>
            <w:webHidden/>
          </w:rPr>
          <w:fldChar w:fldCharType="begin"/>
        </w:r>
        <w:r>
          <w:rPr>
            <w:noProof/>
            <w:webHidden/>
          </w:rPr>
          <w:instrText xml:space="preserve"> PAGEREF _Toc22587537 \h </w:instrText>
        </w:r>
        <w:r>
          <w:rPr>
            <w:noProof/>
            <w:webHidden/>
          </w:rPr>
        </w:r>
        <w:r>
          <w:rPr>
            <w:noProof/>
            <w:webHidden/>
          </w:rPr>
          <w:fldChar w:fldCharType="separate"/>
        </w:r>
        <w:r>
          <w:rPr>
            <w:noProof/>
            <w:webHidden/>
          </w:rPr>
          <w:t>33</w:t>
        </w:r>
        <w:r>
          <w:rPr>
            <w:noProof/>
            <w:webHidden/>
          </w:rPr>
          <w:fldChar w:fldCharType="end"/>
        </w:r>
      </w:hyperlink>
    </w:p>
    <w:p w14:paraId="0650389A" w14:textId="5EF56770" w:rsidR="0003276E" w:rsidRDefault="0003276E">
      <w:pPr>
        <w:pStyle w:val="TOC2"/>
        <w:rPr>
          <w:rFonts w:eastAsiaTheme="minorEastAsia" w:cstheme="minorBidi"/>
          <w:smallCaps w:val="0"/>
          <w:noProof/>
          <w:sz w:val="21"/>
          <w:szCs w:val="22"/>
        </w:rPr>
      </w:pPr>
      <w:hyperlink w:anchor="_Toc22587538" w:history="1">
        <w:r w:rsidRPr="006B3044">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Pr>
            <w:rFonts w:eastAsiaTheme="minorEastAsia" w:cstheme="minorBidi"/>
            <w:smallCaps w:val="0"/>
            <w:noProof/>
            <w:sz w:val="21"/>
            <w:szCs w:val="22"/>
          </w:rPr>
          <w:tab/>
        </w:r>
        <w:r w:rsidRPr="006B3044">
          <w:rPr>
            <w:rStyle w:val="afe"/>
            <w:rFonts w:ascii="微软雅黑 Light" w:eastAsia="微软雅黑 Light" w:hAnsi="微软雅黑 Light"/>
            <w:noProof/>
          </w:rPr>
          <w:t>功能需求与模块的关系</w:t>
        </w:r>
        <w:r>
          <w:rPr>
            <w:noProof/>
            <w:webHidden/>
          </w:rPr>
          <w:tab/>
        </w:r>
        <w:r>
          <w:rPr>
            <w:noProof/>
            <w:webHidden/>
          </w:rPr>
          <w:fldChar w:fldCharType="begin"/>
        </w:r>
        <w:r>
          <w:rPr>
            <w:noProof/>
            <w:webHidden/>
          </w:rPr>
          <w:instrText xml:space="preserve"> PAGEREF _Toc22587538 \h </w:instrText>
        </w:r>
        <w:r>
          <w:rPr>
            <w:noProof/>
            <w:webHidden/>
          </w:rPr>
        </w:r>
        <w:r>
          <w:rPr>
            <w:noProof/>
            <w:webHidden/>
          </w:rPr>
          <w:fldChar w:fldCharType="separate"/>
        </w:r>
        <w:r>
          <w:rPr>
            <w:noProof/>
            <w:webHidden/>
          </w:rPr>
          <w:t>55</w:t>
        </w:r>
        <w:r>
          <w:rPr>
            <w:noProof/>
            <w:webHidden/>
          </w:rPr>
          <w:fldChar w:fldCharType="end"/>
        </w:r>
      </w:hyperlink>
    </w:p>
    <w:p w14:paraId="4E981E5F" w14:textId="56DC5EA8" w:rsidR="0003276E" w:rsidRDefault="0003276E">
      <w:pPr>
        <w:pStyle w:val="TOC2"/>
        <w:rPr>
          <w:rFonts w:eastAsiaTheme="minorEastAsia" w:cstheme="minorBidi"/>
          <w:smallCaps w:val="0"/>
          <w:noProof/>
          <w:sz w:val="21"/>
          <w:szCs w:val="22"/>
        </w:rPr>
      </w:pPr>
      <w:hyperlink w:anchor="_Toc22587539" w:history="1">
        <w:r w:rsidRPr="006B3044">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Pr>
            <w:rFonts w:eastAsiaTheme="minorEastAsia" w:cstheme="minorBidi"/>
            <w:smallCaps w:val="0"/>
            <w:noProof/>
            <w:sz w:val="21"/>
            <w:szCs w:val="22"/>
          </w:rPr>
          <w:tab/>
        </w:r>
        <w:r w:rsidRPr="006B3044">
          <w:rPr>
            <w:rStyle w:val="afe"/>
            <w:rFonts w:ascii="微软雅黑 Light" w:eastAsia="微软雅黑 Light" w:hAnsi="微软雅黑 Light"/>
            <w:noProof/>
          </w:rPr>
          <w:t>尚未解决的问题</w:t>
        </w:r>
        <w:r>
          <w:rPr>
            <w:noProof/>
            <w:webHidden/>
          </w:rPr>
          <w:tab/>
        </w:r>
        <w:r>
          <w:rPr>
            <w:noProof/>
            <w:webHidden/>
          </w:rPr>
          <w:fldChar w:fldCharType="begin"/>
        </w:r>
        <w:r>
          <w:rPr>
            <w:noProof/>
            <w:webHidden/>
          </w:rPr>
          <w:instrText xml:space="preserve"> PAGEREF _Toc22587539 \h </w:instrText>
        </w:r>
        <w:r>
          <w:rPr>
            <w:noProof/>
            <w:webHidden/>
          </w:rPr>
        </w:r>
        <w:r>
          <w:rPr>
            <w:noProof/>
            <w:webHidden/>
          </w:rPr>
          <w:fldChar w:fldCharType="separate"/>
        </w:r>
        <w:r>
          <w:rPr>
            <w:noProof/>
            <w:webHidden/>
          </w:rPr>
          <w:t>56</w:t>
        </w:r>
        <w:r>
          <w:rPr>
            <w:noProof/>
            <w:webHidden/>
          </w:rPr>
          <w:fldChar w:fldCharType="end"/>
        </w:r>
      </w:hyperlink>
    </w:p>
    <w:p w14:paraId="3CD205B8" w14:textId="6DFF7528" w:rsidR="0003276E" w:rsidRDefault="0003276E">
      <w:pPr>
        <w:pStyle w:val="TOC1"/>
        <w:tabs>
          <w:tab w:val="right" w:leader="dot" w:pos="9344"/>
        </w:tabs>
        <w:rPr>
          <w:rFonts w:eastAsiaTheme="minorEastAsia" w:cstheme="minorBidi"/>
          <w:b w:val="0"/>
          <w:bCs w:val="0"/>
          <w:caps w:val="0"/>
          <w:noProof/>
          <w:sz w:val="21"/>
          <w:szCs w:val="22"/>
        </w:rPr>
      </w:pPr>
      <w:hyperlink w:anchor="_Toc22587540" w:history="1">
        <w:r w:rsidRPr="006B3044">
          <w:rPr>
            <w:rStyle w:val="afe"/>
            <w:rFonts w:ascii="微软雅黑 Light" w:eastAsia="微软雅黑 Light" w:hAnsi="微软雅黑 Light"/>
            <w:noProof/>
          </w:rPr>
          <w:t>第三章 接口设计</w:t>
        </w:r>
        <w:r>
          <w:rPr>
            <w:noProof/>
            <w:webHidden/>
          </w:rPr>
          <w:tab/>
        </w:r>
        <w:r>
          <w:rPr>
            <w:noProof/>
            <w:webHidden/>
          </w:rPr>
          <w:fldChar w:fldCharType="begin"/>
        </w:r>
        <w:r>
          <w:rPr>
            <w:noProof/>
            <w:webHidden/>
          </w:rPr>
          <w:instrText xml:space="preserve"> PAGEREF _Toc22587540 \h </w:instrText>
        </w:r>
        <w:r>
          <w:rPr>
            <w:noProof/>
            <w:webHidden/>
          </w:rPr>
        </w:r>
        <w:r>
          <w:rPr>
            <w:noProof/>
            <w:webHidden/>
          </w:rPr>
          <w:fldChar w:fldCharType="separate"/>
        </w:r>
        <w:r>
          <w:rPr>
            <w:noProof/>
            <w:webHidden/>
          </w:rPr>
          <w:t>57</w:t>
        </w:r>
        <w:r>
          <w:rPr>
            <w:noProof/>
            <w:webHidden/>
          </w:rPr>
          <w:fldChar w:fldCharType="end"/>
        </w:r>
      </w:hyperlink>
    </w:p>
    <w:p w14:paraId="60322A33" w14:textId="49487A08" w:rsidR="0003276E" w:rsidRDefault="0003276E">
      <w:pPr>
        <w:pStyle w:val="TOC2"/>
        <w:rPr>
          <w:rFonts w:eastAsiaTheme="minorEastAsia" w:cstheme="minorBidi"/>
          <w:smallCaps w:val="0"/>
          <w:noProof/>
          <w:sz w:val="21"/>
          <w:szCs w:val="22"/>
        </w:rPr>
      </w:pPr>
      <w:hyperlink w:anchor="_Toc22587541" w:history="1">
        <w:r w:rsidRPr="006B3044">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Pr>
            <w:rFonts w:eastAsiaTheme="minorEastAsia" w:cstheme="minorBidi"/>
            <w:smallCaps w:val="0"/>
            <w:noProof/>
            <w:sz w:val="21"/>
            <w:szCs w:val="22"/>
          </w:rPr>
          <w:tab/>
        </w:r>
        <w:r w:rsidRPr="006B3044">
          <w:rPr>
            <w:rStyle w:val="afe"/>
            <w:rFonts w:ascii="微软雅黑 Light" w:eastAsia="微软雅黑 Light" w:hAnsi="微软雅黑 Light"/>
            <w:noProof/>
          </w:rPr>
          <w:t>用户接口</w:t>
        </w:r>
        <w:r>
          <w:rPr>
            <w:noProof/>
            <w:webHidden/>
          </w:rPr>
          <w:tab/>
        </w:r>
        <w:r>
          <w:rPr>
            <w:noProof/>
            <w:webHidden/>
          </w:rPr>
          <w:fldChar w:fldCharType="begin"/>
        </w:r>
        <w:r>
          <w:rPr>
            <w:noProof/>
            <w:webHidden/>
          </w:rPr>
          <w:instrText xml:space="preserve"> PAGEREF _Toc22587541 \h </w:instrText>
        </w:r>
        <w:r>
          <w:rPr>
            <w:noProof/>
            <w:webHidden/>
          </w:rPr>
        </w:r>
        <w:r>
          <w:rPr>
            <w:noProof/>
            <w:webHidden/>
          </w:rPr>
          <w:fldChar w:fldCharType="separate"/>
        </w:r>
        <w:r>
          <w:rPr>
            <w:noProof/>
            <w:webHidden/>
          </w:rPr>
          <w:t>57</w:t>
        </w:r>
        <w:r>
          <w:rPr>
            <w:noProof/>
            <w:webHidden/>
          </w:rPr>
          <w:fldChar w:fldCharType="end"/>
        </w:r>
      </w:hyperlink>
    </w:p>
    <w:p w14:paraId="7F89D5DE" w14:textId="3DFDFF92" w:rsidR="0003276E" w:rsidRDefault="0003276E">
      <w:pPr>
        <w:pStyle w:val="TOC3"/>
        <w:rPr>
          <w:rFonts w:eastAsiaTheme="minorEastAsia" w:cstheme="minorBidi"/>
          <w:i w:val="0"/>
          <w:iCs w:val="0"/>
          <w:noProof/>
          <w:sz w:val="21"/>
          <w:szCs w:val="22"/>
        </w:rPr>
      </w:pPr>
      <w:hyperlink w:anchor="_Toc22587542" w:history="1">
        <w:r w:rsidRPr="006B3044">
          <w:rPr>
            <w:rStyle w:val="afe"/>
            <w:rFonts w:eastAsia="微软雅黑 Light"/>
            <w:noProof/>
            <w14:scene3d>
              <w14:camera w14:prst="orthographicFront"/>
              <w14:lightRig w14:rig="threePt" w14:dir="t">
                <w14:rot w14:lat="0" w14:lon="0" w14:rev="0"/>
              </w14:lightRig>
            </w14:scene3d>
          </w:rPr>
          <w:t>3.1.1.</w:t>
        </w:r>
        <w:r>
          <w:rPr>
            <w:rFonts w:eastAsiaTheme="minorEastAsia" w:cstheme="minorBidi"/>
            <w:i w:val="0"/>
            <w:iCs w:val="0"/>
            <w:noProof/>
            <w:sz w:val="21"/>
            <w:szCs w:val="22"/>
          </w:rPr>
          <w:tab/>
        </w:r>
        <w:r w:rsidRPr="006B3044">
          <w:rPr>
            <w:rStyle w:val="afe"/>
            <w:rFonts w:ascii="微软雅黑 Light" w:eastAsia="微软雅黑 Light" w:hAnsi="微软雅黑 Light"/>
            <w:noProof/>
          </w:rPr>
          <w:t>账户登录接口</w:t>
        </w:r>
        <w:r>
          <w:rPr>
            <w:noProof/>
            <w:webHidden/>
          </w:rPr>
          <w:tab/>
        </w:r>
        <w:r>
          <w:rPr>
            <w:noProof/>
            <w:webHidden/>
          </w:rPr>
          <w:fldChar w:fldCharType="begin"/>
        </w:r>
        <w:r>
          <w:rPr>
            <w:noProof/>
            <w:webHidden/>
          </w:rPr>
          <w:instrText xml:space="preserve"> PAGEREF _Toc22587542 \h </w:instrText>
        </w:r>
        <w:r>
          <w:rPr>
            <w:noProof/>
            <w:webHidden/>
          </w:rPr>
        </w:r>
        <w:r>
          <w:rPr>
            <w:noProof/>
            <w:webHidden/>
          </w:rPr>
          <w:fldChar w:fldCharType="separate"/>
        </w:r>
        <w:r>
          <w:rPr>
            <w:noProof/>
            <w:webHidden/>
          </w:rPr>
          <w:t>57</w:t>
        </w:r>
        <w:r>
          <w:rPr>
            <w:noProof/>
            <w:webHidden/>
          </w:rPr>
          <w:fldChar w:fldCharType="end"/>
        </w:r>
      </w:hyperlink>
    </w:p>
    <w:p w14:paraId="65DEA2B4" w14:textId="4736AFBA" w:rsidR="0003276E" w:rsidRDefault="0003276E">
      <w:pPr>
        <w:pStyle w:val="TOC3"/>
        <w:rPr>
          <w:rFonts w:eastAsiaTheme="minorEastAsia" w:cstheme="minorBidi"/>
          <w:i w:val="0"/>
          <w:iCs w:val="0"/>
          <w:noProof/>
          <w:sz w:val="21"/>
          <w:szCs w:val="22"/>
        </w:rPr>
      </w:pPr>
      <w:hyperlink w:anchor="_Toc22587543" w:history="1">
        <w:r w:rsidRPr="006B3044">
          <w:rPr>
            <w:rStyle w:val="afe"/>
            <w:rFonts w:eastAsia="微软雅黑 Light"/>
            <w:noProof/>
            <w14:scene3d>
              <w14:camera w14:prst="orthographicFront"/>
              <w14:lightRig w14:rig="threePt" w14:dir="t">
                <w14:rot w14:lat="0" w14:lon="0" w14:rev="0"/>
              </w14:lightRig>
            </w14:scene3d>
          </w:rPr>
          <w:t>3.1.2.</w:t>
        </w:r>
        <w:r>
          <w:rPr>
            <w:rFonts w:eastAsiaTheme="minorEastAsia" w:cstheme="minorBidi"/>
            <w:i w:val="0"/>
            <w:iCs w:val="0"/>
            <w:noProof/>
            <w:sz w:val="21"/>
            <w:szCs w:val="22"/>
          </w:rPr>
          <w:tab/>
        </w:r>
        <w:r w:rsidRPr="006B3044">
          <w:rPr>
            <w:rStyle w:val="afe"/>
            <w:rFonts w:ascii="微软雅黑 Light" w:eastAsia="微软雅黑 Light" w:hAnsi="微软雅黑 Light"/>
            <w:noProof/>
          </w:rPr>
          <w:t>账户登出接口</w:t>
        </w:r>
        <w:r>
          <w:rPr>
            <w:noProof/>
            <w:webHidden/>
          </w:rPr>
          <w:tab/>
        </w:r>
        <w:r>
          <w:rPr>
            <w:noProof/>
            <w:webHidden/>
          </w:rPr>
          <w:fldChar w:fldCharType="begin"/>
        </w:r>
        <w:r>
          <w:rPr>
            <w:noProof/>
            <w:webHidden/>
          </w:rPr>
          <w:instrText xml:space="preserve"> PAGEREF _Toc22587543 \h </w:instrText>
        </w:r>
        <w:r>
          <w:rPr>
            <w:noProof/>
            <w:webHidden/>
          </w:rPr>
        </w:r>
        <w:r>
          <w:rPr>
            <w:noProof/>
            <w:webHidden/>
          </w:rPr>
          <w:fldChar w:fldCharType="separate"/>
        </w:r>
        <w:r>
          <w:rPr>
            <w:noProof/>
            <w:webHidden/>
          </w:rPr>
          <w:t>57</w:t>
        </w:r>
        <w:r>
          <w:rPr>
            <w:noProof/>
            <w:webHidden/>
          </w:rPr>
          <w:fldChar w:fldCharType="end"/>
        </w:r>
      </w:hyperlink>
    </w:p>
    <w:p w14:paraId="2914B360" w14:textId="2B6A148F" w:rsidR="0003276E" w:rsidRDefault="0003276E">
      <w:pPr>
        <w:pStyle w:val="TOC3"/>
        <w:rPr>
          <w:rFonts w:eastAsiaTheme="minorEastAsia" w:cstheme="minorBidi"/>
          <w:i w:val="0"/>
          <w:iCs w:val="0"/>
          <w:noProof/>
          <w:sz w:val="21"/>
          <w:szCs w:val="22"/>
        </w:rPr>
      </w:pPr>
      <w:hyperlink w:anchor="_Toc22587544" w:history="1">
        <w:r w:rsidRPr="006B3044">
          <w:rPr>
            <w:rStyle w:val="afe"/>
            <w:rFonts w:eastAsia="微软雅黑 Light"/>
            <w:noProof/>
            <w14:scene3d>
              <w14:camera w14:prst="orthographicFront"/>
              <w14:lightRig w14:rig="threePt" w14:dir="t">
                <w14:rot w14:lat="0" w14:lon="0" w14:rev="0"/>
              </w14:lightRig>
            </w14:scene3d>
          </w:rPr>
          <w:t>3.1.3.</w:t>
        </w:r>
        <w:r>
          <w:rPr>
            <w:rFonts w:eastAsiaTheme="minorEastAsia" w:cstheme="minorBidi"/>
            <w:i w:val="0"/>
            <w:iCs w:val="0"/>
            <w:noProof/>
            <w:sz w:val="21"/>
            <w:szCs w:val="22"/>
          </w:rPr>
          <w:tab/>
        </w:r>
        <w:r w:rsidRPr="006B3044">
          <w:rPr>
            <w:rStyle w:val="afe"/>
            <w:rFonts w:ascii="微软雅黑 Light" w:eastAsia="微软雅黑 Light" w:hAnsi="微软雅黑 Light"/>
            <w:noProof/>
          </w:rPr>
          <w:t>新建账户接口</w:t>
        </w:r>
        <w:r>
          <w:rPr>
            <w:noProof/>
            <w:webHidden/>
          </w:rPr>
          <w:tab/>
        </w:r>
        <w:r>
          <w:rPr>
            <w:noProof/>
            <w:webHidden/>
          </w:rPr>
          <w:fldChar w:fldCharType="begin"/>
        </w:r>
        <w:r>
          <w:rPr>
            <w:noProof/>
            <w:webHidden/>
          </w:rPr>
          <w:instrText xml:space="preserve"> PAGEREF _Toc22587544 \h </w:instrText>
        </w:r>
        <w:r>
          <w:rPr>
            <w:noProof/>
            <w:webHidden/>
          </w:rPr>
        </w:r>
        <w:r>
          <w:rPr>
            <w:noProof/>
            <w:webHidden/>
          </w:rPr>
          <w:fldChar w:fldCharType="separate"/>
        </w:r>
        <w:r>
          <w:rPr>
            <w:noProof/>
            <w:webHidden/>
          </w:rPr>
          <w:t>58</w:t>
        </w:r>
        <w:r>
          <w:rPr>
            <w:noProof/>
            <w:webHidden/>
          </w:rPr>
          <w:fldChar w:fldCharType="end"/>
        </w:r>
      </w:hyperlink>
    </w:p>
    <w:p w14:paraId="1A323781" w14:textId="37880068" w:rsidR="0003276E" w:rsidRDefault="0003276E">
      <w:pPr>
        <w:pStyle w:val="TOC3"/>
        <w:rPr>
          <w:rFonts w:eastAsiaTheme="minorEastAsia" w:cstheme="minorBidi"/>
          <w:i w:val="0"/>
          <w:iCs w:val="0"/>
          <w:noProof/>
          <w:sz w:val="21"/>
          <w:szCs w:val="22"/>
        </w:rPr>
      </w:pPr>
      <w:hyperlink w:anchor="_Toc22587545" w:history="1">
        <w:r w:rsidRPr="006B3044">
          <w:rPr>
            <w:rStyle w:val="afe"/>
            <w:rFonts w:eastAsia="微软雅黑 Light"/>
            <w:noProof/>
            <w14:scene3d>
              <w14:camera w14:prst="orthographicFront"/>
              <w14:lightRig w14:rig="threePt" w14:dir="t">
                <w14:rot w14:lat="0" w14:lon="0" w14:rev="0"/>
              </w14:lightRig>
            </w14:scene3d>
          </w:rPr>
          <w:t>3.1.4.</w:t>
        </w:r>
        <w:r>
          <w:rPr>
            <w:rFonts w:eastAsiaTheme="minorEastAsia" w:cstheme="minorBidi"/>
            <w:i w:val="0"/>
            <w:iCs w:val="0"/>
            <w:noProof/>
            <w:sz w:val="21"/>
            <w:szCs w:val="22"/>
          </w:rPr>
          <w:tab/>
        </w:r>
        <w:r w:rsidRPr="006B3044">
          <w:rPr>
            <w:rStyle w:val="afe"/>
            <w:rFonts w:ascii="微软雅黑 Light" w:eastAsia="微软雅黑 Light" w:hAnsi="微软雅黑 Light"/>
            <w:noProof/>
          </w:rPr>
          <w:t>删除账户接口</w:t>
        </w:r>
        <w:r>
          <w:rPr>
            <w:noProof/>
            <w:webHidden/>
          </w:rPr>
          <w:tab/>
        </w:r>
        <w:r>
          <w:rPr>
            <w:noProof/>
            <w:webHidden/>
          </w:rPr>
          <w:fldChar w:fldCharType="begin"/>
        </w:r>
        <w:r>
          <w:rPr>
            <w:noProof/>
            <w:webHidden/>
          </w:rPr>
          <w:instrText xml:space="preserve"> PAGEREF _Toc22587545 \h </w:instrText>
        </w:r>
        <w:r>
          <w:rPr>
            <w:noProof/>
            <w:webHidden/>
          </w:rPr>
        </w:r>
        <w:r>
          <w:rPr>
            <w:noProof/>
            <w:webHidden/>
          </w:rPr>
          <w:fldChar w:fldCharType="separate"/>
        </w:r>
        <w:r>
          <w:rPr>
            <w:noProof/>
            <w:webHidden/>
          </w:rPr>
          <w:t>58</w:t>
        </w:r>
        <w:r>
          <w:rPr>
            <w:noProof/>
            <w:webHidden/>
          </w:rPr>
          <w:fldChar w:fldCharType="end"/>
        </w:r>
      </w:hyperlink>
    </w:p>
    <w:p w14:paraId="13880A3C" w14:textId="7E342EAF" w:rsidR="0003276E" w:rsidRDefault="0003276E">
      <w:pPr>
        <w:pStyle w:val="TOC3"/>
        <w:rPr>
          <w:rFonts w:eastAsiaTheme="minorEastAsia" w:cstheme="minorBidi"/>
          <w:i w:val="0"/>
          <w:iCs w:val="0"/>
          <w:noProof/>
          <w:sz w:val="21"/>
          <w:szCs w:val="22"/>
        </w:rPr>
      </w:pPr>
      <w:hyperlink w:anchor="_Toc22587546" w:history="1">
        <w:r w:rsidRPr="006B3044">
          <w:rPr>
            <w:rStyle w:val="afe"/>
            <w:rFonts w:eastAsia="微软雅黑 Light"/>
            <w:noProof/>
            <w14:scene3d>
              <w14:camera w14:prst="orthographicFront"/>
              <w14:lightRig w14:rig="threePt" w14:dir="t">
                <w14:rot w14:lat="0" w14:lon="0" w14:rev="0"/>
              </w14:lightRig>
            </w14:scene3d>
          </w:rPr>
          <w:t>3.1.5.</w:t>
        </w:r>
        <w:r>
          <w:rPr>
            <w:rFonts w:eastAsiaTheme="minorEastAsia" w:cstheme="minorBidi"/>
            <w:i w:val="0"/>
            <w:iCs w:val="0"/>
            <w:noProof/>
            <w:sz w:val="21"/>
            <w:szCs w:val="22"/>
          </w:rPr>
          <w:tab/>
        </w:r>
        <w:r w:rsidRPr="006B3044">
          <w:rPr>
            <w:rStyle w:val="afe"/>
            <w:rFonts w:ascii="微软雅黑 Light" w:eastAsia="微软雅黑 Light" w:hAnsi="微软雅黑 Light"/>
            <w:noProof/>
          </w:rPr>
          <w:t>修改账户信息接口</w:t>
        </w:r>
        <w:r>
          <w:rPr>
            <w:noProof/>
            <w:webHidden/>
          </w:rPr>
          <w:tab/>
        </w:r>
        <w:r>
          <w:rPr>
            <w:noProof/>
            <w:webHidden/>
          </w:rPr>
          <w:fldChar w:fldCharType="begin"/>
        </w:r>
        <w:r>
          <w:rPr>
            <w:noProof/>
            <w:webHidden/>
          </w:rPr>
          <w:instrText xml:space="preserve"> PAGEREF _Toc22587546 \h </w:instrText>
        </w:r>
        <w:r>
          <w:rPr>
            <w:noProof/>
            <w:webHidden/>
          </w:rPr>
        </w:r>
        <w:r>
          <w:rPr>
            <w:noProof/>
            <w:webHidden/>
          </w:rPr>
          <w:fldChar w:fldCharType="separate"/>
        </w:r>
        <w:r>
          <w:rPr>
            <w:noProof/>
            <w:webHidden/>
          </w:rPr>
          <w:t>58</w:t>
        </w:r>
        <w:r>
          <w:rPr>
            <w:noProof/>
            <w:webHidden/>
          </w:rPr>
          <w:fldChar w:fldCharType="end"/>
        </w:r>
      </w:hyperlink>
    </w:p>
    <w:p w14:paraId="64FD6661" w14:textId="3FCC242A" w:rsidR="0003276E" w:rsidRDefault="0003276E">
      <w:pPr>
        <w:pStyle w:val="TOC3"/>
        <w:rPr>
          <w:rFonts w:eastAsiaTheme="minorEastAsia" w:cstheme="minorBidi"/>
          <w:i w:val="0"/>
          <w:iCs w:val="0"/>
          <w:noProof/>
          <w:sz w:val="21"/>
          <w:szCs w:val="22"/>
        </w:rPr>
      </w:pPr>
      <w:hyperlink w:anchor="_Toc22587547" w:history="1">
        <w:r w:rsidRPr="006B3044">
          <w:rPr>
            <w:rStyle w:val="afe"/>
            <w:rFonts w:eastAsia="微软雅黑 Light"/>
            <w:noProof/>
            <w14:scene3d>
              <w14:camera w14:prst="orthographicFront"/>
              <w14:lightRig w14:rig="threePt" w14:dir="t">
                <w14:rot w14:lat="0" w14:lon="0" w14:rev="0"/>
              </w14:lightRig>
            </w14:scene3d>
          </w:rPr>
          <w:t>3.1.6.</w:t>
        </w:r>
        <w:r>
          <w:rPr>
            <w:rFonts w:eastAsiaTheme="minorEastAsia" w:cstheme="minorBidi"/>
            <w:i w:val="0"/>
            <w:iCs w:val="0"/>
            <w:noProof/>
            <w:sz w:val="21"/>
            <w:szCs w:val="22"/>
          </w:rPr>
          <w:tab/>
        </w:r>
        <w:r w:rsidRPr="006B3044">
          <w:rPr>
            <w:rStyle w:val="afe"/>
            <w:rFonts w:ascii="微软雅黑 Light" w:eastAsia="微软雅黑 Light" w:hAnsi="微软雅黑 Light"/>
            <w:noProof/>
          </w:rPr>
          <w:t>网络参数设置接口</w:t>
        </w:r>
        <w:r>
          <w:rPr>
            <w:noProof/>
            <w:webHidden/>
          </w:rPr>
          <w:tab/>
        </w:r>
        <w:r>
          <w:rPr>
            <w:noProof/>
            <w:webHidden/>
          </w:rPr>
          <w:fldChar w:fldCharType="begin"/>
        </w:r>
        <w:r>
          <w:rPr>
            <w:noProof/>
            <w:webHidden/>
          </w:rPr>
          <w:instrText xml:space="preserve"> PAGEREF _Toc22587547 \h </w:instrText>
        </w:r>
        <w:r>
          <w:rPr>
            <w:noProof/>
            <w:webHidden/>
          </w:rPr>
        </w:r>
        <w:r>
          <w:rPr>
            <w:noProof/>
            <w:webHidden/>
          </w:rPr>
          <w:fldChar w:fldCharType="separate"/>
        </w:r>
        <w:r>
          <w:rPr>
            <w:noProof/>
            <w:webHidden/>
          </w:rPr>
          <w:t>59</w:t>
        </w:r>
        <w:r>
          <w:rPr>
            <w:noProof/>
            <w:webHidden/>
          </w:rPr>
          <w:fldChar w:fldCharType="end"/>
        </w:r>
      </w:hyperlink>
    </w:p>
    <w:p w14:paraId="684D751F" w14:textId="7FC6FBE0" w:rsidR="0003276E" w:rsidRDefault="0003276E">
      <w:pPr>
        <w:pStyle w:val="TOC3"/>
        <w:rPr>
          <w:rFonts w:eastAsiaTheme="minorEastAsia" w:cstheme="minorBidi"/>
          <w:i w:val="0"/>
          <w:iCs w:val="0"/>
          <w:noProof/>
          <w:sz w:val="21"/>
          <w:szCs w:val="22"/>
        </w:rPr>
      </w:pPr>
      <w:hyperlink w:anchor="_Toc22587548" w:history="1">
        <w:r w:rsidRPr="006B3044">
          <w:rPr>
            <w:rStyle w:val="afe"/>
            <w:rFonts w:eastAsia="微软雅黑 Light"/>
            <w:noProof/>
            <w14:scene3d>
              <w14:camera w14:prst="orthographicFront"/>
              <w14:lightRig w14:rig="threePt" w14:dir="t">
                <w14:rot w14:lat="0" w14:lon="0" w14:rev="0"/>
              </w14:lightRig>
            </w14:scene3d>
          </w:rPr>
          <w:t>3.1.7.</w:t>
        </w:r>
        <w:r>
          <w:rPr>
            <w:rFonts w:eastAsiaTheme="minorEastAsia" w:cstheme="minorBidi"/>
            <w:i w:val="0"/>
            <w:iCs w:val="0"/>
            <w:noProof/>
            <w:sz w:val="21"/>
            <w:szCs w:val="22"/>
          </w:rPr>
          <w:tab/>
        </w:r>
        <w:r w:rsidRPr="006B3044">
          <w:rPr>
            <w:rStyle w:val="afe"/>
            <w:rFonts w:ascii="微软雅黑 Light" w:eastAsia="微软雅黑 Light" w:hAnsi="微软雅黑 Light"/>
            <w:noProof/>
          </w:rPr>
          <w:t>数据库参数设置接口</w:t>
        </w:r>
        <w:r>
          <w:rPr>
            <w:noProof/>
            <w:webHidden/>
          </w:rPr>
          <w:tab/>
        </w:r>
        <w:r>
          <w:rPr>
            <w:noProof/>
            <w:webHidden/>
          </w:rPr>
          <w:fldChar w:fldCharType="begin"/>
        </w:r>
        <w:r>
          <w:rPr>
            <w:noProof/>
            <w:webHidden/>
          </w:rPr>
          <w:instrText xml:space="preserve"> PAGEREF _Toc22587548 \h </w:instrText>
        </w:r>
        <w:r>
          <w:rPr>
            <w:noProof/>
            <w:webHidden/>
          </w:rPr>
        </w:r>
        <w:r>
          <w:rPr>
            <w:noProof/>
            <w:webHidden/>
          </w:rPr>
          <w:fldChar w:fldCharType="separate"/>
        </w:r>
        <w:r>
          <w:rPr>
            <w:noProof/>
            <w:webHidden/>
          </w:rPr>
          <w:t>60</w:t>
        </w:r>
        <w:r>
          <w:rPr>
            <w:noProof/>
            <w:webHidden/>
          </w:rPr>
          <w:fldChar w:fldCharType="end"/>
        </w:r>
      </w:hyperlink>
    </w:p>
    <w:p w14:paraId="7E9316F3" w14:textId="1174FDC9" w:rsidR="0003276E" w:rsidRDefault="0003276E">
      <w:pPr>
        <w:pStyle w:val="TOC3"/>
        <w:rPr>
          <w:rFonts w:eastAsiaTheme="minorEastAsia" w:cstheme="minorBidi"/>
          <w:i w:val="0"/>
          <w:iCs w:val="0"/>
          <w:noProof/>
          <w:sz w:val="21"/>
          <w:szCs w:val="22"/>
        </w:rPr>
      </w:pPr>
      <w:hyperlink w:anchor="_Toc22587549" w:history="1">
        <w:r w:rsidRPr="006B3044">
          <w:rPr>
            <w:rStyle w:val="afe"/>
            <w:rFonts w:eastAsia="微软雅黑 Light"/>
            <w:noProof/>
            <w14:scene3d>
              <w14:camera w14:prst="orthographicFront"/>
              <w14:lightRig w14:rig="threePt" w14:dir="t">
                <w14:rot w14:lat="0" w14:lon="0" w14:rev="0"/>
              </w14:lightRig>
            </w14:scene3d>
          </w:rPr>
          <w:t>3.1.8.</w:t>
        </w:r>
        <w:r>
          <w:rPr>
            <w:rFonts w:eastAsiaTheme="minorEastAsia" w:cstheme="minorBidi"/>
            <w:i w:val="0"/>
            <w:iCs w:val="0"/>
            <w:noProof/>
            <w:sz w:val="21"/>
            <w:szCs w:val="22"/>
          </w:rPr>
          <w:tab/>
        </w:r>
        <w:r w:rsidRPr="006B3044">
          <w:rPr>
            <w:rStyle w:val="afe"/>
            <w:rFonts w:ascii="微软雅黑 Light" w:eastAsia="微软雅黑 Light" w:hAnsi="微软雅黑 Light"/>
            <w:noProof/>
          </w:rPr>
          <w:t>任务编辑下发接口</w:t>
        </w:r>
        <w:r>
          <w:rPr>
            <w:noProof/>
            <w:webHidden/>
          </w:rPr>
          <w:tab/>
        </w:r>
        <w:r>
          <w:rPr>
            <w:noProof/>
            <w:webHidden/>
          </w:rPr>
          <w:fldChar w:fldCharType="begin"/>
        </w:r>
        <w:r>
          <w:rPr>
            <w:noProof/>
            <w:webHidden/>
          </w:rPr>
          <w:instrText xml:space="preserve"> PAGEREF _Toc22587549 \h </w:instrText>
        </w:r>
        <w:r>
          <w:rPr>
            <w:noProof/>
            <w:webHidden/>
          </w:rPr>
        </w:r>
        <w:r>
          <w:rPr>
            <w:noProof/>
            <w:webHidden/>
          </w:rPr>
          <w:fldChar w:fldCharType="separate"/>
        </w:r>
        <w:r>
          <w:rPr>
            <w:noProof/>
            <w:webHidden/>
          </w:rPr>
          <w:t>61</w:t>
        </w:r>
        <w:r>
          <w:rPr>
            <w:noProof/>
            <w:webHidden/>
          </w:rPr>
          <w:fldChar w:fldCharType="end"/>
        </w:r>
      </w:hyperlink>
    </w:p>
    <w:p w14:paraId="6BE46FAC" w14:textId="04E4A701" w:rsidR="0003276E" w:rsidRDefault="0003276E">
      <w:pPr>
        <w:pStyle w:val="TOC3"/>
        <w:rPr>
          <w:rFonts w:eastAsiaTheme="minorEastAsia" w:cstheme="minorBidi"/>
          <w:i w:val="0"/>
          <w:iCs w:val="0"/>
          <w:noProof/>
          <w:sz w:val="21"/>
          <w:szCs w:val="22"/>
        </w:rPr>
      </w:pPr>
      <w:hyperlink w:anchor="_Toc22587550" w:history="1">
        <w:r w:rsidRPr="006B3044">
          <w:rPr>
            <w:rStyle w:val="afe"/>
            <w:rFonts w:eastAsia="微软雅黑 Light"/>
            <w:noProof/>
            <w14:scene3d>
              <w14:camera w14:prst="orthographicFront"/>
              <w14:lightRig w14:rig="threePt" w14:dir="t">
                <w14:rot w14:lat="0" w14:lon="0" w14:rev="0"/>
              </w14:lightRig>
            </w14:scene3d>
          </w:rPr>
          <w:t>3.1.9.</w:t>
        </w:r>
        <w:r>
          <w:rPr>
            <w:rFonts w:eastAsiaTheme="minorEastAsia" w:cstheme="minorBidi"/>
            <w:i w:val="0"/>
            <w:iCs w:val="0"/>
            <w:noProof/>
            <w:sz w:val="21"/>
            <w:szCs w:val="22"/>
          </w:rPr>
          <w:tab/>
        </w:r>
        <w:r w:rsidRPr="006B3044">
          <w:rPr>
            <w:rStyle w:val="afe"/>
            <w:rFonts w:ascii="微软雅黑 Light" w:eastAsia="微软雅黑 Light" w:hAnsi="微软雅黑 Light"/>
            <w:noProof/>
          </w:rPr>
          <w:t>任务状态信息修改接口</w:t>
        </w:r>
        <w:r>
          <w:rPr>
            <w:noProof/>
            <w:webHidden/>
          </w:rPr>
          <w:tab/>
        </w:r>
        <w:r>
          <w:rPr>
            <w:noProof/>
            <w:webHidden/>
          </w:rPr>
          <w:fldChar w:fldCharType="begin"/>
        </w:r>
        <w:r>
          <w:rPr>
            <w:noProof/>
            <w:webHidden/>
          </w:rPr>
          <w:instrText xml:space="preserve"> PAGEREF _Toc22587550 \h </w:instrText>
        </w:r>
        <w:r>
          <w:rPr>
            <w:noProof/>
            <w:webHidden/>
          </w:rPr>
        </w:r>
        <w:r>
          <w:rPr>
            <w:noProof/>
            <w:webHidden/>
          </w:rPr>
          <w:fldChar w:fldCharType="separate"/>
        </w:r>
        <w:r>
          <w:rPr>
            <w:noProof/>
            <w:webHidden/>
          </w:rPr>
          <w:t>61</w:t>
        </w:r>
        <w:r>
          <w:rPr>
            <w:noProof/>
            <w:webHidden/>
          </w:rPr>
          <w:fldChar w:fldCharType="end"/>
        </w:r>
      </w:hyperlink>
    </w:p>
    <w:p w14:paraId="359CFC04" w14:textId="374F278D" w:rsidR="0003276E" w:rsidRDefault="0003276E">
      <w:pPr>
        <w:pStyle w:val="TOC3"/>
        <w:rPr>
          <w:rFonts w:eastAsiaTheme="minorEastAsia" w:cstheme="minorBidi"/>
          <w:i w:val="0"/>
          <w:iCs w:val="0"/>
          <w:noProof/>
          <w:sz w:val="21"/>
          <w:szCs w:val="22"/>
        </w:rPr>
      </w:pPr>
      <w:hyperlink w:anchor="_Toc22587551" w:history="1">
        <w:r w:rsidRPr="006B3044">
          <w:rPr>
            <w:rStyle w:val="afe"/>
            <w:rFonts w:eastAsia="微软雅黑 Light"/>
            <w:noProof/>
            <w14:scene3d>
              <w14:camera w14:prst="orthographicFront"/>
              <w14:lightRig w14:rig="threePt" w14:dir="t">
                <w14:rot w14:lat="0" w14:lon="0" w14:rev="0"/>
              </w14:lightRig>
            </w14:scene3d>
          </w:rPr>
          <w:t>3.1.10.</w:t>
        </w:r>
        <w:r>
          <w:rPr>
            <w:rFonts w:eastAsiaTheme="minorEastAsia" w:cstheme="minorBidi"/>
            <w:i w:val="0"/>
            <w:iCs w:val="0"/>
            <w:noProof/>
            <w:sz w:val="21"/>
            <w:szCs w:val="22"/>
          </w:rPr>
          <w:tab/>
        </w:r>
        <w:r w:rsidRPr="006B3044">
          <w:rPr>
            <w:rStyle w:val="afe"/>
            <w:rFonts w:ascii="微软雅黑 Light" w:eastAsia="微软雅黑 Light" w:hAnsi="微软雅黑 Light"/>
            <w:noProof/>
          </w:rPr>
          <w:t>组件远程控制接口</w:t>
        </w:r>
        <w:r>
          <w:rPr>
            <w:noProof/>
            <w:webHidden/>
          </w:rPr>
          <w:tab/>
        </w:r>
        <w:r>
          <w:rPr>
            <w:noProof/>
            <w:webHidden/>
          </w:rPr>
          <w:fldChar w:fldCharType="begin"/>
        </w:r>
        <w:r>
          <w:rPr>
            <w:noProof/>
            <w:webHidden/>
          </w:rPr>
          <w:instrText xml:space="preserve"> PAGEREF _Toc22587551 \h </w:instrText>
        </w:r>
        <w:r>
          <w:rPr>
            <w:noProof/>
            <w:webHidden/>
          </w:rPr>
        </w:r>
        <w:r>
          <w:rPr>
            <w:noProof/>
            <w:webHidden/>
          </w:rPr>
          <w:fldChar w:fldCharType="separate"/>
        </w:r>
        <w:r>
          <w:rPr>
            <w:noProof/>
            <w:webHidden/>
          </w:rPr>
          <w:t>62</w:t>
        </w:r>
        <w:r>
          <w:rPr>
            <w:noProof/>
            <w:webHidden/>
          </w:rPr>
          <w:fldChar w:fldCharType="end"/>
        </w:r>
      </w:hyperlink>
    </w:p>
    <w:p w14:paraId="627CF9E5" w14:textId="2CFFF1DC" w:rsidR="0003276E" w:rsidRDefault="0003276E">
      <w:pPr>
        <w:pStyle w:val="TOC3"/>
        <w:rPr>
          <w:rFonts w:eastAsiaTheme="minorEastAsia" w:cstheme="minorBidi"/>
          <w:i w:val="0"/>
          <w:iCs w:val="0"/>
          <w:noProof/>
          <w:sz w:val="21"/>
          <w:szCs w:val="22"/>
        </w:rPr>
      </w:pPr>
      <w:hyperlink w:anchor="_Toc22587552" w:history="1">
        <w:r w:rsidRPr="006B3044">
          <w:rPr>
            <w:rStyle w:val="afe"/>
            <w:rFonts w:eastAsia="微软雅黑 Light"/>
            <w:noProof/>
            <w14:scene3d>
              <w14:camera w14:prst="orthographicFront"/>
              <w14:lightRig w14:rig="threePt" w14:dir="t">
                <w14:rot w14:lat="0" w14:lon="0" w14:rev="0"/>
              </w14:lightRig>
            </w14:scene3d>
          </w:rPr>
          <w:t>3.1.11.</w:t>
        </w:r>
        <w:r>
          <w:rPr>
            <w:rFonts w:eastAsiaTheme="minorEastAsia" w:cstheme="minorBidi"/>
            <w:i w:val="0"/>
            <w:iCs w:val="0"/>
            <w:noProof/>
            <w:sz w:val="21"/>
            <w:szCs w:val="22"/>
          </w:rPr>
          <w:tab/>
        </w:r>
        <w:r w:rsidRPr="006B3044">
          <w:rPr>
            <w:rStyle w:val="afe"/>
            <w:rFonts w:ascii="微软雅黑 Light" w:eastAsia="微软雅黑 Light" w:hAnsi="微软雅黑 Light"/>
            <w:noProof/>
          </w:rPr>
          <w:t>日志查询接口</w:t>
        </w:r>
        <w:r>
          <w:rPr>
            <w:noProof/>
            <w:webHidden/>
          </w:rPr>
          <w:tab/>
        </w:r>
        <w:r>
          <w:rPr>
            <w:noProof/>
            <w:webHidden/>
          </w:rPr>
          <w:fldChar w:fldCharType="begin"/>
        </w:r>
        <w:r>
          <w:rPr>
            <w:noProof/>
            <w:webHidden/>
          </w:rPr>
          <w:instrText xml:space="preserve"> PAGEREF _Toc22587552 \h </w:instrText>
        </w:r>
        <w:r>
          <w:rPr>
            <w:noProof/>
            <w:webHidden/>
          </w:rPr>
        </w:r>
        <w:r>
          <w:rPr>
            <w:noProof/>
            <w:webHidden/>
          </w:rPr>
          <w:fldChar w:fldCharType="separate"/>
        </w:r>
        <w:r>
          <w:rPr>
            <w:noProof/>
            <w:webHidden/>
          </w:rPr>
          <w:t>62</w:t>
        </w:r>
        <w:r>
          <w:rPr>
            <w:noProof/>
            <w:webHidden/>
          </w:rPr>
          <w:fldChar w:fldCharType="end"/>
        </w:r>
      </w:hyperlink>
    </w:p>
    <w:p w14:paraId="6F8BBB3A" w14:textId="68F8BA74" w:rsidR="0003276E" w:rsidRDefault="0003276E">
      <w:pPr>
        <w:pStyle w:val="TOC2"/>
        <w:rPr>
          <w:rFonts w:eastAsiaTheme="minorEastAsia" w:cstheme="minorBidi"/>
          <w:smallCaps w:val="0"/>
          <w:noProof/>
          <w:sz w:val="21"/>
          <w:szCs w:val="22"/>
        </w:rPr>
      </w:pPr>
      <w:hyperlink w:anchor="_Toc22587553" w:history="1">
        <w:r w:rsidRPr="006B3044">
          <w:rPr>
            <w:rStyle w:val="afe"/>
            <w:rFonts w:ascii="Times New Roman" w:eastAsia="微软雅黑 Light" w:hAnsi="Times New Roman" w:cs="Times New Roman"/>
            <w:noProof/>
            <w14:scene3d>
              <w14:camera w14:prst="orthographicFront"/>
              <w14:lightRig w14:rig="threePt" w14:dir="t">
                <w14:rot w14:lat="0" w14:lon="0" w14:rev="0"/>
              </w14:lightRig>
            </w14:scene3d>
          </w:rPr>
          <w:t>3.2.</w:t>
        </w:r>
        <w:r>
          <w:rPr>
            <w:rFonts w:eastAsiaTheme="minorEastAsia" w:cstheme="minorBidi"/>
            <w:smallCaps w:val="0"/>
            <w:noProof/>
            <w:sz w:val="21"/>
            <w:szCs w:val="22"/>
          </w:rPr>
          <w:tab/>
        </w:r>
        <w:r w:rsidRPr="006B3044">
          <w:rPr>
            <w:rStyle w:val="afe"/>
            <w:rFonts w:ascii="微软雅黑 Light" w:eastAsia="微软雅黑 Light" w:hAnsi="微软雅黑 Light"/>
            <w:noProof/>
          </w:rPr>
          <w:t>外部接口</w:t>
        </w:r>
        <w:r>
          <w:rPr>
            <w:noProof/>
            <w:webHidden/>
          </w:rPr>
          <w:tab/>
        </w:r>
        <w:r>
          <w:rPr>
            <w:noProof/>
            <w:webHidden/>
          </w:rPr>
          <w:fldChar w:fldCharType="begin"/>
        </w:r>
        <w:r>
          <w:rPr>
            <w:noProof/>
            <w:webHidden/>
          </w:rPr>
          <w:instrText xml:space="preserve"> PAGEREF _Toc22587553 \h </w:instrText>
        </w:r>
        <w:r>
          <w:rPr>
            <w:noProof/>
            <w:webHidden/>
          </w:rPr>
        </w:r>
        <w:r>
          <w:rPr>
            <w:noProof/>
            <w:webHidden/>
          </w:rPr>
          <w:fldChar w:fldCharType="separate"/>
        </w:r>
        <w:r>
          <w:rPr>
            <w:noProof/>
            <w:webHidden/>
          </w:rPr>
          <w:t>63</w:t>
        </w:r>
        <w:r>
          <w:rPr>
            <w:noProof/>
            <w:webHidden/>
          </w:rPr>
          <w:fldChar w:fldCharType="end"/>
        </w:r>
      </w:hyperlink>
    </w:p>
    <w:p w14:paraId="5E9A95A2" w14:textId="5E3B4253" w:rsidR="0003276E" w:rsidRDefault="0003276E">
      <w:pPr>
        <w:pStyle w:val="TOC3"/>
        <w:rPr>
          <w:rFonts w:eastAsiaTheme="minorEastAsia" w:cstheme="minorBidi"/>
          <w:i w:val="0"/>
          <w:iCs w:val="0"/>
          <w:noProof/>
          <w:sz w:val="21"/>
          <w:szCs w:val="22"/>
        </w:rPr>
      </w:pPr>
      <w:hyperlink w:anchor="_Toc22587554" w:history="1">
        <w:r w:rsidRPr="006B3044">
          <w:rPr>
            <w:rStyle w:val="afe"/>
            <w:rFonts w:eastAsia="微软雅黑 Light"/>
            <w:noProof/>
            <w14:scene3d>
              <w14:camera w14:prst="orthographicFront"/>
              <w14:lightRig w14:rig="threePt" w14:dir="t">
                <w14:rot w14:lat="0" w14:lon="0" w14:rev="0"/>
              </w14:lightRig>
            </w14:scene3d>
          </w:rPr>
          <w:t>3.2.1.</w:t>
        </w:r>
        <w:r>
          <w:rPr>
            <w:rFonts w:eastAsiaTheme="minorEastAsia" w:cstheme="minorBidi"/>
            <w:i w:val="0"/>
            <w:iCs w:val="0"/>
            <w:noProof/>
            <w:sz w:val="21"/>
            <w:szCs w:val="22"/>
          </w:rPr>
          <w:tab/>
        </w:r>
        <w:r w:rsidRPr="006B3044">
          <w:rPr>
            <w:rStyle w:val="afe"/>
            <w:rFonts w:ascii="微软雅黑 Light" w:eastAsia="微软雅黑 Light" w:hAnsi="微软雅黑 Light"/>
            <w:noProof/>
          </w:rPr>
          <w:t>系统运行状态上报接口</w:t>
        </w:r>
        <w:r>
          <w:rPr>
            <w:noProof/>
            <w:webHidden/>
          </w:rPr>
          <w:tab/>
        </w:r>
        <w:r>
          <w:rPr>
            <w:noProof/>
            <w:webHidden/>
          </w:rPr>
          <w:fldChar w:fldCharType="begin"/>
        </w:r>
        <w:r>
          <w:rPr>
            <w:noProof/>
            <w:webHidden/>
          </w:rPr>
          <w:instrText xml:space="preserve"> PAGEREF _Toc22587554 \h </w:instrText>
        </w:r>
        <w:r>
          <w:rPr>
            <w:noProof/>
            <w:webHidden/>
          </w:rPr>
        </w:r>
        <w:r>
          <w:rPr>
            <w:noProof/>
            <w:webHidden/>
          </w:rPr>
          <w:fldChar w:fldCharType="separate"/>
        </w:r>
        <w:r>
          <w:rPr>
            <w:noProof/>
            <w:webHidden/>
          </w:rPr>
          <w:t>63</w:t>
        </w:r>
        <w:r>
          <w:rPr>
            <w:noProof/>
            <w:webHidden/>
          </w:rPr>
          <w:fldChar w:fldCharType="end"/>
        </w:r>
      </w:hyperlink>
    </w:p>
    <w:p w14:paraId="6B6B418A" w14:textId="70C12077" w:rsidR="0003276E" w:rsidRDefault="0003276E">
      <w:pPr>
        <w:pStyle w:val="TOC3"/>
        <w:rPr>
          <w:rFonts w:eastAsiaTheme="minorEastAsia" w:cstheme="minorBidi"/>
          <w:i w:val="0"/>
          <w:iCs w:val="0"/>
          <w:noProof/>
          <w:sz w:val="21"/>
          <w:szCs w:val="22"/>
        </w:rPr>
      </w:pPr>
      <w:hyperlink w:anchor="_Toc22587555" w:history="1">
        <w:r w:rsidRPr="006B3044">
          <w:rPr>
            <w:rStyle w:val="afe"/>
            <w:rFonts w:eastAsia="微软雅黑 Light"/>
            <w:noProof/>
            <w14:scene3d>
              <w14:camera w14:prst="orthographicFront"/>
              <w14:lightRig w14:rig="threePt" w14:dir="t">
                <w14:rot w14:lat="0" w14:lon="0" w14:rev="0"/>
              </w14:lightRig>
            </w14:scene3d>
          </w:rPr>
          <w:t>3.2.2.</w:t>
        </w:r>
        <w:r>
          <w:rPr>
            <w:rFonts w:eastAsiaTheme="minorEastAsia" w:cstheme="minorBidi"/>
            <w:i w:val="0"/>
            <w:iCs w:val="0"/>
            <w:noProof/>
            <w:sz w:val="21"/>
            <w:szCs w:val="22"/>
          </w:rPr>
          <w:tab/>
        </w:r>
        <w:r w:rsidRPr="006B3044">
          <w:rPr>
            <w:rStyle w:val="afe"/>
            <w:rFonts w:ascii="微软雅黑 Light" w:eastAsia="微软雅黑 Light" w:hAnsi="微软雅黑 Light"/>
            <w:noProof/>
          </w:rPr>
          <w:t>组件运行状态上报接口</w:t>
        </w:r>
        <w:r>
          <w:rPr>
            <w:noProof/>
            <w:webHidden/>
          </w:rPr>
          <w:tab/>
        </w:r>
        <w:r>
          <w:rPr>
            <w:noProof/>
            <w:webHidden/>
          </w:rPr>
          <w:fldChar w:fldCharType="begin"/>
        </w:r>
        <w:r>
          <w:rPr>
            <w:noProof/>
            <w:webHidden/>
          </w:rPr>
          <w:instrText xml:space="preserve"> PAGEREF _Toc22587555 \h </w:instrText>
        </w:r>
        <w:r>
          <w:rPr>
            <w:noProof/>
            <w:webHidden/>
          </w:rPr>
        </w:r>
        <w:r>
          <w:rPr>
            <w:noProof/>
            <w:webHidden/>
          </w:rPr>
          <w:fldChar w:fldCharType="separate"/>
        </w:r>
        <w:r>
          <w:rPr>
            <w:noProof/>
            <w:webHidden/>
          </w:rPr>
          <w:t>64</w:t>
        </w:r>
        <w:r>
          <w:rPr>
            <w:noProof/>
            <w:webHidden/>
          </w:rPr>
          <w:fldChar w:fldCharType="end"/>
        </w:r>
      </w:hyperlink>
    </w:p>
    <w:p w14:paraId="0CBE353C" w14:textId="126B5861" w:rsidR="0003276E" w:rsidRDefault="0003276E">
      <w:pPr>
        <w:pStyle w:val="TOC3"/>
        <w:rPr>
          <w:rFonts w:eastAsiaTheme="minorEastAsia" w:cstheme="minorBidi"/>
          <w:i w:val="0"/>
          <w:iCs w:val="0"/>
          <w:noProof/>
          <w:sz w:val="21"/>
          <w:szCs w:val="22"/>
        </w:rPr>
      </w:pPr>
      <w:hyperlink w:anchor="_Toc22587556" w:history="1">
        <w:r w:rsidRPr="006B3044">
          <w:rPr>
            <w:rStyle w:val="afe"/>
            <w:rFonts w:eastAsia="微软雅黑 Light"/>
            <w:noProof/>
            <w14:scene3d>
              <w14:camera w14:prst="orthographicFront"/>
              <w14:lightRig w14:rig="threePt" w14:dir="t">
                <w14:rot w14:lat="0" w14:lon="0" w14:rev="0"/>
              </w14:lightRig>
            </w14:scene3d>
          </w:rPr>
          <w:t>3.2.3.</w:t>
        </w:r>
        <w:r>
          <w:rPr>
            <w:rFonts w:eastAsiaTheme="minorEastAsia" w:cstheme="minorBidi"/>
            <w:i w:val="0"/>
            <w:iCs w:val="0"/>
            <w:noProof/>
            <w:sz w:val="21"/>
            <w:szCs w:val="22"/>
          </w:rPr>
          <w:tab/>
        </w:r>
        <w:r w:rsidRPr="006B3044">
          <w:rPr>
            <w:rStyle w:val="afe"/>
            <w:rFonts w:ascii="微软雅黑 Light" w:eastAsia="微软雅黑 Light" w:hAnsi="微软雅黑 Light"/>
            <w:noProof/>
          </w:rPr>
          <w:t>任务执行状态上报接口</w:t>
        </w:r>
        <w:r>
          <w:rPr>
            <w:noProof/>
            <w:webHidden/>
          </w:rPr>
          <w:tab/>
        </w:r>
        <w:r>
          <w:rPr>
            <w:noProof/>
            <w:webHidden/>
          </w:rPr>
          <w:fldChar w:fldCharType="begin"/>
        </w:r>
        <w:r>
          <w:rPr>
            <w:noProof/>
            <w:webHidden/>
          </w:rPr>
          <w:instrText xml:space="preserve"> PAGEREF _Toc22587556 \h </w:instrText>
        </w:r>
        <w:r>
          <w:rPr>
            <w:noProof/>
            <w:webHidden/>
          </w:rPr>
        </w:r>
        <w:r>
          <w:rPr>
            <w:noProof/>
            <w:webHidden/>
          </w:rPr>
          <w:fldChar w:fldCharType="separate"/>
        </w:r>
        <w:r>
          <w:rPr>
            <w:noProof/>
            <w:webHidden/>
          </w:rPr>
          <w:t>64</w:t>
        </w:r>
        <w:r>
          <w:rPr>
            <w:noProof/>
            <w:webHidden/>
          </w:rPr>
          <w:fldChar w:fldCharType="end"/>
        </w:r>
      </w:hyperlink>
    </w:p>
    <w:p w14:paraId="780CFA10" w14:textId="3679A515" w:rsidR="0003276E" w:rsidRDefault="0003276E">
      <w:pPr>
        <w:pStyle w:val="TOC2"/>
        <w:rPr>
          <w:rFonts w:eastAsiaTheme="minorEastAsia" w:cstheme="minorBidi"/>
          <w:smallCaps w:val="0"/>
          <w:noProof/>
          <w:sz w:val="21"/>
          <w:szCs w:val="22"/>
        </w:rPr>
      </w:pPr>
      <w:hyperlink w:anchor="_Toc22587557" w:history="1">
        <w:r w:rsidRPr="006B3044">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Pr>
            <w:rFonts w:eastAsiaTheme="minorEastAsia" w:cstheme="minorBidi"/>
            <w:smallCaps w:val="0"/>
            <w:noProof/>
            <w:sz w:val="21"/>
            <w:szCs w:val="22"/>
          </w:rPr>
          <w:tab/>
        </w:r>
        <w:r w:rsidRPr="006B3044">
          <w:rPr>
            <w:rStyle w:val="afe"/>
            <w:rFonts w:ascii="微软雅黑 Light" w:eastAsia="微软雅黑 Light" w:hAnsi="微软雅黑 Light"/>
            <w:noProof/>
          </w:rPr>
          <w:t>内部接口</w:t>
        </w:r>
        <w:r>
          <w:rPr>
            <w:noProof/>
            <w:webHidden/>
          </w:rPr>
          <w:tab/>
        </w:r>
        <w:r>
          <w:rPr>
            <w:noProof/>
            <w:webHidden/>
          </w:rPr>
          <w:fldChar w:fldCharType="begin"/>
        </w:r>
        <w:r>
          <w:rPr>
            <w:noProof/>
            <w:webHidden/>
          </w:rPr>
          <w:instrText xml:space="preserve"> PAGEREF _Toc22587557 \h </w:instrText>
        </w:r>
        <w:r>
          <w:rPr>
            <w:noProof/>
            <w:webHidden/>
          </w:rPr>
        </w:r>
        <w:r>
          <w:rPr>
            <w:noProof/>
            <w:webHidden/>
          </w:rPr>
          <w:fldChar w:fldCharType="separate"/>
        </w:r>
        <w:r>
          <w:rPr>
            <w:noProof/>
            <w:webHidden/>
          </w:rPr>
          <w:t>65</w:t>
        </w:r>
        <w:r>
          <w:rPr>
            <w:noProof/>
            <w:webHidden/>
          </w:rPr>
          <w:fldChar w:fldCharType="end"/>
        </w:r>
      </w:hyperlink>
    </w:p>
    <w:p w14:paraId="24E22BA7" w14:textId="2BE6914C" w:rsidR="0003276E" w:rsidRDefault="0003276E">
      <w:pPr>
        <w:pStyle w:val="TOC3"/>
        <w:rPr>
          <w:rFonts w:eastAsiaTheme="minorEastAsia" w:cstheme="minorBidi"/>
          <w:i w:val="0"/>
          <w:iCs w:val="0"/>
          <w:noProof/>
          <w:sz w:val="21"/>
          <w:szCs w:val="22"/>
        </w:rPr>
      </w:pPr>
      <w:hyperlink w:anchor="_Toc22587558" w:history="1">
        <w:r w:rsidRPr="006B3044">
          <w:rPr>
            <w:rStyle w:val="afe"/>
            <w:rFonts w:eastAsia="微软雅黑 Light"/>
            <w:noProof/>
            <w14:scene3d>
              <w14:camera w14:prst="orthographicFront"/>
              <w14:lightRig w14:rig="threePt" w14:dir="t">
                <w14:rot w14:lat="0" w14:lon="0" w14:rev="0"/>
              </w14:lightRig>
            </w14:scene3d>
          </w:rPr>
          <w:t>3.3.1.</w:t>
        </w:r>
        <w:r>
          <w:rPr>
            <w:rFonts w:eastAsiaTheme="minorEastAsia" w:cstheme="minorBidi"/>
            <w:i w:val="0"/>
            <w:iCs w:val="0"/>
            <w:noProof/>
            <w:sz w:val="21"/>
            <w:szCs w:val="22"/>
          </w:rPr>
          <w:tab/>
        </w:r>
        <w:r w:rsidRPr="006B3044">
          <w:rPr>
            <w:rStyle w:val="afe"/>
            <w:rFonts w:ascii="微软雅黑 Light" w:eastAsia="微软雅黑 Light" w:hAnsi="微软雅黑 Light"/>
            <w:noProof/>
          </w:rPr>
          <w:t>任务界面</w:t>
        </w:r>
        <w:r>
          <w:rPr>
            <w:noProof/>
            <w:webHidden/>
          </w:rPr>
          <w:tab/>
        </w:r>
        <w:r>
          <w:rPr>
            <w:noProof/>
            <w:webHidden/>
          </w:rPr>
          <w:fldChar w:fldCharType="begin"/>
        </w:r>
        <w:r>
          <w:rPr>
            <w:noProof/>
            <w:webHidden/>
          </w:rPr>
          <w:instrText xml:space="preserve"> PAGEREF _Toc22587558 \h </w:instrText>
        </w:r>
        <w:r>
          <w:rPr>
            <w:noProof/>
            <w:webHidden/>
          </w:rPr>
        </w:r>
        <w:r>
          <w:rPr>
            <w:noProof/>
            <w:webHidden/>
          </w:rPr>
          <w:fldChar w:fldCharType="separate"/>
        </w:r>
        <w:r>
          <w:rPr>
            <w:noProof/>
            <w:webHidden/>
          </w:rPr>
          <w:t>65</w:t>
        </w:r>
        <w:r>
          <w:rPr>
            <w:noProof/>
            <w:webHidden/>
          </w:rPr>
          <w:fldChar w:fldCharType="end"/>
        </w:r>
      </w:hyperlink>
    </w:p>
    <w:p w14:paraId="13B1789E" w14:textId="6BC47A44" w:rsidR="0003276E" w:rsidRDefault="0003276E">
      <w:pPr>
        <w:pStyle w:val="TOC3"/>
        <w:rPr>
          <w:rFonts w:eastAsiaTheme="minorEastAsia" w:cstheme="minorBidi"/>
          <w:i w:val="0"/>
          <w:iCs w:val="0"/>
          <w:noProof/>
          <w:sz w:val="21"/>
          <w:szCs w:val="22"/>
        </w:rPr>
      </w:pPr>
      <w:hyperlink w:anchor="_Toc22587559" w:history="1">
        <w:r w:rsidRPr="006B3044">
          <w:rPr>
            <w:rStyle w:val="afe"/>
            <w:rFonts w:eastAsia="微软雅黑 Light"/>
            <w:noProof/>
            <w14:scene3d>
              <w14:camera w14:prst="orthographicFront"/>
              <w14:lightRig w14:rig="threePt" w14:dir="t">
                <w14:rot w14:lat="0" w14:lon="0" w14:rev="0"/>
              </w14:lightRig>
            </w14:scene3d>
          </w:rPr>
          <w:t>3.3.2.</w:t>
        </w:r>
        <w:r>
          <w:rPr>
            <w:rFonts w:eastAsiaTheme="minorEastAsia" w:cstheme="minorBidi"/>
            <w:i w:val="0"/>
            <w:iCs w:val="0"/>
            <w:noProof/>
            <w:sz w:val="21"/>
            <w:szCs w:val="22"/>
          </w:rPr>
          <w:tab/>
        </w:r>
        <w:r w:rsidRPr="006B3044">
          <w:rPr>
            <w:rStyle w:val="afe"/>
            <w:rFonts w:ascii="微软雅黑 Light" w:eastAsia="微软雅黑 Light" w:hAnsi="微软雅黑 Light"/>
            <w:noProof/>
          </w:rPr>
          <w:t>状态显示界面</w:t>
        </w:r>
        <w:r>
          <w:rPr>
            <w:noProof/>
            <w:webHidden/>
          </w:rPr>
          <w:tab/>
        </w:r>
        <w:r>
          <w:rPr>
            <w:noProof/>
            <w:webHidden/>
          </w:rPr>
          <w:fldChar w:fldCharType="begin"/>
        </w:r>
        <w:r>
          <w:rPr>
            <w:noProof/>
            <w:webHidden/>
          </w:rPr>
          <w:instrText xml:space="preserve"> PAGEREF _Toc22587559 \h </w:instrText>
        </w:r>
        <w:r>
          <w:rPr>
            <w:noProof/>
            <w:webHidden/>
          </w:rPr>
        </w:r>
        <w:r>
          <w:rPr>
            <w:noProof/>
            <w:webHidden/>
          </w:rPr>
          <w:fldChar w:fldCharType="separate"/>
        </w:r>
        <w:r>
          <w:rPr>
            <w:noProof/>
            <w:webHidden/>
          </w:rPr>
          <w:t>66</w:t>
        </w:r>
        <w:r>
          <w:rPr>
            <w:noProof/>
            <w:webHidden/>
          </w:rPr>
          <w:fldChar w:fldCharType="end"/>
        </w:r>
      </w:hyperlink>
    </w:p>
    <w:p w14:paraId="1A6CFBCD" w14:textId="026236E5" w:rsidR="0003276E" w:rsidRDefault="0003276E">
      <w:pPr>
        <w:pStyle w:val="TOC3"/>
        <w:rPr>
          <w:rFonts w:eastAsiaTheme="minorEastAsia" w:cstheme="minorBidi"/>
          <w:i w:val="0"/>
          <w:iCs w:val="0"/>
          <w:noProof/>
          <w:sz w:val="21"/>
          <w:szCs w:val="22"/>
        </w:rPr>
      </w:pPr>
      <w:hyperlink w:anchor="_Toc22587560" w:history="1">
        <w:r w:rsidRPr="006B3044">
          <w:rPr>
            <w:rStyle w:val="afe"/>
            <w:rFonts w:eastAsia="微软雅黑 Light"/>
            <w:noProof/>
            <w14:scene3d>
              <w14:camera w14:prst="orthographicFront"/>
              <w14:lightRig w14:rig="threePt" w14:dir="t">
                <w14:rot w14:lat="0" w14:lon="0" w14:rev="0"/>
              </w14:lightRig>
            </w14:scene3d>
          </w:rPr>
          <w:t>3.3.3.</w:t>
        </w:r>
        <w:r>
          <w:rPr>
            <w:rFonts w:eastAsiaTheme="minorEastAsia" w:cstheme="minorBidi"/>
            <w:i w:val="0"/>
            <w:iCs w:val="0"/>
            <w:noProof/>
            <w:sz w:val="21"/>
            <w:szCs w:val="22"/>
          </w:rPr>
          <w:tab/>
        </w:r>
        <w:r w:rsidRPr="006B3044">
          <w:rPr>
            <w:rStyle w:val="afe"/>
            <w:rFonts w:ascii="微软雅黑 Light" w:eastAsia="微软雅黑 Light" w:hAnsi="微软雅黑 Light"/>
            <w:noProof/>
          </w:rPr>
          <w:t>组件界面</w:t>
        </w:r>
        <w:r>
          <w:rPr>
            <w:noProof/>
            <w:webHidden/>
          </w:rPr>
          <w:tab/>
        </w:r>
        <w:r>
          <w:rPr>
            <w:noProof/>
            <w:webHidden/>
          </w:rPr>
          <w:fldChar w:fldCharType="begin"/>
        </w:r>
        <w:r>
          <w:rPr>
            <w:noProof/>
            <w:webHidden/>
          </w:rPr>
          <w:instrText xml:space="preserve"> PAGEREF _Toc22587560 \h </w:instrText>
        </w:r>
        <w:r>
          <w:rPr>
            <w:noProof/>
            <w:webHidden/>
          </w:rPr>
        </w:r>
        <w:r>
          <w:rPr>
            <w:noProof/>
            <w:webHidden/>
          </w:rPr>
          <w:fldChar w:fldCharType="separate"/>
        </w:r>
        <w:r>
          <w:rPr>
            <w:noProof/>
            <w:webHidden/>
          </w:rPr>
          <w:t>67</w:t>
        </w:r>
        <w:r>
          <w:rPr>
            <w:noProof/>
            <w:webHidden/>
          </w:rPr>
          <w:fldChar w:fldCharType="end"/>
        </w:r>
      </w:hyperlink>
    </w:p>
    <w:p w14:paraId="62049600" w14:textId="1EBE12CC" w:rsidR="0003276E" w:rsidRDefault="0003276E">
      <w:pPr>
        <w:pStyle w:val="TOC3"/>
        <w:rPr>
          <w:rFonts w:eastAsiaTheme="minorEastAsia" w:cstheme="minorBidi"/>
          <w:i w:val="0"/>
          <w:iCs w:val="0"/>
          <w:noProof/>
          <w:sz w:val="21"/>
          <w:szCs w:val="22"/>
        </w:rPr>
      </w:pPr>
      <w:hyperlink w:anchor="_Toc22587561" w:history="1">
        <w:r w:rsidRPr="006B3044">
          <w:rPr>
            <w:rStyle w:val="afe"/>
            <w:rFonts w:eastAsia="微软雅黑 Light"/>
            <w:noProof/>
            <w14:scene3d>
              <w14:camera w14:prst="orthographicFront"/>
              <w14:lightRig w14:rig="threePt" w14:dir="t">
                <w14:rot w14:lat="0" w14:lon="0" w14:rev="0"/>
              </w14:lightRig>
            </w14:scene3d>
          </w:rPr>
          <w:t>3.3.4.</w:t>
        </w:r>
        <w:r>
          <w:rPr>
            <w:rFonts w:eastAsiaTheme="minorEastAsia" w:cstheme="minorBidi"/>
            <w:i w:val="0"/>
            <w:iCs w:val="0"/>
            <w:noProof/>
            <w:sz w:val="21"/>
            <w:szCs w:val="22"/>
          </w:rPr>
          <w:tab/>
        </w:r>
        <w:r w:rsidRPr="006B3044">
          <w:rPr>
            <w:rStyle w:val="afe"/>
            <w:rFonts w:ascii="微软雅黑 Light" w:eastAsia="微软雅黑 Light" w:hAnsi="微软雅黑 Light"/>
            <w:noProof/>
          </w:rPr>
          <w:t>日志界面</w:t>
        </w:r>
        <w:r>
          <w:rPr>
            <w:noProof/>
            <w:webHidden/>
          </w:rPr>
          <w:tab/>
        </w:r>
        <w:r>
          <w:rPr>
            <w:noProof/>
            <w:webHidden/>
          </w:rPr>
          <w:fldChar w:fldCharType="begin"/>
        </w:r>
        <w:r>
          <w:rPr>
            <w:noProof/>
            <w:webHidden/>
          </w:rPr>
          <w:instrText xml:space="preserve"> PAGEREF _Toc22587561 \h </w:instrText>
        </w:r>
        <w:r>
          <w:rPr>
            <w:noProof/>
            <w:webHidden/>
          </w:rPr>
        </w:r>
        <w:r>
          <w:rPr>
            <w:noProof/>
            <w:webHidden/>
          </w:rPr>
          <w:fldChar w:fldCharType="separate"/>
        </w:r>
        <w:r>
          <w:rPr>
            <w:noProof/>
            <w:webHidden/>
          </w:rPr>
          <w:t>68</w:t>
        </w:r>
        <w:r>
          <w:rPr>
            <w:noProof/>
            <w:webHidden/>
          </w:rPr>
          <w:fldChar w:fldCharType="end"/>
        </w:r>
      </w:hyperlink>
    </w:p>
    <w:p w14:paraId="64FB767C" w14:textId="54F39973" w:rsidR="0003276E" w:rsidRDefault="0003276E">
      <w:pPr>
        <w:pStyle w:val="TOC3"/>
        <w:rPr>
          <w:rFonts w:eastAsiaTheme="minorEastAsia" w:cstheme="minorBidi"/>
          <w:i w:val="0"/>
          <w:iCs w:val="0"/>
          <w:noProof/>
          <w:sz w:val="21"/>
          <w:szCs w:val="22"/>
        </w:rPr>
      </w:pPr>
      <w:hyperlink w:anchor="_Toc22587562" w:history="1">
        <w:r w:rsidRPr="006B3044">
          <w:rPr>
            <w:rStyle w:val="afe"/>
            <w:rFonts w:eastAsia="微软雅黑 Light"/>
            <w:noProof/>
            <w14:scene3d>
              <w14:camera w14:prst="orthographicFront"/>
              <w14:lightRig w14:rig="threePt" w14:dir="t">
                <w14:rot w14:lat="0" w14:lon="0" w14:rev="0"/>
              </w14:lightRig>
            </w14:scene3d>
          </w:rPr>
          <w:t>3.3.5.</w:t>
        </w:r>
        <w:r>
          <w:rPr>
            <w:rFonts w:eastAsiaTheme="minorEastAsia" w:cstheme="minorBidi"/>
            <w:i w:val="0"/>
            <w:iCs w:val="0"/>
            <w:noProof/>
            <w:sz w:val="21"/>
            <w:szCs w:val="22"/>
          </w:rPr>
          <w:tab/>
        </w:r>
        <w:r w:rsidRPr="006B3044">
          <w:rPr>
            <w:rStyle w:val="afe"/>
            <w:rFonts w:ascii="微软雅黑 Light" w:eastAsia="微软雅黑 Light" w:hAnsi="微软雅黑 Light"/>
            <w:noProof/>
          </w:rPr>
          <w:t>账户管理模块</w:t>
        </w:r>
        <w:r>
          <w:rPr>
            <w:noProof/>
            <w:webHidden/>
          </w:rPr>
          <w:tab/>
        </w:r>
        <w:r>
          <w:rPr>
            <w:noProof/>
            <w:webHidden/>
          </w:rPr>
          <w:fldChar w:fldCharType="begin"/>
        </w:r>
        <w:r>
          <w:rPr>
            <w:noProof/>
            <w:webHidden/>
          </w:rPr>
          <w:instrText xml:space="preserve"> PAGEREF _Toc22587562 \h </w:instrText>
        </w:r>
        <w:r>
          <w:rPr>
            <w:noProof/>
            <w:webHidden/>
          </w:rPr>
        </w:r>
        <w:r>
          <w:rPr>
            <w:noProof/>
            <w:webHidden/>
          </w:rPr>
          <w:fldChar w:fldCharType="separate"/>
        </w:r>
        <w:r>
          <w:rPr>
            <w:noProof/>
            <w:webHidden/>
          </w:rPr>
          <w:t>69</w:t>
        </w:r>
        <w:r>
          <w:rPr>
            <w:noProof/>
            <w:webHidden/>
          </w:rPr>
          <w:fldChar w:fldCharType="end"/>
        </w:r>
      </w:hyperlink>
    </w:p>
    <w:p w14:paraId="1DFD4FE3" w14:textId="419B30BE" w:rsidR="0003276E" w:rsidRDefault="0003276E">
      <w:pPr>
        <w:pStyle w:val="TOC3"/>
        <w:rPr>
          <w:rFonts w:eastAsiaTheme="minorEastAsia" w:cstheme="minorBidi"/>
          <w:i w:val="0"/>
          <w:iCs w:val="0"/>
          <w:noProof/>
          <w:sz w:val="21"/>
          <w:szCs w:val="22"/>
        </w:rPr>
      </w:pPr>
      <w:hyperlink w:anchor="_Toc22587563" w:history="1">
        <w:r w:rsidRPr="006B3044">
          <w:rPr>
            <w:rStyle w:val="afe"/>
            <w:rFonts w:eastAsia="微软雅黑 Light"/>
            <w:noProof/>
            <w14:scene3d>
              <w14:camera w14:prst="orthographicFront"/>
              <w14:lightRig w14:rig="threePt" w14:dir="t">
                <w14:rot w14:lat="0" w14:lon="0" w14:rev="0"/>
              </w14:lightRig>
            </w14:scene3d>
          </w:rPr>
          <w:t>3.3.6.</w:t>
        </w:r>
        <w:r>
          <w:rPr>
            <w:rFonts w:eastAsiaTheme="minorEastAsia" w:cstheme="minorBidi"/>
            <w:i w:val="0"/>
            <w:iCs w:val="0"/>
            <w:noProof/>
            <w:sz w:val="21"/>
            <w:szCs w:val="22"/>
          </w:rPr>
          <w:tab/>
        </w:r>
        <w:r w:rsidRPr="006B3044">
          <w:rPr>
            <w:rStyle w:val="afe"/>
            <w:rFonts w:ascii="微软雅黑 Light" w:eastAsia="微软雅黑 Light" w:hAnsi="微软雅黑 Light"/>
            <w:noProof/>
          </w:rPr>
          <w:t>参数设置模块</w:t>
        </w:r>
        <w:r>
          <w:rPr>
            <w:noProof/>
            <w:webHidden/>
          </w:rPr>
          <w:tab/>
        </w:r>
        <w:r>
          <w:rPr>
            <w:noProof/>
            <w:webHidden/>
          </w:rPr>
          <w:fldChar w:fldCharType="begin"/>
        </w:r>
        <w:r>
          <w:rPr>
            <w:noProof/>
            <w:webHidden/>
          </w:rPr>
          <w:instrText xml:space="preserve"> PAGEREF _Toc22587563 \h </w:instrText>
        </w:r>
        <w:r>
          <w:rPr>
            <w:noProof/>
            <w:webHidden/>
          </w:rPr>
        </w:r>
        <w:r>
          <w:rPr>
            <w:noProof/>
            <w:webHidden/>
          </w:rPr>
          <w:fldChar w:fldCharType="separate"/>
        </w:r>
        <w:r>
          <w:rPr>
            <w:noProof/>
            <w:webHidden/>
          </w:rPr>
          <w:t>71</w:t>
        </w:r>
        <w:r>
          <w:rPr>
            <w:noProof/>
            <w:webHidden/>
          </w:rPr>
          <w:fldChar w:fldCharType="end"/>
        </w:r>
      </w:hyperlink>
    </w:p>
    <w:p w14:paraId="19EE6CF7" w14:textId="5ED01B56" w:rsidR="0003276E" w:rsidRDefault="0003276E">
      <w:pPr>
        <w:pStyle w:val="TOC3"/>
        <w:rPr>
          <w:rFonts w:eastAsiaTheme="minorEastAsia" w:cstheme="minorBidi"/>
          <w:i w:val="0"/>
          <w:iCs w:val="0"/>
          <w:noProof/>
          <w:sz w:val="21"/>
          <w:szCs w:val="22"/>
        </w:rPr>
      </w:pPr>
      <w:hyperlink w:anchor="_Toc22587564" w:history="1">
        <w:r w:rsidRPr="006B3044">
          <w:rPr>
            <w:rStyle w:val="afe"/>
            <w:rFonts w:eastAsia="微软雅黑 Light"/>
            <w:noProof/>
            <w14:scene3d>
              <w14:camera w14:prst="orthographicFront"/>
              <w14:lightRig w14:rig="threePt" w14:dir="t">
                <w14:rot w14:lat="0" w14:lon="0" w14:rev="0"/>
              </w14:lightRig>
            </w14:scene3d>
          </w:rPr>
          <w:t>3.3.7.</w:t>
        </w:r>
        <w:r>
          <w:rPr>
            <w:rFonts w:eastAsiaTheme="minorEastAsia" w:cstheme="minorBidi"/>
            <w:i w:val="0"/>
            <w:iCs w:val="0"/>
            <w:noProof/>
            <w:sz w:val="21"/>
            <w:szCs w:val="22"/>
          </w:rPr>
          <w:tab/>
        </w:r>
        <w:r w:rsidRPr="006B3044">
          <w:rPr>
            <w:rStyle w:val="afe"/>
            <w:rFonts w:ascii="微软雅黑 Light" w:eastAsia="微软雅黑 Light" w:hAnsi="微软雅黑 Light"/>
            <w:noProof/>
          </w:rPr>
          <w:t>任务管理模块</w:t>
        </w:r>
        <w:r>
          <w:rPr>
            <w:noProof/>
            <w:webHidden/>
          </w:rPr>
          <w:tab/>
        </w:r>
        <w:r>
          <w:rPr>
            <w:noProof/>
            <w:webHidden/>
          </w:rPr>
          <w:fldChar w:fldCharType="begin"/>
        </w:r>
        <w:r>
          <w:rPr>
            <w:noProof/>
            <w:webHidden/>
          </w:rPr>
          <w:instrText xml:space="preserve"> PAGEREF _Toc22587564 \h </w:instrText>
        </w:r>
        <w:r>
          <w:rPr>
            <w:noProof/>
            <w:webHidden/>
          </w:rPr>
        </w:r>
        <w:r>
          <w:rPr>
            <w:noProof/>
            <w:webHidden/>
          </w:rPr>
          <w:fldChar w:fldCharType="separate"/>
        </w:r>
        <w:r>
          <w:rPr>
            <w:noProof/>
            <w:webHidden/>
          </w:rPr>
          <w:t>73</w:t>
        </w:r>
        <w:r>
          <w:rPr>
            <w:noProof/>
            <w:webHidden/>
          </w:rPr>
          <w:fldChar w:fldCharType="end"/>
        </w:r>
      </w:hyperlink>
    </w:p>
    <w:p w14:paraId="6AD70DBB" w14:textId="34638012" w:rsidR="0003276E" w:rsidRDefault="0003276E">
      <w:pPr>
        <w:pStyle w:val="TOC3"/>
        <w:rPr>
          <w:rFonts w:eastAsiaTheme="minorEastAsia" w:cstheme="minorBidi"/>
          <w:i w:val="0"/>
          <w:iCs w:val="0"/>
          <w:noProof/>
          <w:sz w:val="21"/>
          <w:szCs w:val="22"/>
        </w:rPr>
      </w:pPr>
      <w:hyperlink w:anchor="_Toc22587565" w:history="1">
        <w:r w:rsidRPr="006B3044">
          <w:rPr>
            <w:rStyle w:val="afe"/>
            <w:rFonts w:eastAsia="微软雅黑 Light"/>
            <w:noProof/>
            <w14:scene3d>
              <w14:camera w14:prst="orthographicFront"/>
              <w14:lightRig w14:rig="threePt" w14:dir="t">
                <w14:rot w14:lat="0" w14:lon="0" w14:rev="0"/>
              </w14:lightRig>
            </w14:scene3d>
          </w:rPr>
          <w:t>3.3.8.</w:t>
        </w:r>
        <w:r>
          <w:rPr>
            <w:rFonts w:eastAsiaTheme="minorEastAsia" w:cstheme="minorBidi"/>
            <w:i w:val="0"/>
            <w:iCs w:val="0"/>
            <w:noProof/>
            <w:sz w:val="21"/>
            <w:szCs w:val="22"/>
          </w:rPr>
          <w:tab/>
        </w:r>
        <w:r w:rsidRPr="006B3044">
          <w:rPr>
            <w:rStyle w:val="afe"/>
            <w:rFonts w:ascii="微软雅黑 Light" w:eastAsia="微软雅黑 Light" w:hAnsi="微软雅黑 Light"/>
            <w:noProof/>
          </w:rPr>
          <w:t>远程控制模块</w:t>
        </w:r>
        <w:r>
          <w:rPr>
            <w:noProof/>
            <w:webHidden/>
          </w:rPr>
          <w:tab/>
        </w:r>
        <w:r>
          <w:rPr>
            <w:noProof/>
            <w:webHidden/>
          </w:rPr>
          <w:fldChar w:fldCharType="begin"/>
        </w:r>
        <w:r>
          <w:rPr>
            <w:noProof/>
            <w:webHidden/>
          </w:rPr>
          <w:instrText xml:space="preserve"> PAGEREF _Toc22587565 \h </w:instrText>
        </w:r>
        <w:r>
          <w:rPr>
            <w:noProof/>
            <w:webHidden/>
          </w:rPr>
        </w:r>
        <w:r>
          <w:rPr>
            <w:noProof/>
            <w:webHidden/>
          </w:rPr>
          <w:fldChar w:fldCharType="separate"/>
        </w:r>
        <w:r>
          <w:rPr>
            <w:noProof/>
            <w:webHidden/>
          </w:rPr>
          <w:t>74</w:t>
        </w:r>
        <w:r>
          <w:rPr>
            <w:noProof/>
            <w:webHidden/>
          </w:rPr>
          <w:fldChar w:fldCharType="end"/>
        </w:r>
      </w:hyperlink>
    </w:p>
    <w:p w14:paraId="57369C25" w14:textId="7EE1D657" w:rsidR="0003276E" w:rsidRDefault="0003276E">
      <w:pPr>
        <w:pStyle w:val="TOC3"/>
        <w:rPr>
          <w:rFonts w:eastAsiaTheme="minorEastAsia" w:cstheme="minorBidi"/>
          <w:i w:val="0"/>
          <w:iCs w:val="0"/>
          <w:noProof/>
          <w:sz w:val="21"/>
          <w:szCs w:val="22"/>
        </w:rPr>
      </w:pPr>
      <w:hyperlink w:anchor="_Toc22587566" w:history="1">
        <w:r w:rsidRPr="006B3044">
          <w:rPr>
            <w:rStyle w:val="afe"/>
            <w:rFonts w:eastAsia="微软雅黑 Light"/>
            <w:noProof/>
            <w14:scene3d>
              <w14:camera w14:prst="orthographicFront"/>
              <w14:lightRig w14:rig="threePt" w14:dir="t">
                <w14:rot w14:lat="0" w14:lon="0" w14:rev="0"/>
              </w14:lightRig>
            </w14:scene3d>
          </w:rPr>
          <w:t>3.3.9.</w:t>
        </w:r>
        <w:r>
          <w:rPr>
            <w:rFonts w:eastAsiaTheme="minorEastAsia" w:cstheme="minorBidi"/>
            <w:i w:val="0"/>
            <w:iCs w:val="0"/>
            <w:noProof/>
            <w:sz w:val="21"/>
            <w:szCs w:val="22"/>
          </w:rPr>
          <w:tab/>
        </w:r>
        <w:r w:rsidRPr="006B3044">
          <w:rPr>
            <w:rStyle w:val="afe"/>
            <w:rFonts w:ascii="微软雅黑 Light" w:eastAsia="微软雅黑 Light" w:hAnsi="微软雅黑 Light"/>
            <w:noProof/>
          </w:rPr>
          <w:t>日志模块</w:t>
        </w:r>
        <w:r>
          <w:rPr>
            <w:noProof/>
            <w:webHidden/>
          </w:rPr>
          <w:tab/>
        </w:r>
        <w:r>
          <w:rPr>
            <w:noProof/>
            <w:webHidden/>
          </w:rPr>
          <w:fldChar w:fldCharType="begin"/>
        </w:r>
        <w:r>
          <w:rPr>
            <w:noProof/>
            <w:webHidden/>
          </w:rPr>
          <w:instrText xml:space="preserve"> PAGEREF _Toc22587566 \h </w:instrText>
        </w:r>
        <w:r>
          <w:rPr>
            <w:noProof/>
            <w:webHidden/>
          </w:rPr>
        </w:r>
        <w:r>
          <w:rPr>
            <w:noProof/>
            <w:webHidden/>
          </w:rPr>
          <w:fldChar w:fldCharType="separate"/>
        </w:r>
        <w:r>
          <w:rPr>
            <w:noProof/>
            <w:webHidden/>
          </w:rPr>
          <w:t>74</w:t>
        </w:r>
        <w:r>
          <w:rPr>
            <w:noProof/>
            <w:webHidden/>
          </w:rPr>
          <w:fldChar w:fldCharType="end"/>
        </w:r>
      </w:hyperlink>
    </w:p>
    <w:p w14:paraId="65110FC8" w14:textId="3618CFE0" w:rsidR="0003276E" w:rsidRDefault="0003276E">
      <w:pPr>
        <w:pStyle w:val="TOC1"/>
        <w:tabs>
          <w:tab w:val="right" w:leader="dot" w:pos="9344"/>
        </w:tabs>
        <w:rPr>
          <w:rFonts w:eastAsiaTheme="minorEastAsia" w:cstheme="minorBidi"/>
          <w:b w:val="0"/>
          <w:bCs w:val="0"/>
          <w:caps w:val="0"/>
          <w:noProof/>
          <w:sz w:val="21"/>
          <w:szCs w:val="22"/>
        </w:rPr>
      </w:pPr>
      <w:hyperlink w:anchor="_Toc22587567" w:history="1">
        <w:r w:rsidRPr="006B3044">
          <w:rPr>
            <w:rStyle w:val="afe"/>
            <w:rFonts w:ascii="微软雅黑 Light" w:eastAsia="微软雅黑 Light" w:hAnsi="微软雅黑 Light"/>
            <w:noProof/>
          </w:rPr>
          <w:t>第四章 数据结构设计</w:t>
        </w:r>
        <w:r>
          <w:rPr>
            <w:noProof/>
            <w:webHidden/>
          </w:rPr>
          <w:tab/>
        </w:r>
        <w:r>
          <w:rPr>
            <w:noProof/>
            <w:webHidden/>
          </w:rPr>
          <w:fldChar w:fldCharType="begin"/>
        </w:r>
        <w:r>
          <w:rPr>
            <w:noProof/>
            <w:webHidden/>
          </w:rPr>
          <w:instrText xml:space="preserve"> PAGEREF _Toc22587567 \h </w:instrText>
        </w:r>
        <w:r>
          <w:rPr>
            <w:noProof/>
            <w:webHidden/>
          </w:rPr>
        </w:r>
        <w:r>
          <w:rPr>
            <w:noProof/>
            <w:webHidden/>
          </w:rPr>
          <w:fldChar w:fldCharType="separate"/>
        </w:r>
        <w:r>
          <w:rPr>
            <w:noProof/>
            <w:webHidden/>
          </w:rPr>
          <w:t>75</w:t>
        </w:r>
        <w:r>
          <w:rPr>
            <w:noProof/>
            <w:webHidden/>
          </w:rPr>
          <w:fldChar w:fldCharType="end"/>
        </w:r>
      </w:hyperlink>
    </w:p>
    <w:p w14:paraId="5A974B6A" w14:textId="6E52E46F" w:rsidR="0003276E" w:rsidRDefault="0003276E">
      <w:pPr>
        <w:pStyle w:val="TOC2"/>
        <w:rPr>
          <w:rFonts w:eastAsiaTheme="minorEastAsia" w:cstheme="minorBidi"/>
          <w:smallCaps w:val="0"/>
          <w:noProof/>
          <w:sz w:val="21"/>
          <w:szCs w:val="22"/>
        </w:rPr>
      </w:pPr>
      <w:hyperlink w:anchor="_Toc22587568" w:history="1">
        <w:r w:rsidRPr="006B3044">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Pr>
            <w:rFonts w:eastAsiaTheme="minorEastAsia" w:cstheme="minorBidi"/>
            <w:smallCaps w:val="0"/>
            <w:noProof/>
            <w:sz w:val="21"/>
            <w:szCs w:val="22"/>
          </w:rPr>
          <w:tab/>
        </w:r>
        <w:r w:rsidRPr="006B3044">
          <w:rPr>
            <w:rStyle w:val="afe"/>
            <w:rFonts w:ascii="微软雅黑 Light" w:eastAsia="微软雅黑 Light" w:hAnsi="微软雅黑 Light"/>
            <w:noProof/>
          </w:rPr>
          <w:t>逻辑结构设计</w:t>
        </w:r>
        <w:r>
          <w:rPr>
            <w:noProof/>
            <w:webHidden/>
          </w:rPr>
          <w:tab/>
        </w:r>
        <w:r>
          <w:rPr>
            <w:noProof/>
            <w:webHidden/>
          </w:rPr>
          <w:fldChar w:fldCharType="begin"/>
        </w:r>
        <w:r>
          <w:rPr>
            <w:noProof/>
            <w:webHidden/>
          </w:rPr>
          <w:instrText xml:space="preserve"> PAGEREF _Toc22587568 \h </w:instrText>
        </w:r>
        <w:r>
          <w:rPr>
            <w:noProof/>
            <w:webHidden/>
          </w:rPr>
        </w:r>
        <w:r>
          <w:rPr>
            <w:noProof/>
            <w:webHidden/>
          </w:rPr>
          <w:fldChar w:fldCharType="separate"/>
        </w:r>
        <w:r>
          <w:rPr>
            <w:noProof/>
            <w:webHidden/>
          </w:rPr>
          <w:t>75</w:t>
        </w:r>
        <w:r>
          <w:rPr>
            <w:noProof/>
            <w:webHidden/>
          </w:rPr>
          <w:fldChar w:fldCharType="end"/>
        </w:r>
      </w:hyperlink>
    </w:p>
    <w:p w14:paraId="79350097" w14:textId="453FEF18" w:rsidR="0003276E" w:rsidRDefault="0003276E">
      <w:pPr>
        <w:pStyle w:val="TOC2"/>
        <w:rPr>
          <w:rFonts w:eastAsiaTheme="minorEastAsia" w:cstheme="minorBidi"/>
          <w:smallCaps w:val="0"/>
          <w:noProof/>
          <w:sz w:val="21"/>
          <w:szCs w:val="22"/>
        </w:rPr>
      </w:pPr>
      <w:hyperlink w:anchor="_Toc22587569" w:history="1">
        <w:r w:rsidRPr="006B3044">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Pr>
            <w:rFonts w:eastAsiaTheme="minorEastAsia" w:cstheme="minorBidi"/>
            <w:smallCaps w:val="0"/>
            <w:noProof/>
            <w:sz w:val="21"/>
            <w:szCs w:val="22"/>
          </w:rPr>
          <w:tab/>
        </w:r>
        <w:r w:rsidRPr="006B3044">
          <w:rPr>
            <w:rStyle w:val="afe"/>
            <w:rFonts w:ascii="微软雅黑 Light" w:eastAsia="微软雅黑 Light" w:hAnsi="微软雅黑 Light"/>
            <w:noProof/>
          </w:rPr>
          <w:t>物理结构设计</w:t>
        </w:r>
        <w:r>
          <w:rPr>
            <w:noProof/>
            <w:webHidden/>
          </w:rPr>
          <w:tab/>
        </w:r>
        <w:r>
          <w:rPr>
            <w:noProof/>
            <w:webHidden/>
          </w:rPr>
          <w:fldChar w:fldCharType="begin"/>
        </w:r>
        <w:r>
          <w:rPr>
            <w:noProof/>
            <w:webHidden/>
          </w:rPr>
          <w:instrText xml:space="preserve"> PAGEREF _Toc22587569 \h </w:instrText>
        </w:r>
        <w:r>
          <w:rPr>
            <w:noProof/>
            <w:webHidden/>
          </w:rPr>
        </w:r>
        <w:r>
          <w:rPr>
            <w:noProof/>
            <w:webHidden/>
          </w:rPr>
          <w:fldChar w:fldCharType="separate"/>
        </w:r>
        <w:r>
          <w:rPr>
            <w:noProof/>
            <w:webHidden/>
          </w:rPr>
          <w:t>83</w:t>
        </w:r>
        <w:r>
          <w:rPr>
            <w:noProof/>
            <w:webHidden/>
          </w:rPr>
          <w:fldChar w:fldCharType="end"/>
        </w:r>
      </w:hyperlink>
    </w:p>
    <w:p w14:paraId="01648DF5" w14:textId="33C7CDD1" w:rsidR="0003276E" w:rsidRDefault="0003276E">
      <w:pPr>
        <w:pStyle w:val="TOC1"/>
        <w:tabs>
          <w:tab w:val="right" w:leader="dot" w:pos="9344"/>
        </w:tabs>
        <w:rPr>
          <w:rFonts w:eastAsiaTheme="minorEastAsia" w:cstheme="minorBidi"/>
          <w:b w:val="0"/>
          <w:bCs w:val="0"/>
          <w:caps w:val="0"/>
          <w:noProof/>
          <w:sz w:val="21"/>
          <w:szCs w:val="22"/>
        </w:rPr>
      </w:pPr>
      <w:hyperlink w:anchor="_Toc22587570" w:history="1">
        <w:r w:rsidRPr="006B3044">
          <w:rPr>
            <w:rStyle w:val="afe"/>
            <w:rFonts w:ascii="微软雅黑 Light" w:eastAsia="微软雅黑 Light" w:hAnsi="微软雅黑 Light"/>
            <w:noProof/>
          </w:rPr>
          <w:t>第五章 运行设计</w:t>
        </w:r>
        <w:r>
          <w:rPr>
            <w:noProof/>
            <w:webHidden/>
          </w:rPr>
          <w:tab/>
        </w:r>
        <w:r>
          <w:rPr>
            <w:noProof/>
            <w:webHidden/>
          </w:rPr>
          <w:fldChar w:fldCharType="begin"/>
        </w:r>
        <w:r>
          <w:rPr>
            <w:noProof/>
            <w:webHidden/>
          </w:rPr>
          <w:instrText xml:space="preserve"> PAGEREF _Toc22587570 \h </w:instrText>
        </w:r>
        <w:r>
          <w:rPr>
            <w:noProof/>
            <w:webHidden/>
          </w:rPr>
        </w:r>
        <w:r>
          <w:rPr>
            <w:noProof/>
            <w:webHidden/>
          </w:rPr>
          <w:fldChar w:fldCharType="separate"/>
        </w:r>
        <w:r>
          <w:rPr>
            <w:noProof/>
            <w:webHidden/>
          </w:rPr>
          <w:t>89</w:t>
        </w:r>
        <w:r>
          <w:rPr>
            <w:noProof/>
            <w:webHidden/>
          </w:rPr>
          <w:fldChar w:fldCharType="end"/>
        </w:r>
      </w:hyperlink>
    </w:p>
    <w:p w14:paraId="09A68F1A" w14:textId="3662E80B" w:rsidR="0003276E" w:rsidRDefault="0003276E">
      <w:pPr>
        <w:pStyle w:val="TOC2"/>
        <w:rPr>
          <w:rFonts w:eastAsiaTheme="minorEastAsia" w:cstheme="minorBidi"/>
          <w:smallCaps w:val="0"/>
          <w:noProof/>
          <w:sz w:val="21"/>
          <w:szCs w:val="22"/>
        </w:rPr>
      </w:pPr>
      <w:hyperlink w:anchor="_Toc22587571" w:history="1">
        <w:r w:rsidRPr="006B3044">
          <w:rPr>
            <w:rStyle w:val="afe"/>
            <w:rFonts w:ascii="Times New Roman" w:eastAsia="微软雅黑 Light" w:hAnsi="Times New Roman" w:cs="Times New Roman"/>
            <w:noProof/>
            <w14:scene3d>
              <w14:camera w14:prst="orthographicFront"/>
              <w14:lightRig w14:rig="threePt" w14:dir="t">
                <w14:rot w14:lat="0" w14:lon="0" w14:rev="0"/>
              </w14:lightRig>
            </w14:scene3d>
          </w:rPr>
          <w:t>5.1.</w:t>
        </w:r>
        <w:r>
          <w:rPr>
            <w:rFonts w:eastAsiaTheme="minorEastAsia" w:cstheme="minorBidi"/>
            <w:smallCaps w:val="0"/>
            <w:noProof/>
            <w:sz w:val="21"/>
            <w:szCs w:val="22"/>
          </w:rPr>
          <w:tab/>
        </w:r>
        <w:r w:rsidRPr="006B3044">
          <w:rPr>
            <w:rStyle w:val="afe"/>
            <w:rFonts w:ascii="微软雅黑 Light" w:eastAsia="微软雅黑 Light" w:hAnsi="微软雅黑 Light"/>
            <w:noProof/>
          </w:rPr>
          <w:t>运行模块的组合</w:t>
        </w:r>
        <w:r>
          <w:rPr>
            <w:noProof/>
            <w:webHidden/>
          </w:rPr>
          <w:tab/>
        </w:r>
        <w:r>
          <w:rPr>
            <w:noProof/>
            <w:webHidden/>
          </w:rPr>
          <w:fldChar w:fldCharType="begin"/>
        </w:r>
        <w:r>
          <w:rPr>
            <w:noProof/>
            <w:webHidden/>
          </w:rPr>
          <w:instrText xml:space="preserve"> PAGEREF _Toc22587571 \h </w:instrText>
        </w:r>
        <w:r>
          <w:rPr>
            <w:noProof/>
            <w:webHidden/>
          </w:rPr>
        </w:r>
        <w:r>
          <w:rPr>
            <w:noProof/>
            <w:webHidden/>
          </w:rPr>
          <w:fldChar w:fldCharType="separate"/>
        </w:r>
        <w:r>
          <w:rPr>
            <w:noProof/>
            <w:webHidden/>
          </w:rPr>
          <w:t>89</w:t>
        </w:r>
        <w:r>
          <w:rPr>
            <w:noProof/>
            <w:webHidden/>
          </w:rPr>
          <w:fldChar w:fldCharType="end"/>
        </w:r>
      </w:hyperlink>
    </w:p>
    <w:p w14:paraId="55CC9A88" w14:textId="51CB9DA0" w:rsidR="0003276E" w:rsidRDefault="0003276E">
      <w:pPr>
        <w:pStyle w:val="TOC3"/>
        <w:rPr>
          <w:rFonts w:eastAsiaTheme="minorEastAsia" w:cstheme="minorBidi"/>
          <w:i w:val="0"/>
          <w:iCs w:val="0"/>
          <w:noProof/>
          <w:sz w:val="21"/>
          <w:szCs w:val="22"/>
        </w:rPr>
      </w:pPr>
      <w:hyperlink w:anchor="_Toc22587572" w:history="1">
        <w:r w:rsidRPr="006B3044">
          <w:rPr>
            <w:rStyle w:val="afe"/>
            <w:rFonts w:eastAsia="微软雅黑 Light"/>
            <w:noProof/>
            <w14:scene3d>
              <w14:camera w14:prst="orthographicFront"/>
              <w14:lightRig w14:rig="threePt" w14:dir="t">
                <w14:rot w14:lat="0" w14:lon="0" w14:rev="0"/>
              </w14:lightRig>
            </w14:scene3d>
          </w:rPr>
          <w:t>5.1.1.</w:t>
        </w:r>
        <w:r>
          <w:rPr>
            <w:rFonts w:eastAsiaTheme="minorEastAsia" w:cstheme="minorBidi"/>
            <w:i w:val="0"/>
            <w:iCs w:val="0"/>
            <w:noProof/>
            <w:sz w:val="21"/>
            <w:szCs w:val="22"/>
          </w:rPr>
          <w:tab/>
        </w:r>
        <w:r w:rsidRPr="006B3044">
          <w:rPr>
            <w:rStyle w:val="afe"/>
            <w:rFonts w:ascii="微软雅黑 Light" w:eastAsia="微软雅黑 Light" w:hAnsi="微软雅黑 Light"/>
            <w:b/>
            <w:noProof/>
          </w:rPr>
          <w:t>参数设置功能</w:t>
        </w:r>
        <w:r>
          <w:rPr>
            <w:noProof/>
            <w:webHidden/>
          </w:rPr>
          <w:tab/>
        </w:r>
        <w:r>
          <w:rPr>
            <w:noProof/>
            <w:webHidden/>
          </w:rPr>
          <w:fldChar w:fldCharType="begin"/>
        </w:r>
        <w:r>
          <w:rPr>
            <w:noProof/>
            <w:webHidden/>
          </w:rPr>
          <w:instrText xml:space="preserve"> PAGEREF _Toc22587572 \h </w:instrText>
        </w:r>
        <w:r>
          <w:rPr>
            <w:noProof/>
            <w:webHidden/>
          </w:rPr>
        </w:r>
        <w:r>
          <w:rPr>
            <w:noProof/>
            <w:webHidden/>
          </w:rPr>
          <w:fldChar w:fldCharType="separate"/>
        </w:r>
        <w:r>
          <w:rPr>
            <w:noProof/>
            <w:webHidden/>
          </w:rPr>
          <w:t>89</w:t>
        </w:r>
        <w:r>
          <w:rPr>
            <w:noProof/>
            <w:webHidden/>
          </w:rPr>
          <w:fldChar w:fldCharType="end"/>
        </w:r>
      </w:hyperlink>
    </w:p>
    <w:p w14:paraId="255140B1" w14:textId="570E4E2F" w:rsidR="0003276E" w:rsidRDefault="0003276E">
      <w:pPr>
        <w:pStyle w:val="TOC3"/>
        <w:rPr>
          <w:rFonts w:eastAsiaTheme="minorEastAsia" w:cstheme="minorBidi"/>
          <w:i w:val="0"/>
          <w:iCs w:val="0"/>
          <w:noProof/>
          <w:sz w:val="21"/>
          <w:szCs w:val="22"/>
        </w:rPr>
      </w:pPr>
      <w:hyperlink w:anchor="_Toc22587573" w:history="1">
        <w:r w:rsidRPr="006B3044">
          <w:rPr>
            <w:rStyle w:val="afe"/>
            <w:rFonts w:eastAsia="微软雅黑 Light"/>
            <w:noProof/>
            <w14:scene3d>
              <w14:camera w14:prst="orthographicFront"/>
              <w14:lightRig w14:rig="threePt" w14:dir="t">
                <w14:rot w14:lat="0" w14:lon="0" w14:rev="0"/>
              </w14:lightRig>
            </w14:scene3d>
          </w:rPr>
          <w:t>5.1.2.</w:t>
        </w:r>
        <w:r>
          <w:rPr>
            <w:rFonts w:eastAsiaTheme="minorEastAsia" w:cstheme="minorBidi"/>
            <w:i w:val="0"/>
            <w:iCs w:val="0"/>
            <w:noProof/>
            <w:sz w:val="21"/>
            <w:szCs w:val="22"/>
          </w:rPr>
          <w:tab/>
        </w:r>
        <w:r w:rsidRPr="006B3044">
          <w:rPr>
            <w:rStyle w:val="afe"/>
            <w:rFonts w:ascii="微软雅黑 Light" w:eastAsia="微软雅黑 Light" w:hAnsi="微软雅黑 Light"/>
            <w:b/>
            <w:noProof/>
          </w:rPr>
          <w:t>账户管理功能</w:t>
        </w:r>
        <w:r>
          <w:rPr>
            <w:noProof/>
            <w:webHidden/>
          </w:rPr>
          <w:tab/>
        </w:r>
        <w:r>
          <w:rPr>
            <w:noProof/>
            <w:webHidden/>
          </w:rPr>
          <w:fldChar w:fldCharType="begin"/>
        </w:r>
        <w:r>
          <w:rPr>
            <w:noProof/>
            <w:webHidden/>
          </w:rPr>
          <w:instrText xml:space="preserve"> PAGEREF _Toc22587573 \h </w:instrText>
        </w:r>
        <w:r>
          <w:rPr>
            <w:noProof/>
            <w:webHidden/>
          </w:rPr>
        </w:r>
        <w:r>
          <w:rPr>
            <w:noProof/>
            <w:webHidden/>
          </w:rPr>
          <w:fldChar w:fldCharType="separate"/>
        </w:r>
        <w:r>
          <w:rPr>
            <w:noProof/>
            <w:webHidden/>
          </w:rPr>
          <w:t>91</w:t>
        </w:r>
        <w:r>
          <w:rPr>
            <w:noProof/>
            <w:webHidden/>
          </w:rPr>
          <w:fldChar w:fldCharType="end"/>
        </w:r>
      </w:hyperlink>
    </w:p>
    <w:p w14:paraId="392B8A09" w14:textId="7556C9A0" w:rsidR="0003276E" w:rsidRDefault="0003276E">
      <w:pPr>
        <w:pStyle w:val="TOC3"/>
        <w:rPr>
          <w:rFonts w:eastAsiaTheme="minorEastAsia" w:cstheme="minorBidi"/>
          <w:i w:val="0"/>
          <w:iCs w:val="0"/>
          <w:noProof/>
          <w:sz w:val="21"/>
          <w:szCs w:val="22"/>
        </w:rPr>
      </w:pPr>
      <w:hyperlink w:anchor="_Toc22587574" w:history="1">
        <w:r w:rsidRPr="006B3044">
          <w:rPr>
            <w:rStyle w:val="afe"/>
            <w:rFonts w:eastAsia="微软雅黑 Light"/>
            <w:noProof/>
            <w14:scene3d>
              <w14:camera w14:prst="orthographicFront"/>
              <w14:lightRig w14:rig="threePt" w14:dir="t">
                <w14:rot w14:lat="0" w14:lon="0" w14:rev="0"/>
              </w14:lightRig>
            </w14:scene3d>
          </w:rPr>
          <w:t>5.1.3.</w:t>
        </w:r>
        <w:r>
          <w:rPr>
            <w:rFonts w:eastAsiaTheme="minorEastAsia" w:cstheme="minorBidi"/>
            <w:i w:val="0"/>
            <w:iCs w:val="0"/>
            <w:noProof/>
            <w:sz w:val="21"/>
            <w:szCs w:val="22"/>
          </w:rPr>
          <w:tab/>
        </w:r>
        <w:r w:rsidRPr="006B3044">
          <w:rPr>
            <w:rStyle w:val="afe"/>
            <w:rFonts w:ascii="微软雅黑 Light" w:eastAsia="微软雅黑 Light" w:hAnsi="微软雅黑 Light"/>
            <w:b/>
            <w:noProof/>
          </w:rPr>
          <w:t>运行状态显示功能</w:t>
        </w:r>
        <w:r>
          <w:rPr>
            <w:noProof/>
            <w:webHidden/>
          </w:rPr>
          <w:tab/>
        </w:r>
        <w:r>
          <w:rPr>
            <w:noProof/>
            <w:webHidden/>
          </w:rPr>
          <w:fldChar w:fldCharType="begin"/>
        </w:r>
        <w:r>
          <w:rPr>
            <w:noProof/>
            <w:webHidden/>
          </w:rPr>
          <w:instrText xml:space="preserve"> PAGEREF _Toc22587574 \h </w:instrText>
        </w:r>
        <w:r>
          <w:rPr>
            <w:noProof/>
            <w:webHidden/>
          </w:rPr>
        </w:r>
        <w:r>
          <w:rPr>
            <w:noProof/>
            <w:webHidden/>
          </w:rPr>
          <w:fldChar w:fldCharType="separate"/>
        </w:r>
        <w:r>
          <w:rPr>
            <w:noProof/>
            <w:webHidden/>
          </w:rPr>
          <w:t>96</w:t>
        </w:r>
        <w:r>
          <w:rPr>
            <w:noProof/>
            <w:webHidden/>
          </w:rPr>
          <w:fldChar w:fldCharType="end"/>
        </w:r>
      </w:hyperlink>
    </w:p>
    <w:p w14:paraId="565B5CE6" w14:textId="20FC9820" w:rsidR="0003276E" w:rsidRDefault="0003276E">
      <w:pPr>
        <w:pStyle w:val="TOC3"/>
        <w:rPr>
          <w:rFonts w:eastAsiaTheme="minorEastAsia" w:cstheme="minorBidi"/>
          <w:i w:val="0"/>
          <w:iCs w:val="0"/>
          <w:noProof/>
          <w:sz w:val="21"/>
          <w:szCs w:val="22"/>
        </w:rPr>
      </w:pPr>
      <w:hyperlink w:anchor="_Toc22587575" w:history="1">
        <w:r w:rsidRPr="006B3044">
          <w:rPr>
            <w:rStyle w:val="afe"/>
            <w:rFonts w:eastAsia="微软雅黑 Light"/>
            <w:noProof/>
            <w14:scene3d>
              <w14:camera w14:prst="orthographicFront"/>
              <w14:lightRig w14:rig="threePt" w14:dir="t">
                <w14:rot w14:lat="0" w14:lon="0" w14:rev="0"/>
              </w14:lightRig>
            </w14:scene3d>
          </w:rPr>
          <w:t>5.1.4.</w:t>
        </w:r>
        <w:r>
          <w:rPr>
            <w:rFonts w:eastAsiaTheme="minorEastAsia" w:cstheme="minorBidi"/>
            <w:i w:val="0"/>
            <w:iCs w:val="0"/>
            <w:noProof/>
            <w:sz w:val="21"/>
            <w:szCs w:val="22"/>
          </w:rPr>
          <w:tab/>
        </w:r>
        <w:r w:rsidRPr="006B3044">
          <w:rPr>
            <w:rStyle w:val="afe"/>
            <w:rFonts w:ascii="微软雅黑 Light" w:eastAsia="微软雅黑 Light" w:hAnsi="微软雅黑 Light"/>
            <w:b/>
            <w:noProof/>
          </w:rPr>
          <w:t>任务功能</w:t>
        </w:r>
        <w:r>
          <w:rPr>
            <w:noProof/>
            <w:webHidden/>
          </w:rPr>
          <w:tab/>
        </w:r>
        <w:r>
          <w:rPr>
            <w:noProof/>
            <w:webHidden/>
          </w:rPr>
          <w:fldChar w:fldCharType="begin"/>
        </w:r>
        <w:r>
          <w:rPr>
            <w:noProof/>
            <w:webHidden/>
          </w:rPr>
          <w:instrText xml:space="preserve"> PAGEREF _Toc22587575 \h </w:instrText>
        </w:r>
        <w:r>
          <w:rPr>
            <w:noProof/>
            <w:webHidden/>
          </w:rPr>
        </w:r>
        <w:r>
          <w:rPr>
            <w:noProof/>
            <w:webHidden/>
          </w:rPr>
          <w:fldChar w:fldCharType="separate"/>
        </w:r>
        <w:r>
          <w:rPr>
            <w:noProof/>
            <w:webHidden/>
          </w:rPr>
          <w:t>98</w:t>
        </w:r>
        <w:r>
          <w:rPr>
            <w:noProof/>
            <w:webHidden/>
          </w:rPr>
          <w:fldChar w:fldCharType="end"/>
        </w:r>
      </w:hyperlink>
    </w:p>
    <w:p w14:paraId="0A07D766" w14:textId="36065717" w:rsidR="0003276E" w:rsidRDefault="0003276E">
      <w:pPr>
        <w:pStyle w:val="TOC3"/>
        <w:rPr>
          <w:rFonts w:eastAsiaTheme="minorEastAsia" w:cstheme="minorBidi"/>
          <w:i w:val="0"/>
          <w:iCs w:val="0"/>
          <w:noProof/>
          <w:sz w:val="21"/>
          <w:szCs w:val="22"/>
        </w:rPr>
      </w:pPr>
      <w:hyperlink w:anchor="_Toc22587576" w:history="1">
        <w:r w:rsidRPr="006B3044">
          <w:rPr>
            <w:rStyle w:val="afe"/>
            <w:rFonts w:eastAsia="微软雅黑 Light"/>
            <w:noProof/>
            <w14:scene3d>
              <w14:camera w14:prst="orthographicFront"/>
              <w14:lightRig w14:rig="threePt" w14:dir="t">
                <w14:rot w14:lat="0" w14:lon="0" w14:rev="0"/>
              </w14:lightRig>
            </w14:scene3d>
          </w:rPr>
          <w:t>5.1.5.</w:t>
        </w:r>
        <w:r>
          <w:rPr>
            <w:rFonts w:eastAsiaTheme="minorEastAsia" w:cstheme="minorBidi"/>
            <w:i w:val="0"/>
            <w:iCs w:val="0"/>
            <w:noProof/>
            <w:sz w:val="21"/>
            <w:szCs w:val="22"/>
          </w:rPr>
          <w:tab/>
        </w:r>
        <w:r w:rsidRPr="006B3044">
          <w:rPr>
            <w:rStyle w:val="afe"/>
            <w:rFonts w:ascii="微软雅黑 Light" w:eastAsia="微软雅黑 Light" w:hAnsi="微软雅黑 Light"/>
            <w:b/>
            <w:noProof/>
          </w:rPr>
          <w:t>远程控制功能</w:t>
        </w:r>
        <w:r>
          <w:rPr>
            <w:noProof/>
            <w:webHidden/>
          </w:rPr>
          <w:tab/>
        </w:r>
        <w:r>
          <w:rPr>
            <w:noProof/>
            <w:webHidden/>
          </w:rPr>
          <w:fldChar w:fldCharType="begin"/>
        </w:r>
        <w:r>
          <w:rPr>
            <w:noProof/>
            <w:webHidden/>
          </w:rPr>
          <w:instrText xml:space="preserve"> PAGEREF _Toc22587576 \h </w:instrText>
        </w:r>
        <w:r>
          <w:rPr>
            <w:noProof/>
            <w:webHidden/>
          </w:rPr>
        </w:r>
        <w:r>
          <w:rPr>
            <w:noProof/>
            <w:webHidden/>
          </w:rPr>
          <w:fldChar w:fldCharType="separate"/>
        </w:r>
        <w:r>
          <w:rPr>
            <w:noProof/>
            <w:webHidden/>
          </w:rPr>
          <w:t>101</w:t>
        </w:r>
        <w:r>
          <w:rPr>
            <w:noProof/>
            <w:webHidden/>
          </w:rPr>
          <w:fldChar w:fldCharType="end"/>
        </w:r>
      </w:hyperlink>
    </w:p>
    <w:p w14:paraId="69DF107C" w14:textId="05E22CC5" w:rsidR="0003276E" w:rsidRDefault="0003276E">
      <w:pPr>
        <w:pStyle w:val="TOC3"/>
        <w:rPr>
          <w:rFonts w:eastAsiaTheme="minorEastAsia" w:cstheme="minorBidi"/>
          <w:i w:val="0"/>
          <w:iCs w:val="0"/>
          <w:noProof/>
          <w:sz w:val="21"/>
          <w:szCs w:val="22"/>
        </w:rPr>
      </w:pPr>
      <w:hyperlink w:anchor="_Toc22587577" w:history="1">
        <w:r w:rsidRPr="006B3044">
          <w:rPr>
            <w:rStyle w:val="afe"/>
            <w:rFonts w:eastAsia="微软雅黑 Light"/>
            <w:noProof/>
            <w14:scene3d>
              <w14:camera w14:prst="orthographicFront"/>
              <w14:lightRig w14:rig="threePt" w14:dir="t">
                <w14:rot w14:lat="0" w14:lon="0" w14:rev="0"/>
              </w14:lightRig>
            </w14:scene3d>
          </w:rPr>
          <w:t>5.1.6.</w:t>
        </w:r>
        <w:r>
          <w:rPr>
            <w:rFonts w:eastAsiaTheme="minorEastAsia" w:cstheme="minorBidi"/>
            <w:i w:val="0"/>
            <w:iCs w:val="0"/>
            <w:noProof/>
            <w:sz w:val="21"/>
            <w:szCs w:val="22"/>
          </w:rPr>
          <w:tab/>
        </w:r>
        <w:r w:rsidRPr="006B3044">
          <w:rPr>
            <w:rStyle w:val="afe"/>
            <w:rFonts w:ascii="微软雅黑 Light" w:eastAsia="微软雅黑 Light" w:hAnsi="微软雅黑 Light"/>
            <w:b/>
            <w:noProof/>
          </w:rPr>
          <w:t>日志功能</w:t>
        </w:r>
        <w:r>
          <w:rPr>
            <w:noProof/>
            <w:webHidden/>
          </w:rPr>
          <w:tab/>
        </w:r>
        <w:r>
          <w:rPr>
            <w:noProof/>
            <w:webHidden/>
          </w:rPr>
          <w:fldChar w:fldCharType="begin"/>
        </w:r>
        <w:r>
          <w:rPr>
            <w:noProof/>
            <w:webHidden/>
          </w:rPr>
          <w:instrText xml:space="preserve"> PAGEREF _Toc22587577 \h </w:instrText>
        </w:r>
        <w:r>
          <w:rPr>
            <w:noProof/>
            <w:webHidden/>
          </w:rPr>
        </w:r>
        <w:r>
          <w:rPr>
            <w:noProof/>
            <w:webHidden/>
          </w:rPr>
          <w:fldChar w:fldCharType="separate"/>
        </w:r>
        <w:r>
          <w:rPr>
            <w:noProof/>
            <w:webHidden/>
          </w:rPr>
          <w:t>102</w:t>
        </w:r>
        <w:r>
          <w:rPr>
            <w:noProof/>
            <w:webHidden/>
          </w:rPr>
          <w:fldChar w:fldCharType="end"/>
        </w:r>
      </w:hyperlink>
    </w:p>
    <w:p w14:paraId="2D885A3C" w14:textId="483D3A0A" w:rsidR="0003276E" w:rsidRDefault="0003276E">
      <w:pPr>
        <w:pStyle w:val="TOC2"/>
        <w:rPr>
          <w:rFonts w:eastAsiaTheme="minorEastAsia" w:cstheme="minorBidi"/>
          <w:smallCaps w:val="0"/>
          <w:noProof/>
          <w:sz w:val="21"/>
          <w:szCs w:val="22"/>
        </w:rPr>
      </w:pPr>
      <w:hyperlink w:anchor="_Toc22587578" w:history="1">
        <w:r w:rsidRPr="006B3044">
          <w:rPr>
            <w:rStyle w:val="afe"/>
            <w:rFonts w:ascii="Times New Roman" w:eastAsia="微软雅黑 Light" w:hAnsi="Times New Roman" w:cs="Times New Roman"/>
            <w:noProof/>
            <w14:scene3d>
              <w14:camera w14:prst="orthographicFront"/>
              <w14:lightRig w14:rig="threePt" w14:dir="t">
                <w14:rot w14:lat="0" w14:lon="0" w14:rev="0"/>
              </w14:lightRig>
            </w14:scene3d>
          </w:rPr>
          <w:t>5.2.</w:t>
        </w:r>
        <w:r>
          <w:rPr>
            <w:rFonts w:eastAsiaTheme="minorEastAsia" w:cstheme="minorBidi"/>
            <w:smallCaps w:val="0"/>
            <w:noProof/>
            <w:sz w:val="21"/>
            <w:szCs w:val="22"/>
          </w:rPr>
          <w:tab/>
        </w:r>
        <w:r w:rsidRPr="006B3044">
          <w:rPr>
            <w:rStyle w:val="afe"/>
            <w:rFonts w:ascii="微软雅黑 Light" w:eastAsia="微软雅黑 Light" w:hAnsi="微软雅黑 Light"/>
            <w:noProof/>
          </w:rPr>
          <w:t>故障处理说明</w:t>
        </w:r>
        <w:r>
          <w:rPr>
            <w:noProof/>
            <w:webHidden/>
          </w:rPr>
          <w:tab/>
        </w:r>
        <w:r>
          <w:rPr>
            <w:noProof/>
            <w:webHidden/>
          </w:rPr>
          <w:fldChar w:fldCharType="begin"/>
        </w:r>
        <w:r>
          <w:rPr>
            <w:noProof/>
            <w:webHidden/>
          </w:rPr>
          <w:instrText xml:space="preserve"> PAGEREF _Toc22587578 \h </w:instrText>
        </w:r>
        <w:r>
          <w:rPr>
            <w:noProof/>
            <w:webHidden/>
          </w:rPr>
        </w:r>
        <w:r>
          <w:rPr>
            <w:noProof/>
            <w:webHidden/>
          </w:rPr>
          <w:fldChar w:fldCharType="separate"/>
        </w:r>
        <w:r>
          <w:rPr>
            <w:noProof/>
            <w:webHidden/>
          </w:rPr>
          <w:t>103</w:t>
        </w:r>
        <w:r>
          <w:rPr>
            <w:noProof/>
            <w:webHidden/>
          </w:rPr>
          <w:fldChar w:fldCharType="end"/>
        </w:r>
      </w:hyperlink>
    </w:p>
    <w:p w14:paraId="62FA8CEE" w14:textId="108EB473" w:rsidR="0003276E" w:rsidRDefault="0003276E">
      <w:pPr>
        <w:pStyle w:val="TOC2"/>
        <w:rPr>
          <w:rFonts w:eastAsiaTheme="minorEastAsia" w:cstheme="minorBidi"/>
          <w:smallCaps w:val="0"/>
          <w:noProof/>
          <w:sz w:val="21"/>
          <w:szCs w:val="22"/>
        </w:rPr>
      </w:pPr>
      <w:hyperlink w:anchor="_Toc22587579" w:history="1">
        <w:r w:rsidRPr="006B3044">
          <w:rPr>
            <w:rStyle w:val="afe"/>
            <w:rFonts w:ascii="Times New Roman" w:eastAsia="微软雅黑 Light" w:hAnsi="Times New Roman" w:cs="Times New Roman"/>
            <w:noProof/>
            <w14:scene3d>
              <w14:camera w14:prst="orthographicFront"/>
              <w14:lightRig w14:rig="threePt" w14:dir="t">
                <w14:rot w14:lat="0" w14:lon="0" w14:rev="0"/>
              </w14:lightRig>
            </w14:scene3d>
          </w:rPr>
          <w:t>5.3.</w:t>
        </w:r>
        <w:r>
          <w:rPr>
            <w:rFonts w:eastAsiaTheme="minorEastAsia" w:cstheme="minorBidi"/>
            <w:smallCaps w:val="0"/>
            <w:noProof/>
            <w:sz w:val="21"/>
            <w:szCs w:val="22"/>
          </w:rPr>
          <w:tab/>
        </w:r>
        <w:r w:rsidRPr="006B3044">
          <w:rPr>
            <w:rStyle w:val="afe"/>
            <w:rFonts w:ascii="微软雅黑 Light" w:eastAsia="微软雅黑 Light" w:hAnsi="微软雅黑 Light"/>
            <w:noProof/>
          </w:rPr>
          <w:t>系统维护设计</w:t>
        </w:r>
        <w:r>
          <w:rPr>
            <w:noProof/>
            <w:webHidden/>
          </w:rPr>
          <w:tab/>
        </w:r>
        <w:r>
          <w:rPr>
            <w:noProof/>
            <w:webHidden/>
          </w:rPr>
          <w:fldChar w:fldCharType="begin"/>
        </w:r>
        <w:r>
          <w:rPr>
            <w:noProof/>
            <w:webHidden/>
          </w:rPr>
          <w:instrText xml:space="preserve"> PAGEREF _Toc22587579 \h </w:instrText>
        </w:r>
        <w:r>
          <w:rPr>
            <w:noProof/>
            <w:webHidden/>
          </w:rPr>
        </w:r>
        <w:r>
          <w:rPr>
            <w:noProof/>
            <w:webHidden/>
          </w:rPr>
          <w:fldChar w:fldCharType="separate"/>
        </w:r>
        <w:r>
          <w:rPr>
            <w:noProof/>
            <w:webHidden/>
          </w:rPr>
          <w:t>104</w:t>
        </w:r>
        <w:r>
          <w:rPr>
            <w:noProof/>
            <w:webHidden/>
          </w:rPr>
          <w:fldChar w:fldCharType="end"/>
        </w:r>
      </w:hyperlink>
    </w:p>
    <w:p w14:paraId="78936EE5" w14:textId="6CC8AA00" w:rsidR="00C96790" w:rsidRPr="005F0FA9" w:rsidRDefault="00D93C6C" w:rsidP="00135D77">
      <w:pPr>
        <w:pStyle w:val="TOC1"/>
        <w:rPr>
          <w:rFonts w:ascii="微软雅黑 Light" w:eastAsia="微软雅黑 Light" w:hAnsi="微软雅黑 Light"/>
          <w:b w:val="0"/>
          <w:bCs w:val="0"/>
          <w:sz w:val="16"/>
          <w:szCs w:val="16"/>
        </w:rPr>
        <w:sectPr w:rsidR="00C96790" w:rsidRPr="005F0FA9" w:rsidSect="00F706C5">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5F0FA9">
        <w:rPr>
          <w:rFonts w:ascii="微软雅黑 Light" w:eastAsia="微软雅黑 Light" w:hAnsi="微软雅黑 Light"/>
          <w:b w:val="0"/>
          <w:bCs w:val="0"/>
          <w:sz w:val="16"/>
          <w:szCs w:val="16"/>
        </w:rPr>
        <w:fldChar w:fldCharType="end"/>
      </w:r>
    </w:p>
    <w:p w14:paraId="3F3E12D9" w14:textId="45219385" w:rsidR="00634F46" w:rsidRPr="005F0FA9" w:rsidRDefault="0011458E" w:rsidP="0087329E">
      <w:pPr>
        <w:pStyle w:val="1"/>
        <w:spacing w:after="340"/>
        <w:ind w:left="554" w:hangingChars="154" w:hanging="554"/>
        <w:rPr>
          <w:rFonts w:ascii="微软雅黑 Light" w:eastAsia="微软雅黑 Light" w:hAnsi="微软雅黑 Light"/>
          <w:b w:val="0"/>
          <w:bCs w:val="0"/>
          <w:sz w:val="36"/>
          <w:szCs w:val="36"/>
        </w:rPr>
      </w:pPr>
      <w:bookmarkStart w:id="0" w:name="_Toc530041111"/>
      <w:bookmarkStart w:id="1" w:name="_Toc536516943"/>
      <w:bookmarkStart w:id="2" w:name="_Toc536540081"/>
      <w:bookmarkStart w:id="3" w:name="_Toc14817665"/>
      <w:bookmarkStart w:id="4" w:name="_Toc22587525"/>
      <w:r w:rsidRPr="005F0FA9">
        <w:rPr>
          <w:rFonts w:ascii="微软雅黑 Light" w:eastAsia="微软雅黑 Light" w:hAnsi="微软雅黑 Light" w:hint="eastAsia"/>
          <w:b w:val="0"/>
          <w:bCs w:val="0"/>
          <w:sz w:val="36"/>
          <w:szCs w:val="36"/>
        </w:rPr>
        <w:lastRenderedPageBreak/>
        <w:t>引言</w:t>
      </w:r>
      <w:bookmarkEnd w:id="0"/>
      <w:bookmarkEnd w:id="1"/>
      <w:bookmarkEnd w:id="2"/>
      <w:bookmarkEnd w:id="3"/>
      <w:bookmarkEnd w:id="4"/>
    </w:p>
    <w:p w14:paraId="34252544" w14:textId="2913F437" w:rsidR="0011458E" w:rsidRPr="005F0FA9" w:rsidRDefault="0011458E" w:rsidP="0011458E">
      <w:pPr>
        <w:pStyle w:val="2"/>
        <w:rPr>
          <w:rFonts w:ascii="微软雅黑 Light" w:eastAsia="微软雅黑 Light" w:hAnsi="微软雅黑 Light"/>
          <w:b w:val="0"/>
          <w:bCs w:val="0"/>
          <w:sz w:val="24"/>
          <w:szCs w:val="24"/>
        </w:rPr>
      </w:pPr>
      <w:bookmarkStart w:id="5" w:name="_Toc22587526"/>
      <w:r w:rsidRPr="005F0FA9">
        <w:rPr>
          <w:rFonts w:ascii="微软雅黑 Light" w:eastAsia="微软雅黑 Light" w:hAnsi="微软雅黑 Light" w:hint="eastAsia"/>
          <w:b w:val="0"/>
          <w:bCs w:val="0"/>
          <w:sz w:val="24"/>
          <w:szCs w:val="24"/>
        </w:rPr>
        <w:t>目的</w:t>
      </w:r>
      <w:bookmarkEnd w:id="5"/>
    </w:p>
    <w:p w14:paraId="1FBD9A4F" w14:textId="2CF7D46D" w:rsidR="00613086" w:rsidRPr="005F0FA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文档为</w:t>
      </w:r>
      <w:r w:rsidR="00134C6F" w:rsidRPr="005F0FA9">
        <w:rPr>
          <w:rFonts w:ascii="微软雅黑 Light" w:eastAsia="微软雅黑 Light" w:hAnsi="微软雅黑 Light" w:hint="eastAsia"/>
          <w:sz w:val="22"/>
          <w:szCs w:val="21"/>
        </w:rPr>
        <w:t>辐射防护数据集成与监控系统控制工位软件概要设计说明</w:t>
      </w:r>
      <w:r w:rsidRPr="005F0FA9">
        <w:rPr>
          <w:rFonts w:ascii="微软雅黑 Light" w:eastAsia="微软雅黑 Light" w:hAnsi="微软雅黑 Light" w:hint="eastAsia"/>
          <w:sz w:val="22"/>
          <w:szCs w:val="21"/>
        </w:rPr>
        <w:t>文档，对</w:t>
      </w:r>
      <w:r w:rsidR="00134C6F" w:rsidRPr="005F0FA9">
        <w:rPr>
          <w:rFonts w:ascii="微软雅黑 Light" w:eastAsia="微软雅黑 Light" w:hAnsi="微软雅黑 Light" w:hint="eastAsia"/>
          <w:sz w:val="22"/>
          <w:szCs w:val="21"/>
        </w:rPr>
        <w:t>辐射防护数据集成与监控系统控制工位软件</w:t>
      </w:r>
      <w:r w:rsidR="00D65EC3" w:rsidRPr="005F0FA9">
        <w:rPr>
          <w:rFonts w:ascii="微软雅黑 Light" w:eastAsia="微软雅黑 Light" w:hAnsi="微软雅黑 Light" w:hint="eastAsia"/>
          <w:sz w:val="22"/>
          <w:szCs w:val="21"/>
        </w:rPr>
        <w:t>的设计做了详细的说明和定义</w:t>
      </w:r>
      <w:r w:rsidRPr="005F0FA9">
        <w:rPr>
          <w:rFonts w:ascii="微软雅黑 Light" w:eastAsia="微软雅黑 Light" w:hAnsi="微软雅黑 Light" w:hint="eastAsia"/>
          <w:sz w:val="22"/>
          <w:szCs w:val="21"/>
        </w:rPr>
        <w:t>。</w:t>
      </w:r>
    </w:p>
    <w:p w14:paraId="47D58371" w14:textId="49563304" w:rsidR="00613086" w:rsidRPr="005F0FA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文档所预期的读者为软件设计人员、软件开发人员，用于指导软件开发过程中的</w:t>
      </w:r>
      <w:r w:rsidR="00D65EC3" w:rsidRPr="005F0FA9">
        <w:rPr>
          <w:rFonts w:ascii="微软雅黑 Light" w:eastAsia="微软雅黑 Light" w:hAnsi="微软雅黑 Light" w:hint="eastAsia"/>
          <w:sz w:val="22"/>
          <w:szCs w:val="21"/>
        </w:rPr>
        <w:t>编码</w:t>
      </w:r>
      <w:r w:rsidRPr="005F0FA9">
        <w:rPr>
          <w:rFonts w:ascii="微软雅黑 Light" w:eastAsia="微软雅黑 Light" w:hAnsi="微软雅黑 Light" w:hint="eastAsia"/>
          <w:sz w:val="22"/>
          <w:szCs w:val="21"/>
        </w:rPr>
        <w:t>工作。</w:t>
      </w:r>
    </w:p>
    <w:p w14:paraId="1195D407" w14:textId="40F95A11" w:rsidR="0011458E" w:rsidRPr="005F0FA9" w:rsidRDefault="0011458E" w:rsidP="0011458E">
      <w:pPr>
        <w:pStyle w:val="2"/>
        <w:rPr>
          <w:rFonts w:ascii="微软雅黑 Light" w:eastAsia="微软雅黑 Light" w:hAnsi="微软雅黑 Light"/>
          <w:b w:val="0"/>
          <w:bCs w:val="0"/>
          <w:sz w:val="24"/>
          <w:szCs w:val="24"/>
        </w:rPr>
      </w:pPr>
      <w:bookmarkStart w:id="6" w:name="_Toc22587527"/>
      <w:r w:rsidRPr="005F0FA9">
        <w:rPr>
          <w:rFonts w:ascii="微软雅黑 Light" w:eastAsia="微软雅黑 Light" w:hAnsi="微软雅黑 Light" w:hint="eastAsia"/>
          <w:b w:val="0"/>
          <w:bCs w:val="0"/>
          <w:sz w:val="24"/>
          <w:szCs w:val="24"/>
        </w:rPr>
        <w:t>背景</w:t>
      </w:r>
      <w:bookmarkEnd w:id="6"/>
    </w:p>
    <w:p w14:paraId="3901032F" w14:textId="3739816F" w:rsidR="00F038DE" w:rsidRPr="005F0FA9" w:rsidRDefault="00F038DE" w:rsidP="00F038DE">
      <w:pPr>
        <w:pStyle w:val="3"/>
        <w:rPr>
          <w:rFonts w:ascii="微软雅黑 Light" w:eastAsia="微软雅黑 Light" w:hAnsi="微软雅黑 Light"/>
          <w:bCs w:val="0"/>
          <w:sz w:val="24"/>
          <w:szCs w:val="24"/>
        </w:rPr>
      </w:pPr>
      <w:bookmarkStart w:id="7" w:name="_Toc22587528"/>
      <w:r w:rsidRPr="005F0FA9">
        <w:rPr>
          <w:rFonts w:ascii="微软雅黑 Light" w:eastAsia="微软雅黑 Light" w:hAnsi="微软雅黑 Light" w:hint="eastAsia"/>
          <w:bCs w:val="0"/>
          <w:sz w:val="24"/>
          <w:szCs w:val="24"/>
        </w:rPr>
        <w:t>标识</w:t>
      </w:r>
      <w:bookmarkEnd w:id="7"/>
    </w:p>
    <w:p w14:paraId="61C8B221" w14:textId="586F4426" w:rsidR="00D461A1" w:rsidRPr="005F0FA9" w:rsidRDefault="00D461A1" w:rsidP="00C553BF">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sz w:val="22"/>
          <w:szCs w:val="21"/>
        </w:rPr>
        <w:t>本文档标识号为：</w:t>
      </w:r>
      <w:r w:rsidR="00C1186E" w:rsidRPr="005F0FA9">
        <w:rPr>
          <w:rFonts w:ascii="微软雅黑 Light" w:eastAsia="微软雅黑 Light" w:hAnsi="微软雅黑 Light" w:hint="eastAsia"/>
          <w:sz w:val="22"/>
          <w:szCs w:val="21"/>
        </w:rPr>
        <w:t>FS</w:t>
      </w:r>
      <w:r w:rsidR="0069332B" w:rsidRPr="005F0FA9">
        <w:rPr>
          <w:rFonts w:ascii="微软雅黑 Light" w:eastAsia="微软雅黑 Light" w:hAnsi="微软雅黑 Light"/>
          <w:sz w:val="22"/>
          <w:szCs w:val="21"/>
        </w:rPr>
        <w:t>-</w:t>
      </w:r>
      <w:r w:rsidR="00D65EC3" w:rsidRPr="005F0FA9">
        <w:rPr>
          <w:rFonts w:ascii="微软雅黑 Light" w:eastAsia="微软雅黑 Light" w:hAnsi="微软雅黑 Light" w:hint="eastAsia"/>
          <w:sz w:val="22"/>
          <w:szCs w:val="21"/>
        </w:rPr>
        <w:t>KZGW</w:t>
      </w:r>
      <w:r w:rsidRPr="005F0FA9">
        <w:rPr>
          <w:rFonts w:ascii="微软雅黑 Light" w:eastAsia="微软雅黑 Light" w:hAnsi="微软雅黑 Light"/>
          <w:sz w:val="22"/>
          <w:szCs w:val="21"/>
        </w:rPr>
        <w:t>-</w:t>
      </w:r>
      <w:r w:rsidR="000D3F24">
        <w:rPr>
          <w:rFonts w:ascii="微软雅黑 Light" w:eastAsia="微软雅黑 Light" w:hAnsi="微软雅黑 Light" w:hint="eastAsia"/>
          <w:sz w:val="22"/>
          <w:szCs w:val="21"/>
        </w:rPr>
        <w:t>GY</w:t>
      </w:r>
      <w:r w:rsidR="00D65EC3" w:rsidRPr="005F0FA9">
        <w:rPr>
          <w:rFonts w:ascii="微软雅黑 Light" w:eastAsia="微软雅黑 Light" w:hAnsi="微软雅黑 Light" w:hint="eastAsia"/>
          <w:sz w:val="22"/>
          <w:szCs w:val="21"/>
        </w:rPr>
        <w:t>SJ</w:t>
      </w:r>
      <w:r w:rsidRPr="005F0FA9">
        <w:rPr>
          <w:rFonts w:ascii="微软雅黑 Light" w:eastAsia="微软雅黑 Light" w:hAnsi="微软雅黑 Light"/>
          <w:sz w:val="22"/>
          <w:szCs w:val="21"/>
        </w:rPr>
        <w:t>-V1.00；</w:t>
      </w:r>
    </w:p>
    <w:p w14:paraId="34274682" w14:textId="35CC4AF7" w:rsidR="00D461A1" w:rsidRPr="005F0FA9" w:rsidRDefault="00D461A1" w:rsidP="00C553BF">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sz w:val="22"/>
          <w:szCs w:val="21"/>
        </w:rPr>
        <w:t>标题为：</w:t>
      </w:r>
      <w:r w:rsidR="00D65EC3" w:rsidRPr="005F0FA9">
        <w:rPr>
          <w:rFonts w:ascii="微软雅黑 Light" w:eastAsia="微软雅黑 Light" w:hAnsi="微软雅黑 Light" w:hint="eastAsia"/>
          <w:sz w:val="22"/>
          <w:szCs w:val="21"/>
        </w:rPr>
        <w:t>辐射防护数据集成与监控系统控制工位软件概要设计说明</w:t>
      </w:r>
      <w:r w:rsidRPr="005F0FA9">
        <w:rPr>
          <w:rFonts w:ascii="微软雅黑 Light" w:eastAsia="微软雅黑 Light" w:hAnsi="微软雅黑 Light"/>
          <w:sz w:val="22"/>
          <w:szCs w:val="21"/>
        </w:rPr>
        <w:t>；</w:t>
      </w:r>
    </w:p>
    <w:p w14:paraId="7964AD82" w14:textId="16838F0A" w:rsidR="00E5095F" w:rsidRPr="005F0FA9" w:rsidRDefault="00E5095F" w:rsidP="00C553BF">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产品：辐射防护数据集成与监控系统控制工位软件</w:t>
      </w:r>
    </w:p>
    <w:p w14:paraId="3462BB63" w14:textId="16838F0A" w:rsidR="00F038DE" w:rsidRPr="005F0FA9" w:rsidRDefault="00F038DE" w:rsidP="00F038DE">
      <w:pPr>
        <w:pStyle w:val="3"/>
        <w:rPr>
          <w:rFonts w:ascii="微软雅黑" w:eastAsia="微软雅黑" w:hAnsi="微软雅黑"/>
          <w:bCs w:val="0"/>
          <w:sz w:val="24"/>
          <w:szCs w:val="24"/>
        </w:rPr>
      </w:pPr>
      <w:bookmarkStart w:id="8" w:name="_Toc22587529"/>
      <w:r w:rsidRPr="005F0FA9">
        <w:rPr>
          <w:rFonts w:ascii="微软雅黑 Light" w:eastAsia="微软雅黑 Light" w:hAnsi="微软雅黑 Light" w:hint="eastAsia"/>
          <w:bCs w:val="0"/>
          <w:sz w:val="24"/>
          <w:szCs w:val="24"/>
        </w:rPr>
        <w:t>项目来源</w:t>
      </w:r>
      <w:bookmarkEnd w:id="8"/>
    </w:p>
    <w:p w14:paraId="1C940C64" w14:textId="07F11E47" w:rsidR="00D461A1" w:rsidRPr="005F0FA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项目委托单位</w:t>
      </w:r>
      <w:r w:rsidR="002C0B60" w:rsidRPr="005F0FA9">
        <w:rPr>
          <w:rFonts w:ascii="微软雅黑 Light" w:eastAsia="微软雅黑 Light" w:hAnsi="微软雅黑 Light" w:hint="eastAsia"/>
          <w:sz w:val="22"/>
          <w:szCs w:val="21"/>
        </w:rPr>
        <w:t>：中国工程物理研究院核物理与化学研究所</w:t>
      </w:r>
      <w:r w:rsidRPr="005F0FA9">
        <w:rPr>
          <w:rFonts w:ascii="微软雅黑 Light" w:eastAsia="微软雅黑 Light" w:hAnsi="微软雅黑 Light" w:hint="eastAsia"/>
          <w:sz w:val="22"/>
          <w:szCs w:val="21"/>
        </w:rPr>
        <w:t>。</w:t>
      </w:r>
    </w:p>
    <w:p w14:paraId="070B707C" w14:textId="7AC47611" w:rsidR="00F038DE" w:rsidRPr="005F0FA9" w:rsidRDefault="00E5095F" w:rsidP="00F038DE">
      <w:pPr>
        <w:pStyle w:val="3"/>
        <w:rPr>
          <w:rFonts w:ascii="微软雅黑 Light" w:eastAsia="微软雅黑 Light" w:hAnsi="微软雅黑 Light"/>
          <w:bCs w:val="0"/>
          <w:sz w:val="24"/>
          <w:szCs w:val="24"/>
        </w:rPr>
      </w:pPr>
      <w:bookmarkStart w:id="9" w:name="_Toc22587530"/>
      <w:r w:rsidRPr="005F0FA9">
        <w:rPr>
          <w:rFonts w:ascii="微软雅黑 Light" w:eastAsia="微软雅黑 Light" w:hAnsi="微软雅黑 Light" w:hint="eastAsia"/>
          <w:bCs w:val="0"/>
          <w:sz w:val="24"/>
          <w:szCs w:val="24"/>
        </w:rPr>
        <w:t>项目人员</w:t>
      </w:r>
      <w:bookmarkEnd w:id="9"/>
    </w:p>
    <w:p w14:paraId="328A173E" w14:textId="00AC0B67" w:rsidR="00CF0B5B" w:rsidRPr="005F0FA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项目参与人员名单如</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REF _Ref16772729 \h</w:instrText>
      </w:r>
      <w:r w:rsidRPr="005F0FA9">
        <w:rPr>
          <w:rFonts w:ascii="微软雅黑 Light" w:eastAsia="微软雅黑 Light" w:hAnsi="微软雅黑 Light"/>
          <w:sz w:val="22"/>
          <w:szCs w:val="21"/>
        </w:rPr>
        <w:instrText xml:space="preserve"> </w:instrText>
      </w:r>
      <w:r w:rsidR="00A430D7" w:rsidRPr="005F0FA9">
        <w:rPr>
          <w:rFonts w:ascii="微软雅黑 Light" w:eastAsia="微软雅黑 Light" w:hAnsi="微软雅黑 Light"/>
          <w:sz w:val="22"/>
          <w:szCs w:val="21"/>
        </w:rPr>
        <w:instrText xml:space="preserve"> \* MERGEFORMAT </w:instrText>
      </w:r>
      <w:r w:rsidRPr="005F0FA9">
        <w:rPr>
          <w:rFonts w:ascii="微软雅黑 Light" w:eastAsia="微软雅黑 Light" w:hAnsi="微软雅黑 Light"/>
          <w:sz w:val="22"/>
          <w:szCs w:val="21"/>
        </w:rPr>
      </w:r>
      <w:r w:rsidRPr="005F0FA9">
        <w:rPr>
          <w:rFonts w:ascii="微软雅黑 Light" w:eastAsia="微软雅黑 Light" w:hAnsi="微软雅黑 Light"/>
          <w:sz w:val="22"/>
          <w:szCs w:val="21"/>
        </w:rPr>
        <w:fldChar w:fldCharType="separate"/>
      </w:r>
      <w:r w:rsidR="0003276E" w:rsidRPr="0003276E">
        <w:rPr>
          <w:rFonts w:ascii="微软雅黑 Light" w:eastAsia="微软雅黑 Light" w:hAnsi="微软雅黑 Light" w:hint="eastAsia"/>
          <w:sz w:val="22"/>
          <w:szCs w:val="21"/>
        </w:rPr>
        <w:t xml:space="preserve">表 </w:t>
      </w:r>
      <w:r w:rsidR="0003276E" w:rsidRPr="0003276E">
        <w:rPr>
          <w:rFonts w:ascii="微软雅黑 Light" w:eastAsia="微软雅黑 Light" w:hAnsi="微软雅黑 Light"/>
          <w:noProof/>
          <w:sz w:val="22"/>
          <w:szCs w:val="21"/>
        </w:rPr>
        <w:t>1</w:t>
      </w:r>
      <w:r w:rsidRPr="005F0FA9">
        <w:rPr>
          <w:rFonts w:ascii="微软雅黑 Light" w:eastAsia="微软雅黑 Light" w:hAnsi="微软雅黑 Light"/>
          <w:sz w:val="22"/>
          <w:szCs w:val="21"/>
        </w:rPr>
        <w:fldChar w:fldCharType="end"/>
      </w:r>
      <w:r w:rsidRPr="005F0FA9">
        <w:rPr>
          <w:rFonts w:ascii="微软雅黑 Light" w:eastAsia="微软雅黑 Light" w:hAnsi="微软雅黑 Light" w:hint="eastAsia"/>
          <w:sz w:val="22"/>
          <w:szCs w:val="21"/>
        </w:rPr>
        <w:t>所示。</w:t>
      </w:r>
    </w:p>
    <w:p w14:paraId="7F6EB233" w14:textId="0FC8FDCF" w:rsidR="00CF0B5B" w:rsidRPr="005F0FA9" w:rsidRDefault="00CF0B5B" w:rsidP="00CF0B5B">
      <w:pPr>
        <w:pStyle w:val="afc"/>
        <w:rPr>
          <w:rFonts w:ascii="微软雅黑 Light" w:eastAsia="微软雅黑 Light" w:hAnsi="微软雅黑 Light"/>
          <w:sz w:val="22"/>
          <w:szCs w:val="16"/>
        </w:rPr>
      </w:pPr>
      <w:bookmarkStart w:id="10" w:name="_Ref1677272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03276E">
        <w:rPr>
          <w:rFonts w:ascii="微软雅黑 Light" w:eastAsia="微软雅黑 Light" w:hAnsi="微软雅黑 Light"/>
          <w:noProof/>
          <w:sz w:val="22"/>
          <w:szCs w:val="16"/>
        </w:rPr>
        <w:t>1</w:t>
      </w:r>
      <w:r w:rsidRPr="005F0FA9">
        <w:rPr>
          <w:rFonts w:ascii="微软雅黑 Light" w:eastAsia="微软雅黑 Light" w:hAnsi="微软雅黑 Light"/>
          <w:sz w:val="22"/>
          <w:szCs w:val="16"/>
        </w:rPr>
        <w:fldChar w:fldCharType="end"/>
      </w:r>
      <w:bookmarkEnd w:id="10"/>
      <w:r w:rsidRPr="005F0FA9">
        <w:rPr>
          <w:rFonts w:ascii="微软雅黑 Light" w:eastAsia="微软雅黑 Light" w:hAnsi="微软雅黑 Light"/>
          <w:sz w:val="22"/>
          <w:szCs w:val="16"/>
        </w:rPr>
        <w:t xml:space="preserve"> </w:t>
      </w:r>
      <w:r w:rsidRPr="005F0FA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E5095F" w:rsidRPr="005F0FA9" w14:paraId="4E2A6DC0" w14:textId="77777777" w:rsidTr="00F72948">
        <w:tc>
          <w:tcPr>
            <w:tcW w:w="1129" w:type="dxa"/>
            <w:shd w:val="clear" w:color="auto" w:fill="BFBFBF" w:themeFill="background1" w:themeFillShade="BF"/>
          </w:tcPr>
          <w:p w14:paraId="500BB27E"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6BCB5919"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7325FF4D"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13C02A7B"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项目角色</w:t>
            </w:r>
          </w:p>
        </w:tc>
      </w:tr>
      <w:tr w:rsidR="00E5095F" w:rsidRPr="005F0FA9" w14:paraId="0C283EFD" w14:textId="77777777" w:rsidTr="00F72948">
        <w:trPr>
          <w:trHeight w:val="558"/>
        </w:trPr>
        <w:tc>
          <w:tcPr>
            <w:tcW w:w="1129" w:type="dxa"/>
          </w:tcPr>
          <w:p w14:paraId="4CC13A03"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张锐</w:t>
            </w:r>
          </w:p>
        </w:tc>
        <w:tc>
          <w:tcPr>
            <w:tcW w:w="2268" w:type="dxa"/>
          </w:tcPr>
          <w:p w14:paraId="2BDB6812"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部门经理</w:t>
            </w:r>
          </w:p>
        </w:tc>
        <w:tc>
          <w:tcPr>
            <w:tcW w:w="3119" w:type="dxa"/>
          </w:tcPr>
          <w:p w14:paraId="1B34525C"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41484267"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项目乙方负责人</w:t>
            </w:r>
          </w:p>
        </w:tc>
      </w:tr>
      <w:tr w:rsidR="00E5095F" w:rsidRPr="005F0FA9" w14:paraId="0A1DCB71" w14:textId="77777777" w:rsidTr="00F72948">
        <w:tc>
          <w:tcPr>
            <w:tcW w:w="1129" w:type="dxa"/>
          </w:tcPr>
          <w:p w14:paraId="7F05340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proofErr w:type="gramStart"/>
            <w:r w:rsidRPr="005F0FA9">
              <w:rPr>
                <w:rFonts w:ascii="微软雅黑 Light" w:eastAsia="微软雅黑 Light" w:hAnsi="微软雅黑 Light" w:hint="eastAsia"/>
                <w:sz w:val="22"/>
                <w:szCs w:val="21"/>
              </w:rPr>
              <w:t>谢崇竹</w:t>
            </w:r>
            <w:proofErr w:type="gramEnd"/>
          </w:p>
        </w:tc>
        <w:tc>
          <w:tcPr>
            <w:tcW w:w="2268" w:type="dxa"/>
          </w:tcPr>
          <w:p w14:paraId="05A981EE"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技术总监</w:t>
            </w:r>
          </w:p>
        </w:tc>
        <w:tc>
          <w:tcPr>
            <w:tcW w:w="3119" w:type="dxa"/>
          </w:tcPr>
          <w:p w14:paraId="52EA4055"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7FB2D18B"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需求和技术负责人</w:t>
            </w:r>
          </w:p>
        </w:tc>
      </w:tr>
      <w:tr w:rsidR="00E5095F" w:rsidRPr="005F0FA9" w14:paraId="7A608D13" w14:textId="77777777" w:rsidTr="00F72948">
        <w:tc>
          <w:tcPr>
            <w:tcW w:w="1129" w:type="dxa"/>
          </w:tcPr>
          <w:p w14:paraId="341270F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黄东</w:t>
            </w:r>
          </w:p>
        </w:tc>
        <w:tc>
          <w:tcPr>
            <w:tcW w:w="2268" w:type="dxa"/>
          </w:tcPr>
          <w:p w14:paraId="42846F13"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w:t>
            </w:r>
            <w:proofErr w:type="gramStart"/>
            <w:r w:rsidRPr="005F0FA9">
              <w:rPr>
                <w:rFonts w:ascii="微软雅黑 Light" w:eastAsia="微软雅黑 Light" w:hAnsi="微软雅黑 Light" w:hint="eastAsia"/>
                <w:sz w:val="22"/>
                <w:szCs w:val="21"/>
              </w:rPr>
              <w:t>架构师</w:t>
            </w:r>
            <w:proofErr w:type="gramEnd"/>
          </w:p>
        </w:tc>
        <w:tc>
          <w:tcPr>
            <w:tcW w:w="3119" w:type="dxa"/>
          </w:tcPr>
          <w:p w14:paraId="6DA60058"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14682502"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架构设计师</w:t>
            </w:r>
          </w:p>
        </w:tc>
      </w:tr>
      <w:tr w:rsidR="00E5095F" w:rsidRPr="005F0FA9" w14:paraId="5C50CBBF" w14:textId="77777777" w:rsidTr="00F72948">
        <w:tc>
          <w:tcPr>
            <w:tcW w:w="1129" w:type="dxa"/>
          </w:tcPr>
          <w:p w14:paraId="6510F97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倪文强</w:t>
            </w:r>
          </w:p>
        </w:tc>
        <w:tc>
          <w:tcPr>
            <w:tcW w:w="2268" w:type="dxa"/>
          </w:tcPr>
          <w:p w14:paraId="573EB22D"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工程师</w:t>
            </w:r>
          </w:p>
        </w:tc>
        <w:tc>
          <w:tcPr>
            <w:tcW w:w="3119" w:type="dxa"/>
          </w:tcPr>
          <w:p w14:paraId="1B465CCA"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75626F32"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人员</w:t>
            </w:r>
          </w:p>
        </w:tc>
      </w:tr>
      <w:tr w:rsidR="00E5095F" w:rsidRPr="005F0FA9" w14:paraId="23DD370C" w14:textId="77777777" w:rsidTr="00F72948">
        <w:tc>
          <w:tcPr>
            <w:tcW w:w="1129" w:type="dxa"/>
          </w:tcPr>
          <w:p w14:paraId="22A53E8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lastRenderedPageBreak/>
              <w:t>何达</w:t>
            </w:r>
          </w:p>
        </w:tc>
        <w:tc>
          <w:tcPr>
            <w:tcW w:w="2268" w:type="dxa"/>
          </w:tcPr>
          <w:p w14:paraId="385C4FE1"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工程师</w:t>
            </w:r>
          </w:p>
        </w:tc>
        <w:tc>
          <w:tcPr>
            <w:tcW w:w="3119" w:type="dxa"/>
          </w:tcPr>
          <w:p w14:paraId="4871433A"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3C2CF5C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人员</w:t>
            </w:r>
          </w:p>
        </w:tc>
      </w:tr>
      <w:tr w:rsidR="00E5095F" w:rsidRPr="005F0FA9" w14:paraId="6490BAD2" w14:textId="77777777" w:rsidTr="00F72948">
        <w:tc>
          <w:tcPr>
            <w:tcW w:w="1129" w:type="dxa"/>
          </w:tcPr>
          <w:p w14:paraId="78958ED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蒲志丹</w:t>
            </w:r>
          </w:p>
        </w:tc>
        <w:tc>
          <w:tcPr>
            <w:tcW w:w="2268" w:type="dxa"/>
          </w:tcPr>
          <w:p w14:paraId="1C95B2E3"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测试工程师</w:t>
            </w:r>
          </w:p>
        </w:tc>
        <w:tc>
          <w:tcPr>
            <w:tcW w:w="3119" w:type="dxa"/>
          </w:tcPr>
          <w:p w14:paraId="35FC6DC8"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300C57CA"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测试人员</w:t>
            </w:r>
          </w:p>
        </w:tc>
      </w:tr>
      <w:tr w:rsidR="00E5095F" w:rsidRPr="005F0FA9" w14:paraId="0F0A4F07" w14:textId="77777777" w:rsidTr="00F72948">
        <w:tc>
          <w:tcPr>
            <w:tcW w:w="1129" w:type="dxa"/>
          </w:tcPr>
          <w:p w14:paraId="1F5BED59"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李晨</w:t>
            </w:r>
          </w:p>
        </w:tc>
        <w:tc>
          <w:tcPr>
            <w:tcW w:w="2268" w:type="dxa"/>
          </w:tcPr>
          <w:p w14:paraId="24AD27C1"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测试工程师</w:t>
            </w:r>
          </w:p>
        </w:tc>
        <w:tc>
          <w:tcPr>
            <w:tcW w:w="3119" w:type="dxa"/>
          </w:tcPr>
          <w:p w14:paraId="21DAE85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6610012F"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测试人员</w:t>
            </w:r>
          </w:p>
        </w:tc>
      </w:tr>
      <w:tr w:rsidR="00E5095F" w:rsidRPr="005F0FA9" w14:paraId="07368F45" w14:textId="77777777" w:rsidTr="00F72948">
        <w:tc>
          <w:tcPr>
            <w:tcW w:w="1129" w:type="dxa"/>
          </w:tcPr>
          <w:p w14:paraId="1986890D"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proofErr w:type="gramStart"/>
            <w:r w:rsidRPr="005F0FA9">
              <w:rPr>
                <w:rFonts w:ascii="微软雅黑 Light" w:eastAsia="微软雅黑 Light" w:hAnsi="微软雅黑 Light" w:hint="eastAsia"/>
                <w:sz w:val="22"/>
                <w:szCs w:val="21"/>
              </w:rPr>
              <w:t>何坤全</w:t>
            </w:r>
            <w:proofErr w:type="gramEnd"/>
          </w:p>
        </w:tc>
        <w:tc>
          <w:tcPr>
            <w:tcW w:w="2268" w:type="dxa"/>
          </w:tcPr>
          <w:p w14:paraId="59447277"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质量保证工程师</w:t>
            </w:r>
          </w:p>
        </w:tc>
        <w:tc>
          <w:tcPr>
            <w:tcW w:w="3119" w:type="dxa"/>
          </w:tcPr>
          <w:p w14:paraId="31E828A8"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326C7E50"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质量保证人员</w:t>
            </w:r>
          </w:p>
        </w:tc>
      </w:tr>
      <w:tr w:rsidR="00E5095F" w:rsidRPr="005F0FA9" w14:paraId="797909B3" w14:textId="77777777" w:rsidTr="00F72948">
        <w:tc>
          <w:tcPr>
            <w:tcW w:w="1129" w:type="dxa"/>
          </w:tcPr>
          <w:p w14:paraId="5322F320"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杨飞</w:t>
            </w:r>
          </w:p>
        </w:tc>
        <w:tc>
          <w:tcPr>
            <w:tcW w:w="2268" w:type="dxa"/>
          </w:tcPr>
          <w:p w14:paraId="7ED6012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配置管理员</w:t>
            </w:r>
          </w:p>
        </w:tc>
        <w:tc>
          <w:tcPr>
            <w:tcW w:w="3119" w:type="dxa"/>
          </w:tcPr>
          <w:p w14:paraId="72F6BF35"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7F123B47"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配置管理员</w:t>
            </w:r>
          </w:p>
        </w:tc>
      </w:tr>
    </w:tbl>
    <w:p w14:paraId="6B94ACBE" w14:textId="3CA2EDBE" w:rsidR="0011458E" w:rsidRPr="005F0FA9" w:rsidRDefault="0011458E" w:rsidP="0011458E">
      <w:pPr>
        <w:pStyle w:val="2"/>
        <w:rPr>
          <w:rFonts w:ascii="微软雅黑 Light" w:eastAsia="微软雅黑 Light" w:hAnsi="微软雅黑 Light"/>
          <w:b w:val="0"/>
          <w:bCs w:val="0"/>
          <w:sz w:val="24"/>
          <w:szCs w:val="24"/>
        </w:rPr>
      </w:pPr>
      <w:bookmarkStart w:id="11" w:name="_Toc22587531"/>
      <w:r w:rsidRPr="005F0FA9">
        <w:rPr>
          <w:rFonts w:ascii="微软雅黑 Light" w:eastAsia="微软雅黑 Light" w:hAnsi="微软雅黑 Light" w:hint="eastAsia"/>
          <w:b w:val="0"/>
          <w:bCs w:val="0"/>
          <w:sz w:val="24"/>
          <w:szCs w:val="24"/>
        </w:rPr>
        <w:t>参考资料</w:t>
      </w:r>
      <w:bookmarkEnd w:id="11"/>
    </w:p>
    <w:p w14:paraId="51875934" w14:textId="0602C052" w:rsidR="00A430D7" w:rsidRPr="005F0FA9" w:rsidRDefault="00A430D7"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软件设计技术规格书》</w:t>
      </w:r>
    </w:p>
    <w:p w14:paraId="3298B52C" w14:textId="11A05DF5" w:rsidR="00A430D7" w:rsidRPr="005F0FA9" w:rsidRDefault="00A430D7"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重大装置软件工程化规范手册》</w:t>
      </w:r>
    </w:p>
    <w:p w14:paraId="50413C2C" w14:textId="6CDC490A" w:rsidR="007E4093" w:rsidRPr="005F0FA9" w:rsidRDefault="007E4093"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控制工位软件需求分析报告》</w:t>
      </w:r>
    </w:p>
    <w:p w14:paraId="615E96EC" w14:textId="29E93079" w:rsidR="00E81E20" w:rsidRPr="005F0FA9" w:rsidRDefault="0011458E" w:rsidP="00E81E20">
      <w:pPr>
        <w:pStyle w:val="2"/>
        <w:rPr>
          <w:rFonts w:ascii="微软雅黑 Light" w:eastAsia="微软雅黑 Light" w:hAnsi="微软雅黑 Light"/>
          <w:b w:val="0"/>
          <w:bCs w:val="0"/>
          <w:sz w:val="24"/>
          <w:szCs w:val="24"/>
        </w:rPr>
      </w:pPr>
      <w:bookmarkStart w:id="12" w:name="_Toc22587532"/>
      <w:r w:rsidRPr="005F0FA9">
        <w:rPr>
          <w:rFonts w:ascii="微软雅黑 Light" w:eastAsia="微软雅黑 Light" w:hAnsi="微软雅黑 Light" w:hint="eastAsia"/>
          <w:b w:val="0"/>
          <w:bCs w:val="0"/>
          <w:sz w:val="24"/>
          <w:szCs w:val="24"/>
        </w:rPr>
        <w:t>术语</w:t>
      </w:r>
      <w:bookmarkEnd w:id="12"/>
    </w:p>
    <w:p w14:paraId="744FDC81" w14:textId="77777777" w:rsidR="00695B24" w:rsidRPr="005F0FA9" w:rsidRDefault="00F01880" w:rsidP="00C553BF">
      <w:pPr>
        <w:pStyle w:val="af3"/>
        <w:numPr>
          <w:ilvl w:val="0"/>
          <w:numId w:val="8"/>
        </w:numPr>
        <w:ind w:firstLineChars="0"/>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Tango</w:t>
      </w:r>
      <w:r w:rsidR="00277D99" w:rsidRPr="005F0FA9">
        <w:rPr>
          <w:rFonts w:ascii="微软雅黑 Light" w:eastAsia="微软雅黑 Light" w:hAnsi="微软雅黑 Light" w:hint="eastAsia"/>
          <w:sz w:val="22"/>
          <w:szCs w:val="21"/>
        </w:rPr>
        <w:t>中间件</w:t>
      </w:r>
    </w:p>
    <w:p w14:paraId="71F56D71" w14:textId="3427C225" w:rsidR="00F01880" w:rsidRPr="005F0FA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一个开源的、面向设备控制的网络通信中间件，支持C++</w:t>
      </w:r>
      <w:r w:rsidRPr="005F0FA9">
        <w:rPr>
          <w:rFonts w:ascii="微软雅黑 Light" w:eastAsia="微软雅黑 Light" w:hAnsi="微软雅黑 Light"/>
          <w:sz w:val="22"/>
          <w:szCs w:val="21"/>
        </w:rPr>
        <w:t>/Java/Python</w:t>
      </w:r>
      <w:r w:rsidRPr="005F0FA9">
        <w:rPr>
          <w:rFonts w:ascii="微软雅黑 Light" w:eastAsia="微软雅黑 Light" w:hAnsi="微软雅黑 Light" w:hint="eastAsia"/>
          <w:sz w:val="22"/>
          <w:szCs w:val="21"/>
        </w:rPr>
        <w:t>等语言。</w:t>
      </w:r>
    </w:p>
    <w:p w14:paraId="5C76E295" w14:textId="3CA75912" w:rsidR="00F01880" w:rsidRPr="005F0FA9" w:rsidRDefault="00F01880" w:rsidP="00C553BF">
      <w:pPr>
        <w:pStyle w:val="af3"/>
        <w:numPr>
          <w:ilvl w:val="0"/>
          <w:numId w:val="8"/>
        </w:numPr>
        <w:ind w:firstLineChars="0"/>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SHA</w:t>
      </w:r>
      <w:r w:rsidRPr="005F0FA9">
        <w:rPr>
          <w:rFonts w:ascii="微软雅黑 Light" w:eastAsia="微软雅黑 Light" w:hAnsi="微软雅黑 Light"/>
          <w:sz w:val="22"/>
          <w:szCs w:val="21"/>
        </w:rPr>
        <w:t>256</w:t>
      </w:r>
      <w:r w:rsidR="00277D99" w:rsidRPr="005F0FA9">
        <w:rPr>
          <w:rFonts w:ascii="微软雅黑 Light" w:eastAsia="微软雅黑 Light" w:hAnsi="微软雅黑 Light" w:hint="eastAsia"/>
          <w:sz w:val="22"/>
          <w:szCs w:val="21"/>
        </w:rPr>
        <w:t>非对称加密算法</w:t>
      </w:r>
      <w:r w:rsidRPr="005F0FA9">
        <w:rPr>
          <w:rFonts w:ascii="微软雅黑 Light" w:eastAsia="微软雅黑 Light" w:hAnsi="微软雅黑 Light" w:hint="eastAsia"/>
          <w:sz w:val="22"/>
          <w:szCs w:val="21"/>
        </w:rPr>
        <w:t>：</w:t>
      </w:r>
    </w:p>
    <w:p w14:paraId="7B10CB59" w14:textId="4FBAF08E" w:rsidR="00695B24" w:rsidRPr="005F0FA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5F0FA9" w:rsidRDefault="00F01880" w:rsidP="00C553BF">
      <w:pPr>
        <w:pStyle w:val="af3"/>
        <w:numPr>
          <w:ilvl w:val="0"/>
          <w:numId w:val="8"/>
        </w:numPr>
        <w:ind w:firstLineChars="0"/>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AES</w:t>
      </w:r>
      <w:r w:rsidR="00277D99" w:rsidRPr="005F0FA9">
        <w:rPr>
          <w:rFonts w:ascii="微软雅黑 Light" w:eastAsia="微软雅黑 Light" w:hAnsi="微软雅黑 Light" w:hint="eastAsia"/>
          <w:sz w:val="22"/>
          <w:szCs w:val="21"/>
        </w:rPr>
        <w:t>对称加密算法</w:t>
      </w:r>
      <w:r w:rsidRPr="005F0FA9">
        <w:rPr>
          <w:rFonts w:ascii="微软雅黑 Light" w:eastAsia="微软雅黑 Light" w:hAnsi="微软雅黑 Light" w:hint="eastAsia"/>
          <w:sz w:val="22"/>
          <w:szCs w:val="21"/>
        </w:rPr>
        <w:t>：</w:t>
      </w:r>
    </w:p>
    <w:p w14:paraId="3556C926" w14:textId="633E2F01" w:rsidR="00695B24" w:rsidRPr="005F0FA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sz w:val="22"/>
          <w:szCs w:val="21"/>
        </w:rPr>
        <w:t>密码学中的高级加密标准（Advanced Encryption Standard，AES），又称</w:t>
      </w:r>
      <w:proofErr w:type="spellStart"/>
      <w:r w:rsidRPr="005F0FA9">
        <w:rPr>
          <w:rFonts w:ascii="微软雅黑 Light" w:eastAsia="微软雅黑 Light" w:hAnsi="微软雅黑 Light"/>
          <w:sz w:val="22"/>
          <w:szCs w:val="21"/>
        </w:rPr>
        <w:t>Rijndael</w:t>
      </w:r>
      <w:proofErr w:type="spellEnd"/>
      <w:r w:rsidR="002C1041">
        <w:fldChar w:fldCharType="begin"/>
      </w:r>
      <w:r w:rsidR="002C1041">
        <w:instrText xml:space="preserve"> HYPERLINK "https://baike.baidu.com/item/%E5%8A%A0%E5%AF%86%E6%B3%95" \t "_blank" </w:instrText>
      </w:r>
      <w:r w:rsidR="002C1041">
        <w:fldChar w:fldCharType="separate"/>
      </w:r>
      <w:r w:rsidRPr="005F0FA9">
        <w:rPr>
          <w:rFonts w:ascii="微软雅黑 Light" w:eastAsia="微软雅黑 Light" w:hAnsi="微软雅黑 Light"/>
          <w:sz w:val="22"/>
          <w:szCs w:val="21"/>
        </w:rPr>
        <w:t>加密法</w:t>
      </w:r>
      <w:r w:rsidR="002C1041">
        <w:rPr>
          <w:rFonts w:ascii="微软雅黑 Light" w:eastAsia="微软雅黑 Light" w:hAnsi="微软雅黑 Light"/>
          <w:sz w:val="22"/>
          <w:szCs w:val="21"/>
        </w:rPr>
        <w:fldChar w:fldCharType="end"/>
      </w:r>
      <w:r w:rsidRPr="005F0FA9">
        <w:rPr>
          <w:rFonts w:ascii="微软雅黑 Light" w:eastAsia="微软雅黑 Light" w:hAnsi="微软雅黑 Light"/>
          <w:sz w:val="22"/>
          <w:szCs w:val="21"/>
        </w:rPr>
        <w:t>，是美国联邦政府采用的一种区块加密标准。</w:t>
      </w:r>
    </w:p>
    <w:p w14:paraId="581B1B0F" w14:textId="3A586890" w:rsidR="00A430D7" w:rsidRPr="005F0FA9" w:rsidRDefault="007E4093" w:rsidP="00A430D7">
      <w:pPr>
        <w:pStyle w:val="1"/>
        <w:spacing w:after="340"/>
        <w:ind w:left="554" w:hangingChars="154" w:hanging="554"/>
        <w:rPr>
          <w:rFonts w:ascii="微软雅黑 Light" w:eastAsia="微软雅黑 Light" w:hAnsi="微软雅黑 Light"/>
          <w:b w:val="0"/>
          <w:bCs w:val="0"/>
          <w:sz w:val="36"/>
          <w:szCs w:val="36"/>
        </w:rPr>
      </w:pPr>
      <w:bookmarkStart w:id="13" w:name="_Toc22587533"/>
      <w:r w:rsidRPr="005F0FA9">
        <w:rPr>
          <w:rFonts w:ascii="微软雅黑 Light" w:eastAsia="微软雅黑 Light" w:hAnsi="微软雅黑 Light" w:hint="eastAsia"/>
          <w:b w:val="0"/>
          <w:bCs w:val="0"/>
          <w:sz w:val="36"/>
          <w:szCs w:val="36"/>
        </w:rPr>
        <w:t>总体设计</w:t>
      </w:r>
      <w:bookmarkEnd w:id="13"/>
    </w:p>
    <w:p w14:paraId="57726079" w14:textId="6A0A6CAB" w:rsidR="00A430D7" w:rsidRPr="005F0FA9" w:rsidRDefault="001B7AE8" w:rsidP="00A430D7">
      <w:pPr>
        <w:pStyle w:val="2"/>
        <w:rPr>
          <w:rFonts w:ascii="微软雅黑 Light" w:eastAsia="微软雅黑 Light" w:hAnsi="微软雅黑 Light"/>
          <w:b w:val="0"/>
          <w:bCs w:val="0"/>
          <w:sz w:val="24"/>
          <w:szCs w:val="24"/>
        </w:rPr>
      </w:pPr>
      <w:bookmarkStart w:id="14" w:name="_Toc22587534"/>
      <w:r w:rsidRPr="005F0FA9">
        <w:rPr>
          <w:rFonts w:ascii="微软雅黑 Light" w:eastAsia="微软雅黑 Light" w:hAnsi="微软雅黑 Light" w:hint="eastAsia"/>
          <w:b w:val="0"/>
          <w:bCs w:val="0"/>
          <w:sz w:val="24"/>
          <w:szCs w:val="24"/>
        </w:rPr>
        <w:t>软件描述</w:t>
      </w:r>
      <w:bookmarkEnd w:id="14"/>
    </w:p>
    <w:p w14:paraId="2CF7D13C" w14:textId="35D40491" w:rsidR="001B7AE8" w:rsidRPr="005F0FA9" w:rsidRDefault="001B7AE8" w:rsidP="001B7AE8">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控制工位软件运行于工控机上，软件提供图形化界面，供用户查看组件当前的运行状态和对各组件进行远程控制。控制工位通过计算机网络，以Tango中间件的</w:t>
      </w:r>
      <w:r w:rsidRPr="005F0FA9">
        <w:rPr>
          <w:rFonts w:ascii="微软雅黑 Light" w:eastAsia="微软雅黑 Light" w:hAnsi="微软雅黑 Light" w:hint="eastAsia"/>
          <w:sz w:val="22"/>
          <w:szCs w:val="21"/>
        </w:rPr>
        <w:lastRenderedPageBreak/>
        <w:t>方式同和辐射防护数据集成与监控系统后台服务进行通信，完成以下业务功能：</w:t>
      </w:r>
    </w:p>
    <w:p w14:paraId="21BFF03D" w14:textId="145E840F" w:rsidR="001B7AE8" w:rsidRPr="005F0FA9" w:rsidRDefault="00115DF7" w:rsidP="00C553BF">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账户管理；</w:t>
      </w:r>
    </w:p>
    <w:p w14:paraId="73ACBD3A" w14:textId="08FCF936" w:rsidR="00115DF7" w:rsidRPr="005F0FA9" w:rsidRDefault="00115DF7" w:rsidP="00C553BF">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参数设置；</w:t>
      </w:r>
    </w:p>
    <w:p w14:paraId="7A643CD7" w14:textId="7AE7F979" w:rsidR="00115DF7" w:rsidRPr="005F0FA9" w:rsidRDefault="00115DF7" w:rsidP="00C553BF">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状态监测；</w:t>
      </w:r>
    </w:p>
    <w:p w14:paraId="305A9B48" w14:textId="61ED7C7B" w:rsidR="00115DF7" w:rsidRPr="005F0FA9" w:rsidRDefault="00115DF7" w:rsidP="00C553BF">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远程控制；</w:t>
      </w:r>
    </w:p>
    <w:p w14:paraId="2384FD4F" w14:textId="26CC7DFE" w:rsidR="00115DF7" w:rsidRPr="005F0FA9" w:rsidRDefault="00115DF7" w:rsidP="00C553BF">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任务执行；</w:t>
      </w:r>
    </w:p>
    <w:p w14:paraId="0E0A42C8" w14:textId="7B160A49" w:rsidR="00115DF7" w:rsidRPr="005F0FA9" w:rsidRDefault="00115DF7" w:rsidP="00C553BF">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日志；</w:t>
      </w:r>
    </w:p>
    <w:p w14:paraId="17957C19" w14:textId="39E2C00E" w:rsidR="00A46999" w:rsidRPr="005F0FA9" w:rsidRDefault="00A46999" w:rsidP="00A46999">
      <w:pPr>
        <w:pStyle w:val="af3"/>
        <w:widowControl w:val="0"/>
        <w:spacing w:line="460" w:lineRule="exact"/>
        <w:ind w:left="860"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功能分解及说明如</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REF _Ref21685738 \h</w:instrText>
      </w:r>
      <w:r w:rsidRPr="005F0FA9">
        <w:rPr>
          <w:rFonts w:ascii="微软雅黑 Light" w:eastAsia="微软雅黑 Light" w:hAnsi="微软雅黑 Light"/>
          <w:sz w:val="22"/>
          <w:szCs w:val="21"/>
        </w:rPr>
        <w:instrText xml:space="preserve"> </w:instrText>
      </w:r>
      <w:r w:rsidR="005F0FA9" w:rsidRPr="005F0FA9">
        <w:rPr>
          <w:rFonts w:ascii="微软雅黑 Light" w:eastAsia="微软雅黑 Light" w:hAnsi="微软雅黑 Light"/>
          <w:sz w:val="22"/>
          <w:szCs w:val="21"/>
        </w:rPr>
        <w:instrText xml:space="preserve"> \* MERGEFORMAT </w:instrText>
      </w:r>
      <w:r w:rsidRPr="005F0FA9">
        <w:rPr>
          <w:rFonts w:ascii="微软雅黑 Light" w:eastAsia="微软雅黑 Light" w:hAnsi="微软雅黑 Light"/>
          <w:sz w:val="22"/>
          <w:szCs w:val="21"/>
        </w:rPr>
      </w:r>
      <w:r w:rsidRPr="005F0FA9">
        <w:rPr>
          <w:rFonts w:ascii="微软雅黑 Light" w:eastAsia="微软雅黑 Light" w:hAnsi="微软雅黑 Light"/>
          <w:sz w:val="22"/>
          <w:szCs w:val="21"/>
        </w:rPr>
        <w:fldChar w:fldCharType="separate"/>
      </w:r>
      <w:r w:rsidR="0003276E" w:rsidRPr="005F0FA9">
        <w:rPr>
          <w:rFonts w:ascii="微软雅黑 Light" w:eastAsia="微软雅黑 Light" w:hAnsi="微软雅黑 Light" w:hint="eastAsia"/>
          <w:sz w:val="22"/>
          <w:szCs w:val="16"/>
        </w:rPr>
        <w:t xml:space="preserve">表 </w:t>
      </w:r>
      <w:r w:rsidR="0003276E">
        <w:rPr>
          <w:rFonts w:ascii="微软雅黑 Light" w:eastAsia="微软雅黑 Light" w:hAnsi="微软雅黑 Light"/>
          <w:noProof/>
          <w:sz w:val="22"/>
          <w:szCs w:val="16"/>
        </w:rPr>
        <w:t>2</w:t>
      </w:r>
      <w:r w:rsidRPr="005F0FA9">
        <w:rPr>
          <w:rFonts w:ascii="微软雅黑 Light" w:eastAsia="微软雅黑 Light" w:hAnsi="微软雅黑 Light"/>
          <w:sz w:val="22"/>
          <w:szCs w:val="21"/>
        </w:rPr>
        <w:fldChar w:fldCharType="end"/>
      </w:r>
      <w:r w:rsidRPr="005F0FA9">
        <w:rPr>
          <w:rFonts w:ascii="微软雅黑 Light" w:eastAsia="微软雅黑 Light" w:hAnsi="微软雅黑 Light" w:hint="eastAsia"/>
          <w:sz w:val="22"/>
          <w:szCs w:val="21"/>
        </w:rPr>
        <w:t>所示。</w:t>
      </w:r>
    </w:p>
    <w:p w14:paraId="3D9FC65A" w14:textId="3CD9A080" w:rsidR="00A46999" w:rsidRPr="005F0FA9" w:rsidRDefault="00A46999" w:rsidP="00A46999">
      <w:pPr>
        <w:pStyle w:val="afc"/>
        <w:ind w:left="860"/>
        <w:rPr>
          <w:rFonts w:ascii="微软雅黑 Light" w:eastAsia="微软雅黑 Light" w:hAnsi="微软雅黑 Light"/>
          <w:sz w:val="22"/>
          <w:szCs w:val="16"/>
        </w:rPr>
      </w:pPr>
      <w:bookmarkStart w:id="15" w:name="_Ref2168573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03276E">
        <w:rPr>
          <w:rFonts w:ascii="微软雅黑 Light" w:eastAsia="微软雅黑 Light" w:hAnsi="微软雅黑 Light"/>
          <w:noProof/>
          <w:sz w:val="22"/>
          <w:szCs w:val="16"/>
        </w:rPr>
        <w:t>2</w:t>
      </w:r>
      <w:r w:rsidRPr="005F0FA9">
        <w:rPr>
          <w:rFonts w:ascii="微软雅黑 Light" w:eastAsia="微软雅黑 Light" w:hAnsi="微软雅黑 Light"/>
          <w:sz w:val="22"/>
          <w:szCs w:val="16"/>
        </w:rPr>
        <w:fldChar w:fldCharType="end"/>
      </w:r>
      <w:bookmarkEnd w:id="15"/>
      <w:r w:rsidRPr="005F0FA9">
        <w:rPr>
          <w:rFonts w:ascii="微软雅黑 Light" w:eastAsia="微软雅黑 Light" w:hAnsi="微软雅黑 Light"/>
          <w:sz w:val="22"/>
          <w:szCs w:val="16"/>
        </w:rPr>
        <w:t xml:space="preserve"> </w:t>
      </w:r>
      <w:r w:rsidRPr="005F0FA9">
        <w:rPr>
          <w:rFonts w:ascii="微软雅黑 Light" w:eastAsia="微软雅黑 Light" w:hAnsi="微软雅黑 Light" w:hint="eastAsia"/>
          <w:sz w:val="22"/>
          <w:szCs w:val="16"/>
        </w:rPr>
        <w:t>软件功能分解表</w:t>
      </w:r>
    </w:p>
    <w:tbl>
      <w:tblPr>
        <w:tblStyle w:val="af0"/>
        <w:tblW w:w="9781" w:type="dxa"/>
        <w:tblInd w:w="108" w:type="dxa"/>
        <w:tblLook w:val="04A0" w:firstRow="1" w:lastRow="0" w:firstColumn="1" w:lastColumn="0" w:noHBand="0" w:noVBand="1"/>
      </w:tblPr>
      <w:tblGrid>
        <w:gridCol w:w="1985"/>
        <w:gridCol w:w="2551"/>
        <w:gridCol w:w="5245"/>
      </w:tblGrid>
      <w:tr w:rsidR="00115DF7" w:rsidRPr="005F0FA9" w14:paraId="1D31387B" w14:textId="77777777" w:rsidTr="009234F4">
        <w:tc>
          <w:tcPr>
            <w:tcW w:w="1985" w:type="dxa"/>
            <w:shd w:val="clear" w:color="auto" w:fill="A6A6A6" w:themeFill="background1" w:themeFillShade="A6"/>
          </w:tcPr>
          <w:p w14:paraId="1399B259" w14:textId="1856631D" w:rsidR="00115DF7" w:rsidRPr="005F0FA9" w:rsidRDefault="00115DF7"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一级功能</w:t>
            </w:r>
          </w:p>
        </w:tc>
        <w:tc>
          <w:tcPr>
            <w:tcW w:w="2551" w:type="dxa"/>
            <w:shd w:val="clear" w:color="auto" w:fill="A6A6A6" w:themeFill="background1" w:themeFillShade="A6"/>
          </w:tcPr>
          <w:p w14:paraId="0A5BAD98" w14:textId="3AA8FC77" w:rsidR="00115DF7" w:rsidRPr="005F0FA9" w:rsidRDefault="00115DF7"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二级功能</w:t>
            </w:r>
          </w:p>
        </w:tc>
        <w:tc>
          <w:tcPr>
            <w:tcW w:w="5245" w:type="dxa"/>
            <w:shd w:val="clear" w:color="auto" w:fill="A6A6A6" w:themeFill="background1" w:themeFillShade="A6"/>
          </w:tcPr>
          <w:p w14:paraId="7A1F489A" w14:textId="701D7C0A" w:rsidR="00115DF7"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功能说明</w:t>
            </w:r>
          </w:p>
        </w:tc>
      </w:tr>
      <w:tr w:rsidR="00A46999" w:rsidRPr="005F0FA9" w14:paraId="2E491B0C" w14:textId="77777777" w:rsidTr="009234F4">
        <w:tc>
          <w:tcPr>
            <w:tcW w:w="1985" w:type="dxa"/>
            <w:vMerge w:val="restart"/>
          </w:tcPr>
          <w:p w14:paraId="045075F8" w14:textId="187A729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账户管理</w:t>
            </w:r>
          </w:p>
        </w:tc>
        <w:tc>
          <w:tcPr>
            <w:tcW w:w="2551" w:type="dxa"/>
          </w:tcPr>
          <w:p w14:paraId="1DCA4FD0" w14:textId="6C497DB6"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新建账户</w:t>
            </w:r>
          </w:p>
        </w:tc>
        <w:tc>
          <w:tcPr>
            <w:tcW w:w="5245" w:type="dxa"/>
          </w:tcPr>
          <w:p w14:paraId="7564922F" w14:textId="04BC7B6E" w:rsidR="00A46999" w:rsidRPr="005F0FA9" w:rsidRDefault="00F72948"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新增账户界面，系统管理员填写账户信息并新建账户</w:t>
            </w:r>
          </w:p>
        </w:tc>
      </w:tr>
      <w:tr w:rsidR="00A46999" w:rsidRPr="005F0FA9" w14:paraId="444F0613" w14:textId="77777777" w:rsidTr="009234F4">
        <w:tc>
          <w:tcPr>
            <w:tcW w:w="1985" w:type="dxa"/>
            <w:vMerge/>
          </w:tcPr>
          <w:p w14:paraId="459F6C82"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10128634" w14:textId="7BAABF16"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删除账户</w:t>
            </w:r>
          </w:p>
        </w:tc>
        <w:tc>
          <w:tcPr>
            <w:tcW w:w="5245" w:type="dxa"/>
          </w:tcPr>
          <w:p w14:paraId="31B33D9A" w14:textId="28148C04" w:rsidR="00A46999" w:rsidRPr="005F0FA9" w:rsidRDefault="00F72948"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账户删除及信息修改界面，显示系统中可以被删除的用户列表，管理员可以通过该界面删除账户</w:t>
            </w:r>
          </w:p>
        </w:tc>
      </w:tr>
      <w:tr w:rsidR="00A46999" w:rsidRPr="005F0FA9" w14:paraId="06952C83" w14:textId="77777777" w:rsidTr="009234F4">
        <w:tc>
          <w:tcPr>
            <w:tcW w:w="1985" w:type="dxa"/>
            <w:vMerge/>
          </w:tcPr>
          <w:p w14:paraId="26A8EB88"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39609813" w14:textId="047BCF5C"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修改账户信息</w:t>
            </w:r>
          </w:p>
        </w:tc>
        <w:tc>
          <w:tcPr>
            <w:tcW w:w="5245" w:type="dxa"/>
          </w:tcPr>
          <w:p w14:paraId="49B6D84F" w14:textId="55EFBC4E" w:rsidR="00A46999" w:rsidRPr="005F0FA9" w:rsidRDefault="00F72948"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账户删除及信息修改界面，显示系统中可以被删除的用户列表，管理员可以通过该界面修改账户信息</w:t>
            </w:r>
          </w:p>
        </w:tc>
      </w:tr>
      <w:tr w:rsidR="00A46999" w:rsidRPr="005F0FA9" w14:paraId="14A1F518" w14:textId="77777777" w:rsidTr="009234F4">
        <w:tc>
          <w:tcPr>
            <w:tcW w:w="1985" w:type="dxa"/>
            <w:vMerge/>
          </w:tcPr>
          <w:p w14:paraId="312A4E88"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3F1394D8" w14:textId="40B796CC"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账户登录</w:t>
            </w:r>
          </w:p>
        </w:tc>
        <w:tc>
          <w:tcPr>
            <w:tcW w:w="5245" w:type="dxa"/>
          </w:tcPr>
          <w:p w14:paraId="6D41E959" w14:textId="633F64BF" w:rsidR="00A46999" w:rsidRPr="005F0FA9" w:rsidRDefault="00F72948"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启动时打开用户登录界面，用户输入用户名和密码，经系统验证通过后方可跳转到软件主界面，使用软件功能</w:t>
            </w:r>
          </w:p>
        </w:tc>
      </w:tr>
      <w:tr w:rsidR="00A46999" w:rsidRPr="005F0FA9" w14:paraId="74B2EC9F" w14:textId="77777777" w:rsidTr="009234F4">
        <w:tc>
          <w:tcPr>
            <w:tcW w:w="1985" w:type="dxa"/>
            <w:vMerge/>
          </w:tcPr>
          <w:p w14:paraId="5592455F"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677C391B" w14:textId="2CB9839C"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账户登出</w:t>
            </w:r>
          </w:p>
        </w:tc>
        <w:tc>
          <w:tcPr>
            <w:tcW w:w="5245" w:type="dxa"/>
          </w:tcPr>
          <w:p w14:paraId="23A7BAB8" w14:textId="5AC28FC2" w:rsidR="00A46999" w:rsidRPr="005F0FA9" w:rsidRDefault="00F72948"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用户成功登录系统后，在软件主界面点击登出按钮，软件弹出是否登出确认对话框。用户选择确定按钮后回到系统登录界面</w:t>
            </w:r>
          </w:p>
        </w:tc>
      </w:tr>
      <w:tr w:rsidR="00A46999" w:rsidRPr="005F0FA9" w14:paraId="6D5D7E25" w14:textId="77777777" w:rsidTr="009234F4">
        <w:tc>
          <w:tcPr>
            <w:tcW w:w="1985" w:type="dxa"/>
            <w:vMerge w:val="restart"/>
          </w:tcPr>
          <w:p w14:paraId="42BFFFBD" w14:textId="0A1EE54F"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参数设置</w:t>
            </w:r>
          </w:p>
        </w:tc>
        <w:tc>
          <w:tcPr>
            <w:tcW w:w="2551" w:type="dxa"/>
          </w:tcPr>
          <w:p w14:paraId="5AC2DD5C" w14:textId="3333EAB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网络参数设置</w:t>
            </w:r>
          </w:p>
        </w:tc>
        <w:tc>
          <w:tcPr>
            <w:tcW w:w="5245" w:type="dxa"/>
          </w:tcPr>
          <w:p w14:paraId="00B2FB40" w14:textId="165053D1" w:rsidR="00A46999" w:rsidRPr="005F0FA9" w:rsidRDefault="00F72948"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单独的配置界面，用于配置总控系统、后台服务和9个组件的网络地址和网络摄像头网络地址</w:t>
            </w:r>
          </w:p>
        </w:tc>
      </w:tr>
      <w:tr w:rsidR="00A46999" w:rsidRPr="005F0FA9" w14:paraId="28F683EC" w14:textId="77777777" w:rsidTr="009234F4">
        <w:tc>
          <w:tcPr>
            <w:tcW w:w="1985" w:type="dxa"/>
            <w:vMerge/>
          </w:tcPr>
          <w:p w14:paraId="23D960F4"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65692F6E" w14:textId="20211AB3"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数据库参数设置</w:t>
            </w:r>
          </w:p>
        </w:tc>
        <w:tc>
          <w:tcPr>
            <w:tcW w:w="5245" w:type="dxa"/>
          </w:tcPr>
          <w:p w14:paraId="0F4D710C" w14:textId="3C458976" w:rsidR="00A46999" w:rsidRPr="005F0FA9" w:rsidRDefault="00F72948"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单独的配置界面，用于配置数据库服务器IP地址、服务端口、登录用户名和密码</w:t>
            </w:r>
          </w:p>
        </w:tc>
      </w:tr>
      <w:tr w:rsidR="00A46999" w:rsidRPr="005F0FA9" w14:paraId="45434680" w14:textId="77777777" w:rsidTr="009234F4">
        <w:tc>
          <w:tcPr>
            <w:tcW w:w="1985" w:type="dxa"/>
            <w:vMerge w:val="restart"/>
          </w:tcPr>
          <w:p w14:paraId="142FAECF" w14:textId="572F011E"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状态监测</w:t>
            </w:r>
          </w:p>
        </w:tc>
        <w:tc>
          <w:tcPr>
            <w:tcW w:w="2551" w:type="dxa"/>
          </w:tcPr>
          <w:p w14:paraId="0451E5EA" w14:textId="35CF896B"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状态信息显示</w:t>
            </w:r>
          </w:p>
        </w:tc>
        <w:tc>
          <w:tcPr>
            <w:tcW w:w="5245" w:type="dxa"/>
          </w:tcPr>
          <w:p w14:paraId="54EDE3A6" w14:textId="041763F7" w:rsidR="00A46999" w:rsidRPr="005F0FA9" w:rsidRDefault="00F72948"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在主界面上显示整个系统的运行状态信息</w:t>
            </w:r>
            <w:r w:rsidR="000A151E" w:rsidRPr="005F0FA9">
              <w:rPr>
                <w:rFonts w:ascii="微软雅黑 Light" w:eastAsia="微软雅黑 Light" w:hAnsi="微软雅黑 Light" w:hint="eastAsia"/>
                <w:sz w:val="22"/>
                <w:szCs w:val="21"/>
              </w:rPr>
              <w:t>，各个组件的运行状态</w:t>
            </w:r>
            <w:r w:rsidR="00A60138" w:rsidRPr="005F0FA9">
              <w:rPr>
                <w:rFonts w:ascii="微软雅黑 Light" w:eastAsia="微软雅黑 Light" w:hAnsi="微软雅黑 Light" w:hint="eastAsia"/>
                <w:sz w:val="22"/>
                <w:szCs w:val="21"/>
              </w:rPr>
              <w:t xml:space="preserve"> </w:t>
            </w:r>
          </w:p>
        </w:tc>
      </w:tr>
      <w:tr w:rsidR="00A46999" w:rsidRPr="005F0FA9" w14:paraId="4F1EE14D" w14:textId="77777777" w:rsidTr="009234F4">
        <w:tc>
          <w:tcPr>
            <w:tcW w:w="1985" w:type="dxa"/>
            <w:vMerge/>
          </w:tcPr>
          <w:p w14:paraId="309E9592"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4EDCE026" w14:textId="1BB41EA8"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组件状态信息显示</w:t>
            </w:r>
          </w:p>
        </w:tc>
        <w:tc>
          <w:tcPr>
            <w:tcW w:w="5245" w:type="dxa"/>
          </w:tcPr>
          <w:p w14:paraId="0A8FF10B" w14:textId="4F9D8014" w:rsidR="00A46999" w:rsidRPr="005F0FA9" w:rsidRDefault="000A151E"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在软件主界面中，用单独的区域显示9个组件的运行状态和关键运行参数。组件子窗口显示该组件的所有</w:t>
            </w:r>
            <w:r w:rsidRPr="005F0FA9">
              <w:rPr>
                <w:rFonts w:ascii="微软雅黑 Light" w:eastAsia="微软雅黑 Light" w:hAnsi="微软雅黑 Light" w:hint="eastAsia"/>
                <w:sz w:val="22"/>
                <w:szCs w:val="21"/>
              </w:rPr>
              <w:lastRenderedPageBreak/>
              <w:t>状态信息</w:t>
            </w:r>
            <w:r w:rsidR="00A60138" w:rsidRPr="005F0FA9">
              <w:rPr>
                <w:rFonts w:ascii="微软雅黑 Light" w:eastAsia="微软雅黑 Light" w:hAnsi="微软雅黑 Light" w:hint="eastAsia"/>
                <w:sz w:val="22"/>
                <w:szCs w:val="21"/>
              </w:rPr>
              <w:t>，并在主界面上提供独立区域显示用户感兴趣的组件状态</w:t>
            </w:r>
          </w:p>
        </w:tc>
      </w:tr>
      <w:tr w:rsidR="00A46999" w:rsidRPr="005F0FA9" w14:paraId="186517EB" w14:textId="77777777" w:rsidTr="009234F4">
        <w:tc>
          <w:tcPr>
            <w:tcW w:w="1985" w:type="dxa"/>
            <w:vMerge/>
          </w:tcPr>
          <w:p w14:paraId="7B1C59C9"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09AD6F0E" w14:textId="18D486DF"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组件监控视频播放</w:t>
            </w:r>
          </w:p>
        </w:tc>
        <w:tc>
          <w:tcPr>
            <w:tcW w:w="5245" w:type="dxa"/>
          </w:tcPr>
          <w:p w14:paraId="5D8A2973" w14:textId="109D2CBA" w:rsidR="00A46999" w:rsidRPr="005F0FA9" w:rsidRDefault="000A151E"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采集组件中网络摄像头的图像信息，并在组件界面上进行视频监控图像的播放</w:t>
            </w:r>
          </w:p>
        </w:tc>
      </w:tr>
      <w:tr w:rsidR="00A46999" w:rsidRPr="005F0FA9" w14:paraId="0E4C26CD" w14:textId="77777777" w:rsidTr="009234F4">
        <w:tc>
          <w:tcPr>
            <w:tcW w:w="1985" w:type="dxa"/>
            <w:vMerge w:val="restart"/>
          </w:tcPr>
          <w:p w14:paraId="3D6172E4" w14:textId="58B44D62"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远程控制</w:t>
            </w:r>
          </w:p>
        </w:tc>
        <w:tc>
          <w:tcPr>
            <w:tcW w:w="2551" w:type="dxa"/>
          </w:tcPr>
          <w:p w14:paraId="5E8177CF" w14:textId="40018088"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组件远程控制</w:t>
            </w:r>
          </w:p>
        </w:tc>
        <w:tc>
          <w:tcPr>
            <w:tcW w:w="5245" w:type="dxa"/>
          </w:tcPr>
          <w:p w14:paraId="27DE1804" w14:textId="106816D8" w:rsidR="00A46999" w:rsidRPr="005F0FA9" w:rsidRDefault="000A151E"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组件远程控制功能，用户可以在组件子窗口上对组件进行远程控制</w:t>
            </w:r>
          </w:p>
        </w:tc>
      </w:tr>
      <w:tr w:rsidR="00A46999" w:rsidRPr="005F0FA9" w14:paraId="42DED0A3" w14:textId="77777777" w:rsidTr="009234F4">
        <w:tc>
          <w:tcPr>
            <w:tcW w:w="1985" w:type="dxa"/>
            <w:vMerge/>
          </w:tcPr>
          <w:p w14:paraId="418F1A06"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29E6267B" w14:textId="05446E73"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组件远程控制结果显示</w:t>
            </w:r>
          </w:p>
        </w:tc>
        <w:tc>
          <w:tcPr>
            <w:tcW w:w="5245" w:type="dxa"/>
          </w:tcPr>
          <w:p w14:paraId="7D5F0F67" w14:textId="7FF82F76" w:rsidR="00A46999" w:rsidRPr="005F0FA9" w:rsidRDefault="000A151E"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收到远程操作结果后，提示用户操作结果，并刷新组件状态</w:t>
            </w:r>
          </w:p>
        </w:tc>
      </w:tr>
      <w:tr w:rsidR="00A46999" w:rsidRPr="005F0FA9" w14:paraId="2FED77CA" w14:textId="77777777" w:rsidTr="009234F4">
        <w:tc>
          <w:tcPr>
            <w:tcW w:w="1985" w:type="dxa"/>
            <w:vMerge w:val="restart"/>
          </w:tcPr>
          <w:p w14:paraId="35186F09" w14:textId="5E4A506C"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任务执行</w:t>
            </w:r>
          </w:p>
        </w:tc>
        <w:tc>
          <w:tcPr>
            <w:tcW w:w="2551" w:type="dxa"/>
          </w:tcPr>
          <w:p w14:paraId="05686A2A" w14:textId="013D2202"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任务编辑下发</w:t>
            </w:r>
          </w:p>
        </w:tc>
        <w:tc>
          <w:tcPr>
            <w:tcW w:w="5245" w:type="dxa"/>
          </w:tcPr>
          <w:p w14:paraId="11BD8D96" w14:textId="37760AC0" w:rsidR="00A46999" w:rsidRPr="005F0FA9" w:rsidRDefault="000A151E"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任务编辑界面，用户可以在软件上选择任务并配置参数，进行下发</w:t>
            </w:r>
          </w:p>
        </w:tc>
      </w:tr>
      <w:tr w:rsidR="001D0E69" w:rsidRPr="005F0FA9" w14:paraId="3F51B8DB" w14:textId="77777777" w:rsidTr="009234F4">
        <w:tc>
          <w:tcPr>
            <w:tcW w:w="1985" w:type="dxa"/>
            <w:vMerge/>
          </w:tcPr>
          <w:p w14:paraId="06A93BE7" w14:textId="77777777" w:rsidR="001D0E69" w:rsidRPr="005F0FA9" w:rsidRDefault="001D0E6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256BB2E9" w14:textId="23A04ABF" w:rsidR="001D0E69" w:rsidRPr="005F0FA9" w:rsidRDefault="001D0E6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任务执行状态反馈</w:t>
            </w:r>
          </w:p>
        </w:tc>
        <w:tc>
          <w:tcPr>
            <w:tcW w:w="5245" w:type="dxa"/>
          </w:tcPr>
          <w:p w14:paraId="2FBB4BA5" w14:textId="0182A27A" w:rsidR="001D0E69" w:rsidRPr="005F0FA9" w:rsidRDefault="001D0E6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任务下达后，</w:t>
            </w:r>
            <w:r w:rsidR="0016578B" w:rsidRPr="005F0FA9">
              <w:rPr>
                <w:rFonts w:ascii="微软雅黑 Light" w:eastAsia="微软雅黑 Light" w:hAnsi="微软雅黑 Light" w:hint="eastAsia"/>
                <w:sz w:val="22"/>
                <w:szCs w:val="21"/>
              </w:rPr>
              <w:t>组件操作人员可在软件界面上反馈任务执行结果</w:t>
            </w:r>
          </w:p>
        </w:tc>
      </w:tr>
      <w:tr w:rsidR="00A46999" w:rsidRPr="005F0FA9" w14:paraId="47AA8825" w14:textId="77777777" w:rsidTr="009234F4">
        <w:tc>
          <w:tcPr>
            <w:tcW w:w="1985" w:type="dxa"/>
            <w:vMerge/>
          </w:tcPr>
          <w:p w14:paraId="231A6FA8"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483A4EC8" w14:textId="7615033E"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任务执行状态显示</w:t>
            </w:r>
          </w:p>
        </w:tc>
        <w:tc>
          <w:tcPr>
            <w:tcW w:w="5245" w:type="dxa"/>
          </w:tcPr>
          <w:p w14:paraId="7FED24D2" w14:textId="211C6A22" w:rsidR="00A46999" w:rsidRPr="005F0FA9" w:rsidRDefault="000A151E"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收到后台服务上报的任务执行状态信息时，在软件主界面上显示任务的执行状态</w:t>
            </w:r>
          </w:p>
        </w:tc>
      </w:tr>
      <w:tr w:rsidR="00A46999" w:rsidRPr="005F0FA9" w14:paraId="42D0285B" w14:textId="77777777" w:rsidTr="009234F4">
        <w:tc>
          <w:tcPr>
            <w:tcW w:w="1985" w:type="dxa"/>
            <w:vMerge w:val="restart"/>
          </w:tcPr>
          <w:p w14:paraId="62B3385D" w14:textId="51CF8CD2"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日志</w:t>
            </w:r>
          </w:p>
        </w:tc>
        <w:tc>
          <w:tcPr>
            <w:tcW w:w="2551" w:type="dxa"/>
          </w:tcPr>
          <w:p w14:paraId="10863C74" w14:textId="44D709B1"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日志记录</w:t>
            </w:r>
          </w:p>
        </w:tc>
        <w:tc>
          <w:tcPr>
            <w:tcW w:w="5245" w:type="dxa"/>
          </w:tcPr>
          <w:p w14:paraId="08C9DA80" w14:textId="0AD4E38F" w:rsidR="00A46999" w:rsidRPr="005F0FA9" w:rsidRDefault="00D4320D"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将软件运行过程中产生的日志记录到磁盘文件和数据库中</w:t>
            </w:r>
          </w:p>
        </w:tc>
      </w:tr>
      <w:tr w:rsidR="00A46999" w:rsidRPr="005F0FA9" w14:paraId="595FF890" w14:textId="77777777" w:rsidTr="009234F4">
        <w:tc>
          <w:tcPr>
            <w:tcW w:w="1985" w:type="dxa"/>
            <w:vMerge/>
          </w:tcPr>
          <w:p w14:paraId="0D6D3DF8"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32EEFAE2" w14:textId="563AC654"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日志查询</w:t>
            </w:r>
          </w:p>
        </w:tc>
        <w:tc>
          <w:tcPr>
            <w:tcW w:w="5245" w:type="dxa"/>
          </w:tcPr>
          <w:p w14:paraId="151B74E4" w14:textId="6ED78926" w:rsidR="00A46999" w:rsidRPr="005F0FA9" w:rsidRDefault="00D4320D"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日志查询功能，供用户进行系统日志的查询</w:t>
            </w:r>
          </w:p>
        </w:tc>
      </w:tr>
    </w:tbl>
    <w:p w14:paraId="41C6C0A6" w14:textId="2E1BB077" w:rsidR="000C6552" w:rsidRPr="005F0FA9" w:rsidRDefault="000C6552" w:rsidP="000C6552">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及运行环境具体要求如</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REF _Ref21696347 \h</w:instrText>
      </w:r>
      <w:r w:rsidRPr="005F0FA9">
        <w:rPr>
          <w:rFonts w:ascii="微软雅黑 Light" w:eastAsia="微软雅黑 Light" w:hAnsi="微软雅黑 Light"/>
          <w:sz w:val="22"/>
          <w:szCs w:val="21"/>
        </w:rPr>
        <w:instrText xml:space="preserve"> </w:instrText>
      </w:r>
      <w:r w:rsidR="005F0FA9" w:rsidRPr="005F0FA9">
        <w:rPr>
          <w:rFonts w:ascii="微软雅黑 Light" w:eastAsia="微软雅黑 Light" w:hAnsi="微软雅黑 Light"/>
          <w:sz w:val="22"/>
          <w:szCs w:val="21"/>
        </w:rPr>
        <w:instrText xml:space="preserve"> \* MERGEFORMAT </w:instrText>
      </w:r>
      <w:r w:rsidRPr="005F0FA9">
        <w:rPr>
          <w:rFonts w:ascii="微软雅黑 Light" w:eastAsia="微软雅黑 Light" w:hAnsi="微软雅黑 Light"/>
          <w:sz w:val="22"/>
          <w:szCs w:val="21"/>
        </w:rPr>
      </w:r>
      <w:r w:rsidRPr="005F0FA9">
        <w:rPr>
          <w:rFonts w:ascii="微软雅黑 Light" w:eastAsia="微软雅黑 Light" w:hAnsi="微软雅黑 Light"/>
          <w:sz w:val="22"/>
          <w:szCs w:val="21"/>
        </w:rPr>
        <w:fldChar w:fldCharType="separate"/>
      </w:r>
      <w:r w:rsidR="0003276E" w:rsidRPr="005F0FA9">
        <w:rPr>
          <w:rFonts w:ascii="微软雅黑 Light" w:eastAsia="微软雅黑 Light" w:hAnsi="微软雅黑 Light" w:hint="eastAsia"/>
          <w:sz w:val="22"/>
          <w:szCs w:val="16"/>
        </w:rPr>
        <w:t xml:space="preserve">表 </w:t>
      </w:r>
      <w:r w:rsidR="0003276E">
        <w:rPr>
          <w:rFonts w:ascii="微软雅黑 Light" w:eastAsia="微软雅黑 Light" w:hAnsi="微软雅黑 Light"/>
          <w:noProof/>
          <w:sz w:val="22"/>
          <w:szCs w:val="16"/>
        </w:rPr>
        <w:t>3</w:t>
      </w:r>
      <w:r w:rsidRPr="005F0FA9">
        <w:rPr>
          <w:rFonts w:ascii="微软雅黑 Light" w:eastAsia="微软雅黑 Light" w:hAnsi="微软雅黑 Light"/>
          <w:sz w:val="22"/>
          <w:szCs w:val="21"/>
        </w:rPr>
        <w:fldChar w:fldCharType="end"/>
      </w:r>
      <w:r w:rsidRPr="005F0FA9">
        <w:rPr>
          <w:rFonts w:ascii="微软雅黑 Light" w:eastAsia="微软雅黑 Light" w:hAnsi="微软雅黑 Light" w:hint="eastAsia"/>
          <w:sz w:val="22"/>
          <w:szCs w:val="21"/>
        </w:rPr>
        <w:t>所示。</w:t>
      </w:r>
    </w:p>
    <w:p w14:paraId="00D97521" w14:textId="750D13A5" w:rsidR="000C6552" w:rsidRPr="005F0FA9" w:rsidRDefault="000C6552" w:rsidP="000C6552">
      <w:pPr>
        <w:pStyle w:val="afc"/>
        <w:rPr>
          <w:rFonts w:ascii="微软雅黑 Light" w:eastAsia="微软雅黑 Light" w:hAnsi="微软雅黑 Light"/>
          <w:sz w:val="22"/>
          <w:szCs w:val="16"/>
        </w:rPr>
      </w:pPr>
      <w:bookmarkStart w:id="16" w:name="_Ref2169634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03276E">
        <w:rPr>
          <w:rFonts w:ascii="微软雅黑 Light" w:eastAsia="微软雅黑 Light" w:hAnsi="微软雅黑 Light"/>
          <w:noProof/>
          <w:sz w:val="22"/>
          <w:szCs w:val="16"/>
        </w:rPr>
        <w:t>3</w:t>
      </w:r>
      <w:r w:rsidRPr="005F0FA9">
        <w:rPr>
          <w:rFonts w:ascii="微软雅黑 Light" w:eastAsia="微软雅黑 Light" w:hAnsi="微软雅黑 Light"/>
          <w:sz w:val="22"/>
          <w:szCs w:val="16"/>
        </w:rPr>
        <w:fldChar w:fldCharType="end"/>
      </w:r>
      <w:bookmarkEnd w:id="16"/>
      <w:r w:rsidRPr="005F0FA9">
        <w:rPr>
          <w:rFonts w:ascii="微软雅黑 Light" w:eastAsia="微软雅黑 Light" w:hAnsi="微软雅黑 Light"/>
          <w:sz w:val="22"/>
          <w:szCs w:val="16"/>
        </w:rPr>
        <w:t xml:space="preserve"> </w:t>
      </w:r>
      <w:r w:rsidRPr="005F0FA9">
        <w:rPr>
          <w:rFonts w:ascii="微软雅黑 Light" w:eastAsia="微软雅黑 Light" w:hAnsi="微软雅黑 Light" w:hint="eastAsia"/>
          <w:sz w:val="22"/>
          <w:szCs w:val="16"/>
        </w:rPr>
        <w:t>软件开发及运行环境表</w:t>
      </w:r>
    </w:p>
    <w:tbl>
      <w:tblPr>
        <w:tblStyle w:val="af0"/>
        <w:tblW w:w="0" w:type="auto"/>
        <w:tblLook w:val="04A0" w:firstRow="1" w:lastRow="0" w:firstColumn="1" w:lastColumn="0" w:noHBand="0" w:noVBand="1"/>
      </w:tblPr>
      <w:tblGrid>
        <w:gridCol w:w="3256"/>
        <w:gridCol w:w="6088"/>
      </w:tblGrid>
      <w:tr w:rsidR="000C6552" w:rsidRPr="005F0FA9" w14:paraId="252C49DE" w14:textId="77777777" w:rsidTr="00D3565C">
        <w:tc>
          <w:tcPr>
            <w:tcW w:w="3256" w:type="dxa"/>
            <w:vAlign w:val="center"/>
          </w:tcPr>
          <w:p w14:paraId="316F17C7"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运行硬件环境</w:t>
            </w:r>
          </w:p>
        </w:tc>
        <w:tc>
          <w:tcPr>
            <w:tcW w:w="6088" w:type="dxa"/>
          </w:tcPr>
          <w:p w14:paraId="0DF00E41"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X</w:t>
            </w:r>
            <w:r w:rsidRPr="005F0FA9">
              <w:rPr>
                <w:rFonts w:ascii="微软雅黑 Light" w:eastAsia="微软雅黑 Light" w:hAnsi="微软雅黑 Light"/>
                <w:sz w:val="22"/>
                <w:szCs w:val="21"/>
              </w:rPr>
              <w:t>86</w:t>
            </w:r>
            <w:r w:rsidRPr="005F0FA9">
              <w:rPr>
                <w:rFonts w:ascii="微软雅黑 Light" w:eastAsia="微软雅黑 Light" w:hAnsi="微软雅黑 Light" w:hint="eastAsia"/>
                <w:sz w:val="22"/>
                <w:szCs w:val="21"/>
              </w:rPr>
              <w:t>架构计算机</w:t>
            </w:r>
          </w:p>
          <w:p w14:paraId="4D5F943D"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CPU：intel</w:t>
            </w:r>
            <w:r w:rsidRPr="005F0FA9">
              <w:rPr>
                <w:rFonts w:ascii="微软雅黑 Light" w:eastAsia="微软雅黑 Light" w:hAnsi="微软雅黑 Light"/>
                <w:sz w:val="22"/>
                <w:szCs w:val="21"/>
              </w:rPr>
              <w:t xml:space="preserve"> </w:t>
            </w:r>
            <w:r w:rsidRPr="005F0FA9">
              <w:rPr>
                <w:rFonts w:ascii="微软雅黑 Light" w:eastAsia="微软雅黑 Light" w:hAnsi="微软雅黑 Light" w:hint="eastAsia"/>
                <w:sz w:val="22"/>
                <w:szCs w:val="21"/>
              </w:rPr>
              <w:t>I</w:t>
            </w:r>
            <w:r w:rsidRPr="005F0FA9">
              <w:rPr>
                <w:rFonts w:ascii="微软雅黑 Light" w:eastAsia="微软雅黑 Light" w:hAnsi="微软雅黑 Light"/>
                <w:sz w:val="22"/>
                <w:szCs w:val="21"/>
              </w:rPr>
              <w:t>5 4</w:t>
            </w:r>
            <w:r w:rsidRPr="005F0FA9">
              <w:rPr>
                <w:rFonts w:ascii="微软雅黑 Light" w:eastAsia="微软雅黑 Light" w:hAnsi="微软雅黑 Light" w:hint="eastAsia"/>
                <w:sz w:val="22"/>
                <w:szCs w:val="21"/>
              </w:rPr>
              <w:t>核</w:t>
            </w:r>
            <w:r w:rsidRPr="005F0FA9">
              <w:rPr>
                <w:rFonts w:ascii="微软雅黑 Light" w:eastAsia="微软雅黑 Light" w:hAnsi="微软雅黑 Light"/>
                <w:sz w:val="22"/>
                <w:szCs w:val="21"/>
              </w:rPr>
              <w:t xml:space="preserve"> 2.0</w:t>
            </w:r>
            <w:r w:rsidRPr="005F0FA9">
              <w:rPr>
                <w:rFonts w:ascii="微软雅黑 Light" w:eastAsia="微软雅黑 Light" w:hAnsi="微软雅黑 Light" w:hint="eastAsia"/>
                <w:sz w:val="22"/>
                <w:szCs w:val="21"/>
              </w:rPr>
              <w:t>GHz及以上处理器</w:t>
            </w:r>
          </w:p>
          <w:p w14:paraId="66C6C854"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内存：大于或等于4</w:t>
            </w:r>
            <w:r w:rsidRPr="005F0FA9">
              <w:rPr>
                <w:rFonts w:ascii="微软雅黑 Light" w:eastAsia="微软雅黑 Light" w:hAnsi="微软雅黑 Light"/>
                <w:sz w:val="22"/>
                <w:szCs w:val="21"/>
              </w:rPr>
              <w:t>GB</w:t>
            </w:r>
          </w:p>
          <w:p w14:paraId="730030B4"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硬盘：不少于1</w:t>
            </w:r>
            <w:r w:rsidRPr="005F0FA9">
              <w:rPr>
                <w:rFonts w:ascii="微软雅黑 Light" w:eastAsia="微软雅黑 Light" w:hAnsi="微软雅黑 Light"/>
                <w:sz w:val="22"/>
                <w:szCs w:val="21"/>
              </w:rPr>
              <w:t>00</w:t>
            </w:r>
            <w:r w:rsidRPr="005F0FA9">
              <w:rPr>
                <w:rFonts w:ascii="微软雅黑 Light" w:eastAsia="微软雅黑 Light" w:hAnsi="微软雅黑 Light" w:hint="eastAsia"/>
                <w:sz w:val="22"/>
                <w:szCs w:val="21"/>
              </w:rPr>
              <w:t>G可用磁盘空间</w:t>
            </w:r>
          </w:p>
          <w:p w14:paraId="695962B3"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显示器：支持1</w:t>
            </w:r>
            <w:r w:rsidRPr="005F0FA9">
              <w:rPr>
                <w:rFonts w:ascii="微软雅黑 Light" w:eastAsia="微软雅黑 Light" w:hAnsi="微软雅黑 Light"/>
                <w:sz w:val="22"/>
                <w:szCs w:val="21"/>
              </w:rPr>
              <w:t>024</w:t>
            </w:r>
            <w:r w:rsidRPr="005F0FA9">
              <w:rPr>
                <w:rFonts w:ascii="微软雅黑 Light" w:eastAsia="微软雅黑 Light" w:hAnsi="微软雅黑 Light" w:hint="eastAsia"/>
                <w:sz w:val="22"/>
                <w:szCs w:val="21"/>
              </w:rPr>
              <w:t>*</w:t>
            </w:r>
            <w:r w:rsidRPr="005F0FA9">
              <w:rPr>
                <w:rFonts w:ascii="微软雅黑 Light" w:eastAsia="微软雅黑 Light" w:hAnsi="微软雅黑 Light"/>
                <w:sz w:val="22"/>
                <w:szCs w:val="21"/>
              </w:rPr>
              <w:t>768</w:t>
            </w:r>
            <w:r w:rsidRPr="005F0FA9">
              <w:rPr>
                <w:rFonts w:ascii="微软雅黑 Light" w:eastAsia="微软雅黑 Light" w:hAnsi="微软雅黑 Light" w:hint="eastAsia"/>
                <w:sz w:val="22"/>
                <w:szCs w:val="21"/>
              </w:rPr>
              <w:t>及以上分辨率</w:t>
            </w:r>
          </w:p>
        </w:tc>
      </w:tr>
      <w:tr w:rsidR="000C6552" w:rsidRPr="005F0FA9" w14:paraId="7C4E960B" w14:textId="77777777" w:rsidTr="00D3565C">
        <w:tc>
          <w:tcPr>
            <w:tcW w:w="3256" w:type="dxa"/>
            <w:vAlign w:val="center"/>
          </w:tcPr>
          <w:p w14:paraId="2F1A7F26"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运行软件环境</w:t>
            </w:r>
          </w:p>
        </w:tc>
        <w:tc>
          <w:tcPr>
            <w:tcW w:w="6088" w:type="dxa"/>
          </w:tcPr>
          <w:p w14:paraId="268CA2CF"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Windows</w:t>
            </w:r>
            <w:r w:rsidRPr="005F0FA9">
              <w:rPr>
                <w:rFonts w:ascii="微软雅黑 Light" w:eastAsia="微软雅黑 Light" w:hAnsi="微软雅黑 Light"/>
                <w:sz w:val="22"/>
                <w:szCs w:val="21"/>
              </w:rPr>
              <w:t>7</w:t>
            </w:r>
            <w:r w:rsidRPr="005F0FA9">
              <w:rPr>
                <w:rFonts w:ascii="微软雅黑 Light" w:eastAsia="微软雅黑 Light" w:hAnsi="微软雅黑 Light" w:hint="eastAsia"/>
                <w:sz w:val="22"/>
                <w:szCs w:val="21"/>
              </w:rPr>
              <w:t xml:space="preserve"> </w:t>
            </w:r>
            <w:r w:rsidRPr="005F0FA9">
              <w:rPr>
                <w:rFonts w:ascii="微软雅黑 Light" w:eastAsia="微软雅黑 Light" w:hAnsi="微软雅黑 Light"/>
                <w:sz w:val="22"/>
                <w:szCs w:val="21"/>
              </w:rPr>
              <w:t>64</w:t>
            </w:r>
            <w:r w:rsidRPr="005F0FA9">
              <w:rPr>
                <w:rFonts w:ascii="微软雅黑 Light" w:eastAsia="微软雅黑 Light" w:hAnsi="微软雅黑 Light" w:hint="eastAsia"/>
                <w:sz w:val="22"/>
                <w:szCs w:val="21"/>
              </w:rPr>
              <w:t>Bit</w:t>
            </w:r>
          </w:p>
        </w:tc>
      </w:tr>
      <w:tr w:rsidR="000C6552" w:rsidRPr="005F0FA9" w14:paraId="2621D7C6" w14:textId="77777777" w:rsidTr="00D3565C">
        <w:tc>
          <w:tcPr>
            <w:tcW w:w="3256" w:type="dxa"/>
            <w:vAlign w:val="center"/>
          </w:tcPr>
          <w:p w14:paraId="38B7CE11" w14:textId="5B061F02"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语言</w:t>
            </w:r>
          </w:p>
        </w:tc>
        <w:tc>
          <w:tcPr>
            <w:tcW w:w="6088" w:type="dxa"/>
          </w:tcPr>
          <w:p w14:paraId="7E693BA3" w14:textId="14E07662"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C++</w:t>
            </w:r>
          </w:p>
        </w:tc>
      </w:tr>
      <w:tr w:rsidR="000C6552" w:rsidRPr="005F0FA9" w14:paraId="362CCE4E" w14:textId="77777777" w:rsidTr="00D3565C">
        <w:tc>
          <w:tcPr>
            <w:tcW w:w="3256" w:type="dxa"/>
            <w:vAlign w:val="center"/>
          </w:tcPr>
          <w:p w14:paraId="6DDF22B3"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环境</w:t>
            </w:r>
          </w:p>
        </w:tc>
        <w:tc>
          <w:tcPr>
            <w:tcW w:w="6088" w:type="dxa"/>
          </w:tcPr>
          <w:p w14:paraId="24430CDD"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Qt</w:t>
            </w:r>
            <w:r w:rsidRPr="005F0FA9">
              <w:rPr>
                <w:rFonts w:ascii="微软雅黑 Light" w:eastAsia="微软雅黑 Light" w:hAnsi="微软雅黑 Light"/>
                <w:sz w:val="22"/>
                <w:szCs w:val="21"/>
              </w:rPr>
              <w:t xml:space="preserve"> </w:t>
            </w:r>
            <w:r w:rsidRPr="005F0FA9">
              <w:rPr>
                <w:rFonts w:ascii="微软雅黑 Light" w:eastAsia="微软雅黑 Light" w:hAnsi="微软雅黑 Light" w:hint="eastAsia"/>
                <w:sz w:val="22"/>
                <w:szCs w:val="21"/>
              </w:rPr>
              <w:t>5</w:t>
            </w:r>
            <w:r w:rsidRPr="005F0FA9">
              <w:rPr>
                <w:rFonts w:ascii="微软雅黑 Light" w:eastAsia="微软雅黑 Light" w:hAnsi="微软雅黑 Light"/>
                <w:sz w:val="22"/>
                <w:szCs w:val="21"/>
              </w:rPr>
              <w:t>.9.0</w:t>
            </w:r>
            <w:r w:rsidRPr="005F0FA9">
              <w:rPr>
                <w:rFonts w:ascii="微软雅黑 Light" w:eastAsia="微软雅黑 Light" w:hAnsi="微软雅黑 Light" w:hint="eastAsia"/>
                <w:sz w:val="22"/>
                <w:szCs w:val="21"/>
              </w:rPr>
              <w:t>及以上版本</w:t>
            </w:r>
          </w:p>
          <w:p w14:paraId="3B513A0D"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Tango</w:t>
            </w:r>
            <w:r w:rsidRPr="005F0FA9">
              <w:rPr>
                <w:rFonts w:ascii="微软雅黑 Light" w:eastAsia="微软雅黑 Light" w:hAnsi="微软雅黑 Light"/>
                <w:sz w:val="22"/>
                <w:szCs w:val="21"/>
              </w:rPr>
              <w:t xml:space="preserve"> 9.2.2 64Bit</w:t>
            </w:r>
            <w:r w:rsidRPr="005F0FA9">
              <w:rPr>
                <w:rFonts w:ascii="微软雅黑 Light" w:eastAsia="微软雅黑 Light" w:hAnsi="微软雅黑 Light" w:hint="eastAsia"/>
                <w:sz w:val="22"/>
                <w:szCs w:val="21"/>
              </w:rPr>
              <w:t>版本</w:t>
            </w:r>
          </w:p>
        </w:tc>
      </w:tr>
    </w:tbl>
    <w:p w14:paraId="54C6C82F" w14:textId="20FE1DE1" w:rsidR="005C343D" w:rsidRPr="005F0FA9" w:rsidRDefault="00D3565C" w:rsidP="005C343D">
      <w:pPr>
        <w:pStyle w:val="2"/>
        <w:rPr>
          <w:rFonts w:ascii="微软雅黑 Light" w:eastAsia="微软雅黑 Light" w:hAnsi="微软雅黑 Light"/>
          <w:b w:val="0"/>
          <w:bCs w:val="0"/>
          <w:sz w:val="24"/>
          <w:szCs w:val="24"/>
        </w:rPr>
      </w:pPr>
      <w:bookmarkStart w:id="17" w:name="_Toc22587535"/>
      <w:r w:rsidRPr="005F0FA9">
        <w:rPr>
          <w:rFonts w:ascii="微软雅黑 Light" w:eastAsia="微软雅黑 Light" w:hAnsi="微软雅黑 Light" w:hint="eastAsia"/>
          <w:b w:val="0"/>
          <w:bCs w:val="0"/>
          <w:sz w:val="24"/>
          <w:szCs w:val="24"/>
        </w:rPr>
        <w:lastRenderedPageBreak/>
        <w:t>结构</w:t>
      </w:r>
      <w:bookmarkEnd w:id="17"/>
    </w:p>
    <w:p w14:paraId="4FCCF257" w14:textId="735B6710" w:rsidR="005037BA" w:rsidRPr="005F0FA9" w:rsidRDefault="005037BA" w:rsidP="005037BA">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控制工位软件的模块划分和架构如</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REF _Ref21702896 \h</w:instrText>
      </w:r>
      <w:r w:rsidRPr="005F0FA9">
        <w:rPr>
          <w:rFonts w:ascii="微软雅黑 Light" w:eastAsia="微软雅黑 Light" w:hAnsi="微软雅黑 Light"/>
          <w:sz w:val="22"/>
          <w:szCs w:val="21"/>
        </w:rPr>
        <w:instrText xml:space="preserve">  \* MERGEFORMAT </w:instrText>
      </w:r>
      <w:r w:rsidRPr="005F0FA9">
        <w:rPr>
          <w:rFonts w:ascii="微软雅黑 Light" w:eastAsia="微软雅黑 Light" w:hAnsi="微软雅黑 Light"/>
          <w:sz w:val="22"/>
          <w:szCs w:val="21"/>
        </w:rPr>
      </w:r>
      <w:r w:rsidRPr="005F0FA9">
        <w:rPr>
          <w:rFonts w:ascii="微软雅黑 Light" w:eastAsia="微软雅黑 Light" w:hAnsi="微软雅黑 Light"/>
          <w:sz w:val="22"/>
          <w:szCs w:val="21"/>
        </w:rPr>
        <w:fldChar w:fldCharType="separate"/>
      </w:r>
      <w:r w:rsidR="0003276E" w:rsidRPr="005F0FA9">
        <w:rPr>
          <w:rFonts w:ascii="微软雅黑 Light" w:eastAsia="微软雅黑 Light" w:hAnsi="微软雅黑 Light" w:hint="eastAsia"/>
          <w:sz w:val="22"/>
          <w:szCs w:val="21"/>
        </w:rPr>
        <w:t xml:space="preserve">图 </w:t>
      </w:r>
      <w:r w:rsidR="0003276E">
        <w:rPr>
          <w:rFonts w:ascii="微软雅黑 Light" w:eastAsia="微软雅黑 Light" w:hAnsi="微软雅黑 Light"/>
          <w:sz w:val="22"/>
          <w:szCs w:val="21"/>
        </w:rPr>
        <w:t>1</w:t>
      </w:r>
      <w:r w:rsidRPr="005F0FA9">
        <w:rPr>
          <w:rFonts w:ascii="微软雅黑 Light" w:eastAsia="微软雅黑 Light" w:hAnsi="微软雅黑 Light"/>
          <w:sz w:val="22"/>
          <w:szCs w:val="21"/>
        </w:rPr>
        <w:fldChar w:fldCharType="end"/>
      </w:r>
      <w:r w:rsidRPr="005F0FA9">
        <w:rPr>
          <w:rFonts w:ascii="微软雅黑 Light" w:eastAsia="微软雅黑 Light" w:hAnsi="微软雅黑 Light" w:hint="eastAsia"/>
          <w:sz w:val="22"/>
          <w:szCs w:val="21"/>
        </w:rPr>
        <w:t>所示。</w:t>
      </w:r>
    </w:p>
    <w:p w14:paraId="1683965F" w14:textId="19E9B9CB" w:rsidR="00D3565C" w:rsidRPr="005F0FA9" w:rsidRDefault="005037BA" w:rsidP="00D3565C">
      <w:r w:rsidRPr="005F0FA9">
        <w:rPr>
          <w:noProof/>
        </w:rPr>
        <w:drawing>
          <wp:inline distT="0" distB="0" distL="0" distR="0" wp14:anchorId="4ED9E9B2" wp14:editId="7063A548">
            <wp:extent cx="6546850" cy="2590645"/>
            <wp:effectExtent l="0" t="0" r="635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591335" cy="2608248"/>
                    </a:xfrm>
                    <a:prstGeom prst="rect">
                      <a:avLst/>
                    </a:prstGeom>
                    <a:noFill/>
                  </pic:spPr>
                </pic:pic>
              </a:graphicData>
            </a:graphic>
          </wp:inline>
        </w:drawing>
      </w:r>
    </w:p>
    <w:p w14:paraId="51F46C64" w14:textId="5F3EA8E8" w:rsidR="005037BA" w:rsidRPr="005F0FA9" w:rsidRDefault="005037BA" w:rsidP="005037BA">
      <w:pPr>
        <w:jc w:val="center"/>
        <w:rPr>
          <w:rFonts w:ascii="微软雅黑 Light" w:eastAsia="微软雅黑 Light" w:hAnsi="微软雅黑 Light"/>
          <w:sz w:val="22"/>
          <w:szCs w:val="21"/>
        </w:rPr>
      </w:pPr>
      <w:bookmarkStart w:id="18" w:name="_Ref2170289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03276E">
        <w:rPr>
          <w:rFonts w:ascii="微软雅黑 Light" w:eastAsia="微软雅黑 Light" w:hAnsi="微软雅黑 Light"/>
          <w:noProof/>
          <w:sz w:val="22"/>
          <w:szCs w:val="21"/>
        </w:rPr>
        <w:t>1</w:t>
      </w:r>
      <w:r w:rsidRPr="005F0FA9">
        <w:rPr>
          <w:rFonts w:ascii="微软雅黑 Light" w:eastAsia="微软雅黑 Light" w:hAnsi="微软雅黑 Light"/>
          <w:sz w:val="22"/>
          <w:szCs w:val="21"/>
        </w:rPr>
        <w:fldChar w:fldCharType="end"/>
      </w:r>
      <w:bookmarkEnd w:id="18"/>
      <w:r w:rsidRPr="005F0FA9">
        <w:rPr>
          <w:rFonts w:ascii="微软雅黑 Light" w:eastAsia="微软雅黑 Light" w:hAnsi="微软雅黑 Light"/>
          <w:sz w:val="22"/>
          <w:szCs w:val="21"/>
        </w:rPr>
        <w:t xml:space="preserve"> </w:t>
      </w:r>
      <w:r w:rsidRPr="005F0FA9">
        <w:rPr>
          <w:rFonts w:ascii="微软雅黑 Light" w:eastAsia="微软雅黑 Light" w:hAnsi="微软雅黑 Light" w:hint="eastAsia"/>
          <w:sz w:val="22"/>
          <w:szCs w:val="21"/>
        </w:rPr>
        <w:t>软件架构图</w:t>
      </w:r>
    </w:p>
    <w:p w14:paraId="5F9F5033" w14:textId="189A0580" w:rsidR="005F0FA9" w:rsidRPr="005F0FA9" w:rsidRDefault="005F0FA9" w:rsidP="005F0FA9">
      <w:pPr>
        <w:pStyle w:val="3"/>
        <w:rPr>
          <w:rFonts w:ascii="微软雅黑 Light" w:eastAsia="微软雅黑 Light" w:hAnsi="微软雅黑 Light"/>
          <w:bCs w:val="0"/>
          <w:sz w:val="24"/>
          <w:szCs w:val="24"/>
        </w:rPr>
      </w:pPr>
      <w:bookmarkStart w:id="19" w:name="_Toc22587536"/>
      <w:r w:rsidRPr="005F0FA9">
        <w:rPr>
          <w:rFonts w:ascii="微软雅黑 Light" w:eastAsia="微软雅黑 Light" w:hAnsi="微软雅黑 Light" w:hint="eastAsia"/>
          <w:bCs w:val="0"/>
          <w:sz w:val="24"/>
          <w:szCs w:val="24"/>
        </w:rPr>
        <w:t>用户界面</w:t>
      </w:r>
      <w:bookmarkEnd w:id="19"/>
    </w:p>
    <w:p w14:paraId="67D1C94D" w14:textId="749C54F2" w:rsidR="005F0FA9" w:rsidRDefault="005F0FA9" w:rsidP="005F0FA9">
      <w:pPr>
        <w:pStyle w:val="4"/>
        <w:rPr>
          <w:rFonts w:ascii="微软雅黑 Light" w:eastAsia="微软雅黑 Light" w:hAnsi="微软雅黑 Light"/>
          <w:b w:val="0"/>
          <w:bCs w:val="0"/>
          <w:sz w:val="24"/>
          <w:szCs w:val="24"/>
        </w:rPr>
      </w:pPr>
      <w:r w:rsidRPr="005F0FA9">
        <w:rPr>
          <w:rFonts w:ascii="微软雅黑 Light" w:eastAsia="微软雅黑 Light" w:hAnsi="微软雅黑 Light" w:hint="eastAsia"/>
          <w:b w:val="0"/>
          <w:bCs w:val="0"/>
          <w:sz w:val="24"/>
          <w:szCs w:val="24"/>
        </w:rPr>
        <w:t>账户登录界面</w:t>
      </w:r>
    </w:p>
    <w:p w14:paraId="2C73AD38" w14:textId="2E2E9A62" w:rsidR="0077043E" w:rsidRPr="00602B86" w:rsidRDefault="0077043E" w:rsidP="00602B86">
      <w:pPr>
        <w:widowControl w:val="0"/>
        <w:spacing w:line="460" w:lineRule="exact"/>
        <w:ind w:firstLineChars="200" w:firstLine="440"/>
        <w:jc w:val="both"/>
        <w:rPr>
          <w:rFonts w:ascii="微软雅黑 Light" w:eastAsia="微软雅黑 Light" w:hAnsi="微软雅黑 Light"/>
          <w:sz w:val="22"/>
          <w:szCs w:val="21"/>
        </w:rPr>
      </w:pPr>
      <w:r w:rsidRPr="00602B86">
        <w:rPr>
          <w:rFonts w:ascii="微软雅黑 Light" w:eastAsia="微软雅黑 Light" w:hAnsi="微软雅黑 Light" w:hint="eastAsia"/>
          <w:sz w:val="22"/>
          <w:szCs w:val="21"/>
        </w:rPr>
        <w:t>软件启动时首先显示账户登录界面，用户输入用户名和密码后，将用户名和密码（SHA</w:t>
      </w:r>
      <w:r w:rsidRPr="00602B86">
        <w:rPr>
          <w:rFonts w:ascii="微软雅黑 Light" w:eastAsia="微软雅黑 Light" w:hAnsi="微软雅黑 Light"/>
          <w:sz w:val="22"/>
          <w:szCs w:val="21"/>
        </w:rPr>
        <w:t>256</w:t>
      </w:r>
      <w:r w:rsidRPr="00602B86">
        <w:rPr>
          <w:rFonts w:ascii="微软雅黑 Light" w:eastAsia="微软雅黑 Light" w:hAnsi="微软雅黑 Light" w:hint="eastAsia"/>
          <w:sz w:val="22"/>
          <w:szCs w:val="21"/>
        </w:rPr>
        <w:t>加密算法</w:t>
      </w:r>
      <w:r w:rsidR="006B1AD0">
        <w:rPr>
          <w:rFonts w:ascii="微软雅黑 Light" w:eastAsia="微软雅黑 Light" w:hAnsi="微软雅黑 Light" w:hint="eastAsia"/>
          <w:sz w:val="22"/>
          <w:szCs w:val="21"/>
        </w:rPr>
        <w:t>加密</w:t>
      </w:r>
      <w:r w:rsidRPr="00602B86">
        <w:rPr>
          <w:rFonts w:ascii="微软雅黑 Light" w:eastAsia="微软雅黑 Light" w:hAnsi="微软雅黑 Light" w:hint="eastAsia"/>
          <w:sz w:val="22"/>
          <w:szCs w:val="21"/>
        </w:rPr>
        <w:t>）发送到账户管理模块，由账户管理模块调用外部接口进行用户名密码验证后，将验证结果</w:t>
      </w:r>
      <w:r w:rsidR="004C7B31">
        <w:rPr>
          <w:rFonts w:ascii="微软雅黑 Light" w:eastAsia="微软雅黑 Light" w:hAnsi="微软雅黑 Light" w:hint="eastAsia"/>
          <w:sz w:val="22"/>
          <w:szCs w:val="21"/>
        </w:rPr>
        <w:t>和用户权限</w:t>
      </w:r>
      <w:r w:rsidRPr="00602B86">
        <w:rPr>
          <w:rFonts w:ascii="微软雅黑 Light" w:eastAsia="微软雅黑 Light" w:hAnsi="微软雅黑 Light" w:hint="eastAsia"/>
          <w:sz w:val="22"/>
          <w:szCs w:val="21"/>
        </w:rPr>
        <w:t>反馈给账户登录界面。</w:t>
      </w:r>
    </w:p>
    <w:p w14:paraId="3699F8CC" w14:textId="7E277750" w:rsidR="0077043E" w:rsidRDefault="00602B86" w:rsidP="00602B86">
      <w:pPr>
        <w:widowControl w:val="0"/>
        <w:spacing w:line="460" w:lineRule="exact"/>
        <w:ind w:firstLineChars="200" w:firstLine="440"/>
        <w:jc w:val="both"/>
        <w:rPr>
          <w:rFonts w:ascii="微软雅黑 Light" w:eastAsia="微软雅黑 Light" w:hAnsi="微软雅黑 Light"/>
          <w:sz w:val="22"/>
          <w:szCs w:val="21"/>
        </w:rPr>
      </w:pPr>
      <w:r w:rsidRPr="00602B86">
        <w:rPr>
          <w:rFonts w:ascii="微软雅黑 Light" w:eastAsia="微软雅黑 Light" w:hAnsi="微软雅黑 Light" w:hint="eastAsia"/>
          <w:sz w:val="22"/>
          <w:szCs w:val="21"/>
        </w:rPr>
        <w:t>账户登录界面接收到登录验证结果后，如果验证通过，进入软件主界面；如果验证失败，</w:t>
      </w:r>
      <w:r w:rsidR="006B1AD0">
        <w:rPr>
          <w:rFonts w:ascii="微软雅黑 Light" w:eastAsia="微软雅黑 Light" w:hAnsi="微软雅黑 Light" w:hint="eastAsia"/>
          <w:sz w:val="22"/>
          <w:szCs w:val="21"/>
        </w:rPr>
        <w:t>用提示对话框的方式</w:t>
      </w:r>
      <w:r w:rsidRPr="00602B86">
        <w:rPr>
          <w:rFonts w:ascii="微软雅黑 Light" w:eastAsia="微软雅黑 Light" w:hAnsi="微软雅黑 Light" w:hint="eastAsia"/>
          <w:sz w:val="22"/>
          <w:szCs w:val="21"/>
        </w:rPr>
        <w:t>提示用户账户名或密码错误，要求重新输入。</w:t>
      </w:r>
    </w:p>
    <w:p w14:paraId="4B193AF6" w14:textId="5B78877D" w:rsidR="00347A4B" w:rsidRDefault="00347A4B" w:rsidP="00602B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登录功能界面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9052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03276E" w:rsidRPr="005F0FA9">
        <w:rPr>
          <w:rFonts w:ascii="微软雅黑 Light" w:eastAsia="微软雅黑 Light" w:hAnsi="微软雅黑 Light" w:hint="eastAsia"/>
          <w:sz w:val="22"/>
          <w:szCs w:val="21"/>
        </w:rPr>
        <w:t xml:space="preserve">图 </w:t>
      </w:r>
      <w:r w:rsidR="0003276E">
        <w:rPr>
          <w:rFonts w:ascii="微软雅黑 Light" w:eastAsia="微软雅黑 Light" w:hAnsi="微软雅黑 Light"/>
          <w:noProof/>
          <w:sz w:val="22"/>
          <w:szCs w:val="21"/>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2C32BBA" w14:textId="5891D9E7" w:rsidR="00347A4B" w:rsidRDefault="00347A4B" w:rsidP="00347A4B">
      <w:pPr>
        <w:jc w:val="center"/>
        <w:rPr>
          <w:rFonts w:ascii="微软雅黑 Light" w:eastAsia="微软雅黑 Light" w:hAnsi="微软雅黑 Light"/>
          <w:sz w:val="22"/>
          <w:szCs w:val="21"/>
        </w:rPr>
      </w:pPr>
      <w:r>
        <w:rPr>
          <w:noProof/>
        </w:rPr>
        <w:lastRenderedPageBreak/>
        <w:drawing>
          <wp:inline distT="0" distB="0" distL="0" distR="0" wp14:anchorId="42B4C43A" wp14:editId="2BD8C428">
            <wp:extent cx="4219575" cy="27146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219575" cy="2714625"/>
                    </a:xfrm>
                    <a:prstGeom prst="rect">
                      <a:avLst/>
                    </a:prstGeom>
                  </pic:spPr>
                </pic:pic>
              </a:graphicData>
            </a:graphic>
          </wp:inline>
        </w:drawing>
      </w:r>
    </w:p>
    <w:p w14:paraId="2C8AA5A5" w14:textId="308CA327" w:rsidR="00347A4B" w:rsidRDefault="00347A4B" w:rsidP="00347A4B">
      <w:pPr>
        <w:jc w:val="center"/>
        <w:rPr>
          <w:rFonts w:ascii="微软雅黑 Light" w:eastAsia="微软雅黑 Light" w:hAnsi="微软雅黑 Light"/>
          <w:sz w:val="22"/>
          <w:szCs w:val="21"/>
        </w:rPr>
      </w:pPr>
      <w:bookmarkStart w:id="20" w:name="_Ref2179052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03276E">
        <w:rPr>
          <w:rFonts w:ascii="微软雅黑 Light" w:eastAsia="微软雅黑 Light" w:hAnsi="微软雅黑 Light"/>
          <w:noProof/>
          <w:sz w:val="22"/>
          <w:szCs w:val="21"/>
        </w:rPr>
        <w:t>2</w:t>
      </w:r>
      <w:r w:rsidRPr="005F0FA9">
        <w:rPr>
          <w:rFonts w:ascii="微软雅黑 Light" w:eastAsia="微软雅黑 Light" w:hAnsi="微软雅黑 Light"/>
          <w:sz w:val="22"/>
          <w:szCs w:val="21"/>
        </w:rPr>
        <w:fldChar w:fldCharType="end"/>
      </w:r>
      <w:bookmarkEnd w:id="20"/>
      <w:r w:rsidRPr="005F0FA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用户登录功能界面示意</w:t>
      </w:r>
      <w:r w:rsidRPr="005F0FA9">
        <w:rPr>
          <w:rFonts w:ascii="微软雅黑 Light" w:eastAsia="微软雅黑 Light" w:hAnsi="微软雅黑 Light" w:hint="eastAsia"/>
          <w:sz w:val="22"/>
          <w:szCs w:val="21"/>
        </w:rPr>
        <w:t>图</w:t>
      </w:r>
    </w:p>
    <w:p w14:paraId="79F06803" w14:textId="68AD7063" w:rsidR="00DD6962" w:rsidRPr="005F0FA9" w:rsidRDefault="00DD6962" w:rsidP="00DD6962">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03276E">
        <w:rPr>
          <w:rFonts w:ascii="微软雅黑 Light" w:eastAsia="微软雅黑 Light" w:hAnsi="微软雅黑 Light"/>
          <w:noProof/>
          <w:sz w:val="22"/>
          <w:szCs w:val="16"/>
        </w:rPr>
        <w:t>4</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1668"/>
        <w:gridCol w:w="3116"/>
        <w:gridCol w:w="2393"/>
        <w:gridCol w:w="2393"/>
      </w:tblGrid>
      <w:tr w:rsidR="00602B86" w14:paraId="0DE56310" w14:textId="77777777" w:rsidTr="00B50DD6">
        <w:tc>
          <w:tcPr>
            <w:tcW w:w="1668" w:type="dxa"/>
          </w:tcPr>
          <w:p w14:paraId="73865FB4" w14:textId="636F002C" w:rsidR="00602B86" w:rsidRPr="008C48BF" w:rsidRDefault="00602B86" w:rsidP="00602B8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3116" w:type="dxa"/>
          </w:tcPr>
          <w:p w14:paraId="051281FE" w14:textId="78316640" w:rsidR="00602B86" w:rsidRDefault="00602B86" w:rsidP="00602B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界面</w:t>
            </w:r>
          </w:p>
        </w:tc>
        <w:tc>
          <w:tcPr>
            <w:tcW w:w="2393" w:type="dxa"/>
          </w:tcPr>
          <w:p w14:paraId="32119BA8" w14:textId="59C79636" w:rsidR="00602B86" w:rsidRPr="008C48BF" w:rsidRDefault="00602B86" w:rsidP="00602B8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688D4037" w14:textId="75B32A3C" w:rsidR="00602B86" w:rsidRDefault="008C48BF" w:rsidP="00602B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w:t>
            </w:r>
            <w:r w:rsidR="00602B86">
              <w:rPr>
                <w:rFonts w:ascii="微软雅黑 Light" w:eastAsia="微软雅黑 Light" w:hAnsi="微软雅黑 Light"/>
                <w:sz w:val="22"/>
                <w:szCs w:val="21"/>
              </w:rPr>
              <w:t>-</w:t>
            </w:r>
            <w:r w:rsidR="00290DB8">
              <w:rPr>
                <w:rFonts w:ascii="微软雅黑 Light" w:eastAsia="微软雅黑 Light" w:hAnsi="微软雅黑 Light" w:hint="eastAsia"/>
                <w:sz w:val="22"/>
                <w:szCs w:val="21"/>
              </w:rPr>
              <w:t>User</w:t>
            </w:r>
            <w:r w:rsidR="00290DB8">
              <w:rPr>
                <w:rFonts w:ascii="微软雅黑 Light" w:eastAsia="微软雅黑 Light" w:hAnsi="微软雅黑 Light"/>
                <w:sz w:val="22"/>
                <w:szCs w:val="21"/>
              </w:rPr>
              <w:t>-</w:t>
            </w:r>
            <w:r w:rsidR="00602B86">
              <w:rPr>
                <w:rFonts w:ascii="微软雅黑 Light" w:eastAsia="微软雅黑 Light" w:hAnsi="微软雅黑 Light"/>
                <w:sz w:val="22"/>
                <w:szCs w:val="21"/>
              </w:rPr>
              <w:t>Login</w:t>
            </w:r>
          </w:p>
        </w:tc>
      </w:tr>
      <w:tr w:rsidR="008C48BF" w14:paraId="12326CC5" w14:textId="77777777" w:rsidTr="00B50DD6">
        <w:tc>
          <w:tcPr>
            <w:tcW w:w="1668" w:type="dxa"/>
          </w:tcPr>
          <w:p w14:paraId="15D3AE76" w14:textId="26ACE18E" w:rsidR="008C48BF" w:rsidRPr="008C48BF" w:rsidRDefault="008C48BF" w:rsidP="00602B8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902" w:type="dxa"/>
            <w:gridSpan w:val="3"/>
          </w:tcPr>
          <w:p w14:paraId="6D1D2572" w14:textId="1FFE947A" w:rsidR="008C48BF" w:rsidRDefault="008C48BF" w:rsidP="00602B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w:t>
            </w:r>
            <w:r w:rsidR="004F0A92">
              <w:rPr>
                <w:rFonts w:ascii="微软雅黑 Light" w:eastAsia="微软雅黑 Light" w:hAnsi="微软雅黑 Light" w:hint="eastAsia"/>
                <w:sz w:val="22"/>
                <w:szCs w:val="21"/>
              </w:rPr>
              <w:t>，与后台服务通信正常</w:t>
            </w:r>
          </w:p>
        </w:tc>
      </w:tr>
      <w:tr w:rsidR="008C48BF" w14:paraId="2D2B54BD" w14:textId="77777777" w:rsidTr="00B50DD6">
        <w:tc>
          <w:tcPr>
            <w:tcW w:w="1668" w:type="dxa"/>
          </w:tcPr>
          <w:p w14:paraId="7D54386D" w14:textId="68B9DC6F" w:rsidR="008C48BF" w:rsidRPr="008C48BF" w:rsidRDefault="008C48BF" w:rsidP="00602B8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509" w:type="dxa"/>
            <w:gridSpan w:val="2"/>
          </w:tcPr>
          <w:p w14:paraId="78DC1825" w14:textId="758C64E4" w:rsidR="008C48BF" w:rsidRPr="008C48BF" w:rsidRDefault="008C48BF" w:rsidP="00602B8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2305B632" w14:textId="26076AF4" w:rsidR="008C48BF" w:rsidRPr="008C48BF" w:rsidRDefault="008C48BF" w:rsidP="00602B8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8C48BF" w14:paraId="7B6CC9D2" w14:textId="77777777" w:rsidTr="00B50DD6">
        <w:tc>
          <w:tcPr>
            <w:tcW w:w="1668" w:type="dxa"/>
          </w:tcPr>
          <w:p w14:paraId="687A158A" w14:textId="52259BF2" w:rsidR="008C48BF" w:rsidRDefault="008C48BF" w:rsidP="00602B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和密码</w:t>
            </w:r>
          </w:p>
        </w:tc>
        <w:tc>
          <w:tcPr>
            <w:tcW w:w="5509" w:type="dxa"/>
            <w:gridSpan w:val="2"/>
          </w:tcPr>
          <w:p w14:paraId="1BC5ACDC" w14:textId="77777777" w:rsidR="006B1AD0" w:rsidRDefault="006B1AD0" w:rsidP="00C553BF">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sidRPr="006B1AD0">
              <w:rPr>
                <w:rFonts w:ascii="微软雅黑 Light" w:eastAsia="微软雅黑 Light" w:hAnsi="微软雅黑 Light" w:hint="eastAsia"/>
                <w:sz w:val="22"/>
                <w:szCs w:val="21"/>
              </w:rPr>
              <w:t>用户输入用户名和密码后，点击登录按钮；</w:t>
            </w:r>
          </w:p>
          <w:p w14:paraId="6FE6A0BC" w14:textId="77777777" w:rsidR="006B1AD0" w:rsidRDefault="006B1AD0" w:rsidP="00C553BF">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账户管理模块的登录接口，将用户输入的用户名和密码（</w:t>
            </w:r>
            <w:r w:rsidRPr="00602B86">
              <w:rPr>
                <w:rFonts w:ascii="微软雅黑 Light" w:eastAsia="微软雅黑 Light" w:hAnsi="微软雅黑 Light" w:hint="eastAsia"/>
                <w:sz w:val="22"/>
                <w:szCs w:val="21"/>
              </w:rPr>
              <w:t>SHA</w:t>
            </w:r>
            <w:r w:rsidRPr="00602B86">
              <w:rPr>
                <w:rFonts w:ascii="微软雅黑 Light" w:eastAsia="微软雅黑 Light" w:hAnsi="微软雅黑 Light"/>
                <w:sz w:val="22"/>
                <w:szCs w:val="21"/>
              </w:rPr>
              <w:t>256</w:t>
            </w:r>
            <w:r w:rsidRPr="00602B86">
              <w:rPr>
                <w:rFonts w:ascii="微软雅黑 Light" w:eastAsia="微软雅黑 Light" w:hAnsi="微软雅黑 Light" w:hint="eastAsia"/>
                <w:sz w:val="22"/>
                <w:szCs w:val="21"/>
              </w:rPr>
              <w:t>加密算法</w:t>
            </w:r>
            <w:r>
              <w:rPr>
                <w:rFonts w:ascii="微软雅黑 Light" w:eastAsia="微软雅黑 Light" w:hAnsi="微软雅黑 Light" w:hint="eastAsia"/>
                <w:sz w:val="22"/>
                <w:szCs w:val="21"/>
              </w:rPr>
              <w:t>加密）传递到账户管理模块；</w:t>
            </w:r>
          </w:p>
          <w:p w14:paraId="2E993BDB" w14:textId="09E9B47E" w:rsidR="006B1AD0" w:rsidRPr="006B1AD0" w:rsidRDefault="006B1AD0" w:rsidP="00C553BF">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根据账户管理模块的验证结果，如果验证通过进入软件主界面；如果验证失败弹出错误提示对话框提示用户登录失败。</w:t>
            </w:r>
          </w:p>
        </w:tc>
        <w:tc>
          <w:tcPr>
            <w:tcW w:w="2393" w:type="dxa"/>
          </w:tcPr>
          <w:p w14:paraId="0092F33A" w14:textId="77777777" w:rsidR="008C48BF" w:rsidRPr="004C7B31" w:rsidRDefault="004C7B31" w:rsidP="00C553BF">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sidRPr="004C7B31">
              <w:rPr>
                <w:rFonts w:ascii="微软雅黑 Light" w:eastAsia="微软雅黑 Light" w:hAnsi="微软雅黑 Light" w:hint="eastAsia"/>
                <w:sz w:val="22"/>
                <w:szCs w:val="21"/>
              </w:rPr>
              <w:t>进入软件主界面（验证成功）</w:t>
            </w:r>
          </w:p>
          <w:p w14:paraId="479A098A" w14:textId="0CCF52C2" w:rsidR="004C7B31" w:rsidRDefault="004C7B31" w:rsidP="00C553BF">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提示信息（验证失败）</w:t>
            </w:r>
          </w:p>
        </w:tc>
      </w:tr>
    </w:tbl>
    <w:p w14:paraId="6A079F08" w14:textId="671DA347" w:rsidR="005F0FA9" w:rsidRDefault="005F0FA9" w:rsidP="005F0FA9">
      <w:pPr>
        <w:pStyle w:val="4"/>
        <w:rPr>
          <w:rFonts w:ascii="微软雅黑 Light" w:eastAsia="微软雅黑 Light" w:hAnsi="微软雅黑 Light"/>
          <w:b w:val="0"/>
          <w:bCs w:val="0"/>
          <w:sz w:val="24"/>
          <w:szCs w:val="24"/>
        </w:rPr>
      </w:pPr>
      <w:r w:rsidRPr="005F0FA9">
        <w:rPr>
          <w:rFonts w:ascii="微软雅黑 Light" w:eastAsia="微软雅黑 Light" w:hAnsi="微软雅黑 Light" w:hint="eastAsia"/>
          <w:b w:val="0"/>
          <w:bCs w:val="0"/>
          <w:sz w:val="24"/>
          <w:szCs w:val="24"/>
        </w:rPr>
        <w:t>账户管理界面</w:t>
      </w:r>
    </w:p>
    <w:p w14:paraId="770DB7C7" w14:textId="2B66C2BD" w:rsidR="00446322" w:rsidRDefault="00446322" w:rsidP="00446322">
      <w:pPr>
        <w:widowControl w:val="0"/>
        <w:spacing w:line="460" w:lineRule="exact"/>
        <w:ind w:firstLineChars="200" w:firstLine="440"/>
        <w:jc w:val="both"/>
        <w:rPr>
          <w:rFonts w:ascii="微软雅黑 Light" w:eastAsia="微软雅黑 Light" w:hAnsi="微软雅黑 Light"/>
          <w:sz w:val="22"/>
          <w:szCs w:val="21"/>
        </w:rPr>
      </w:pPr>
      <w:r w:rsidRPr="00446322">
        <w:rPr>
          <w:rFonts w:ascii="微软雅黑 Light" w:eastAsia="微软雅黑 Light" w:hAnsi="微软雅黑 Light" w:hint="eastAsia"/>
          <w:sz w:val="22"/>
          <w:szCs w:val="21"/>
        </w:rPr>
        <w:t>用户可以在软件主界面通过点击账户管理按钮，进入账户管理界面进行账户操作，包括账户的新增、删除和信息修改</w:t>
      </w:r>
      <w:r>
        <w:rPr>
          <w:rFonts w:ascii="微软雅黑 Light" w:eastAsia="微软雅黑 Light" w:hAnsi="微软雅黑 Light" w:hint="eastAsia"/>
          <w:sz w:val="22"/>
          <w:szCs w:val="21"/>
        </w:rPr>
        <w:t>。</w:t>
      </w:r>
    </w:p>
    <w:p w14:paraId="20499857" w14:textId="76FEB208" w:rsidR="00362933" w:rsidRDefault="00362933" w:rsidP="0044632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9231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03276E" w:rsidRPr="005F0FA9">
        <w:rPr>
          <w:rFonts w:ascii="微软雅黑 Light" w:eastAsia="微软雅黑 Light" w:hAnsi="微软雅黑 Light" w:hint="eastAsia"/>
          <w:sz w:val="22"/>
          <w:szCs w:val="21"/>
        </w:rPr>
        <w:t xml:space="preserve">图 </w:t>
      </w:r>
      <w:r w:rsidR="0003276E">
        <w:rPr>
          <w:rFonts w:ascii="微软雅黑 Light" w:eastAsia="微软雅黑 Light" w:hAnsi="微软雅黑 Light"/>
          <w:noProof/>
          <w:sz w:val="22"/>
          <w:szCs w:val="21"/>
        </w:rPr>
        <w:t>3</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A9EB976" w14:textId="3C7F1AE3" w:rsidR="00362933" w:rsidRDefault="00362933" w:rsidP="00362933">
      <w:pPr>
        <w:jc w:val="center"/>
        <w:rPr>
          <w:rFonts w:ascii="微软雅黑 Light" w:eastAsia="微软雅黑 Light" w:hAnsi="微软雅黑 Light"/>
          <w:sz w:val="22"/>
          <w:szCs w:val="21"/>
        </w:rPr>
      </w:pPr>
      <w:r>
        <w:rPr>
          <w:noProof/>
        </w:rPr>
        <w:lastRenderedPageBreak/>
        <w:drawing>
          <wp:inline distT="0" distB="0" distL="0" distR="0" wp14:anchorId="1F174E68" wp14:editId="5FD938D9">
            <wp:extent cx="5939790" cy="3752850"/>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39790" cy="3752850"/>
                    </a:xfrm>
                    <a:prstGeom prst="rect">
                      <a:avLst/>
                    </a:prstGeom>
                  </pic:spPr>
                </pic:pic>
              </a:graphicData>
            </a:graphic>
          </wp:inline>
        </w:drawing>
      </w:r>
    </w:p>
    <w:p w14:paraId="2333FFF8" w14:textId="27855EFA" w:rsidR="00362933" w:rsidRDefault="00362933" w:rsidP="00362933">
      <w:pPr>
        <w:jc w:val="center"/>
        <w:rPr>
          <w:rFonts w:ascii="微软雅黑 Light" w:eastAsia="微软雅黑 Light" w:hAnsi="微软雅黑 Light"/>
          <w:sz w:val="22"/>
          <w:szCs w:val="21"/>
        </w:rPr>
      </w:pPr>
      <w:bookmarkStart w:id="21" w:name="_Ref2179231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03276E">
        <w:rPr>
          <w:rFonts w:ascii="微软雅黑 Light" w:eastAsia="微软雅黑 Light" w:hAnsi="微软雅黑 Light"/>
          <w:noProof/>
          <w:sz w:val="22"/>
          <w:szCs w:val="21"/>
        </w:rPr>
        <w:t>3</w:t>
      </w:r>
      <w:r w:rsidRPr="005F0FA9">
        <w:rPr>
          <w:rFonts w:ascii="微软雅黑 Light" w:eastAsia="微软雅黑 Light" w:hAnsi="微软雅黑 Light"/>
          <w:sz w:val="22"/>
          <w:szCs w:val="21"/>
        </w:rPr>
        <w:fldChar w:fldCharType="end"/>
      </w:r>
      <w:bookmarkEnd w:id="21"/>
      <w:r w:rsidRPr="005F0FA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账户管理功能界面示意</w:t>
      </w:r>
      <w:r w:rsidRPr="005F0FA9">
        <w:rPr>
          <w:rFonts w:ascii="微软雅黑 Light" w:eastAsia="微软雅黑 Light" w:hAnsi="微软雅黑 Light" w:hint="eastAsia"/>
          <w:sz w:val="22"/>
          <w:szCs w:val="21"/>
        </w:rPr>
        <w:t>图</w:t>
      </w:r>
    </w:p>
    <w:p w14:paraId="0777CA87" w14:textId="49618B34" w:rsidR="00446322" w:rsidRDefault="00446322" w:rsidP="00446322">
      <w:pPr>
        <w:widowControl w:val="0"/>
        <w:spacing w:line="460" w:lineRule="exact"/>
        <w:ind w:firstLineChars="200" w:firstLine="440"/>
        <w:jc w:val="both"/>
        <w:rPr>
          <w:rFonts w:ascii="微软雅黑 Light" w:eastAsia="微软雅黑 Light" w:hAnsi="微软雅黑 Light"/>
          <w:sz w:val="22"/>
          <w:szCs w:val="21"/>
        </w:rPr>
      </w:pPr>
      <w:r w:rsidRPr="00446322">
        <w:rPr>
          <w:rFonts w:ascii="微软雅黑 Light" w:eastAsia="微软雅黑 Light" w:hAnsi="微软雅黑 Light" w:hint="eastAsia"/>
          <w:sz w:val="22"/>
          <w:szCs w:val="21"/>
        </w:rPr>
        <w:t>账户管理界面</w:t>
      </w:r>
      <w:r>
        <w:rPr>
          <w:rFonts w:ascii="微软雅黑 Light" w:eastAsia="微软雅黑 Light" w:hAnsi="微软雅黑 Light" w:hint="eastAsia"/>
          <w:sz w:val="22"/>
          <w:szCs w:val="21"/>
        </w:rPr>
        <w:t>提供列表显示</w:t>
      </w:r>
      <w:r w:rsidR="00B50DD6">
        <w:rPr>
          <w:rFonts w:ascii="微软雅黑 Light" w:eastAsia="微软雅黑 Light" w:hAnsi="微软雅黑 Light" w:hint="eastAsia"/>
          <w:sz w:val="22"/>
          <w:szCs w:val="21"/>
        </w:rPr>
        <w:t>当前系统中所有账户的账户名和权限，用户可以在此界面上进行如下操作：</w:t>
      </w:r>
    </w:p>
    <w:p w14:paraId="3E261B30" w14:textId="6D37C8B2" w:rsidR="00B50DD6" w:rsidRDefault="00B50DD6" w:rsidP="00C553BF">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点击新增按钮，弹出新增账户对话框，用户输入账户名、密码、确认密码，选择用户权限后</w:t>
      </w:r>
      <w:r w:rsidR="006860A5">
        <w:rPr>
          <w:rFonts w:ascii="微软雅黑 Light" w:eastAsia="微软雅黑 Light" w:hAnsi="微软雅黑 Light" w:hint="eastAsia"/>
          <w:sz w:val="22"/>
          <w:szCs w:val="21"/>
        </w:rPr>
        <w:t>（可多选）</w:t>
      </w:r>
      <w:r>
        <w:rPr>
          <w:rFonts w:ascii="微软雅黑 Light" w:eastAsia="微软雅黑 Light" w:hAnsi="微软雅黑 Light" w:hint="eastAsia"/>
          <w:sz w:val="22"/>
          <w:szCs w:val="21"/>
        </w:rPr>
        <w:t>，点击确定按钮，进行账户创建；</w:t>
      </w:r>
    </w:p>
    <w:p w14:paraId="53D54087" w14:textId="30F43012" w:rsidR="00D705E3" w:rsidRPr="005F0FA9" w:rsidRDefault="00D705E3" w:rsidP="00D705E3">
      <w:pPr>
        <w:pStyle w:val="afc"/>
        <w:ind w:left="860"/>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03276E">
        <w:rPr>
          <w:rFonts w:ascii="微软雅黑 Light" w:eastAsia="微软雅黑 Light" w:hAnsi="微软雅黑 Light"/>
          <w:noProof/>
          <w:sz w:val="22"/>
          <w:szCs w:val="16"/>
        </w:rPr>
        <w:t>5</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用户权限表</w:t>
      </w:r>
    </w:p>
    <w:tbl>
      <w:tblPr>
        <w:tblStyle w:val="af0"/>
        <w:tblW w:w="0" w:type="auto"/>
        <w:tblLook w:val="04A0" w:firstRow="1" w:lastRow="0" w:firstColumn="1" w:lastColumn="0" w:noHBand="0" w:noVBand="1"/>
      </w:tblPr>
      <w:tblGrid>
        <w:gridCol w:w="3936"/>
        <w:gridCol w:w="5634"/>
      </w:tblGrid>
      <w:tr w:rsidR="00D705E3" w14:paraId="428CE6A0" w14:textId="77777777" w:rsidTr="002549B6">
        <w:tc>
          <w:tcPr>
            <w:tcW w:w="3936" w:type="dxa"/>
            <w:shd w:val="clear" w:color="auto" w:fill="BFBFBF" w:themeFill="background1" w:themeFillShade="BF"/>
          </w:tcPr>
          <w:p w14:paraId="15C2A718" w14:textId="77777777" w:rsidR="00D705E3" w:rsidRPr="00C809FF" w:rsidRDefault="00D705E3" w:rsidP="002549B6">
            <w:pPr>
              <w:rPr>
                <w:rFonts w:ascii="微软雅黑 Light" w:eastAsia="微软雅黑 Light" w:hAnsi="微软雅黑 Light"/>
                <w:sz w:val="22"/>
                <w:szCs w:val="21"/>
              </w:rPr>
            </w:pPr>
            <w:r w:rsidRPr="00C809FF">
              <w:rPr>
                <w:rFonts w:ascii="微软雅黑 Light" w:eastAsia="微软雅黑 Light" w:hAnsi="微软雅黑 Light" w:hint="eastAsia"/>
                <w:sz w:val="22"/>
                <w:szCs w:val="21"/>
              </w:rPr>
              <w:t>权限名称</w:t>
            </w:r>
          </w:p>
        </w:tc>
        <w:tc>
          <w:tcPr>
            <w:tcW w:w="5634" w:type="dxa"/>
            <w:shd w:val="clear" w:color="auto" w:fill="BFBFBF" w:themeFill="background1" w:themeFillShade="BF"/>
          </w:tcPr>
          <w:p w14:paraId="67910C2C" w14:textId="77777777" w:rsidR="00D705E3" w:rsidRPr="00C809FF" w:rsidRDefault="00D705E3" w:rsidP="002549B6">
            <w:pPr>
              <w:rPr>
                <w:rFonts w:ascii="微软雅黑 Light" w:eastAsia="微软雅黑 Light" w:hAnsi="微软雅黑 Light"/>
                <w:sz w:val="22"/>
                <w:szCs w:val="21"/>
              </w:rPr>
            </w:pPr>
            <w:r w:rsidRPr="00C809FF">
              <w:rPr>
                <w:rFonts w:ascii="微软雅黑 Light" w:eastAsia="微软雅黑 Light" w:hAnsi="微软雅黑 Light" w:hint="eastAsia"/>
                <w:sz w:val="22"/>
                <w:szCs w:val="21"/>
              </w:rPr>
              <w:t>权限说明</w:t>
            </w:r>
          </w:p>
        </w:tc>
      </w:tr>
      <w:tr w:rsidR="00D705E3" w14:paraId="704ECBD6" w14:textId="77777777" w:rsidTr="002549B6">
        <w:tc>
          <w:tcPr>
            <w:tcW w:w="3936" w:type="dxa"/>
          </w:tcPr>
          <w:p w14:paraId="32785E85" w14:textId="77777777" w:rsidR="00D705E3" w:rsidRPr="00C809FF" w:rsidRDefault="00D705E3" w:rsidP="002549B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参数设置</w:t>
            </w:r>
          </w:p>
        </w:tc>
        <w:tc>
          <w:tcPr>
            <w:tcW w:w="5634" w:type="dxa"/>
          </w:tcPr>
          <w:p w14:paraId="4ECED85A"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能够进行系统参数的设置</w:t>
            </w:r>
          </w:p>
        </w:tc>
      </w:tr>
      <w:tr w:rsidR="00D705E3" w14:paraId="4947C4B8" w14:textId="77777777" w:rsidTr="002549B6">
        <w:tc>
          <w:tcPr>
            <w:tcW w:w="3936" w:type="dxa"/>
          </w:tcPr>
          <w:p w14:paraId="19EEB41A" w14:textId="77777777" w:rsidR="00D705E3" w:rsidRPr="00A94D09"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任务下发</w:t>
            </w:r>
          </w:p>
        </w:tc>
        <w:tc>
          <w:tcPr>
            <w:tcW w:w="5634" w:type="dxa"/>
          </w:tcPr>
          <w:p w14:paraId="757FF786" w14:textId="77777777" w:rsidR="00D705E3"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使用任务编辑界面进行任务下发</w:t>
            </w:r>
          </w:p>
        </w:tc>
      </w:tr>
      <w:tr w:rsidR="00D705E3" w14:paraId="3F650095" w14:textId="77777777" w:rsidTr="002549B6">
        <w:tc>
          <w:tcPr>
            <w:tcW w:w="3936" w:type="dxa"/>
          </w:tcPr>
          <w:p w14:paraId="61529631" w14:textId="77777777" w:rsidR="00D705E3" w:rsidRPr="00A94D09" w:rsidRDefault="00D705E3" w:rsidP="002549B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w:t>
            </w:r>
          </w:p>
        </w:tc>
        <w:tc>
          <w:tcPr>
            <w:tcW w:w="5634" w:type="dxa"/>
          </w:tcPr>
          <w:p w14:paraId="3858BD5A"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能够进行系统日志的查询</w:t>
            </w:r>
          </w:p>
        </w:tc>
      </w:tr>
      <w:tr w:rsidR="00D705E3" w14:paraId="32E0A41E" w14:textId="77777777" w:rsidTr="002549B6">
        <w:tc>
          <w:tcPr>
            <w:tcW w:w="3936" w:type="dxa"/>
          </w:tcPr>
          <w:p w14:paraId="20D43AA2" w14:textId="77777777" w:rsidR="00D705E3" w:rsidRPr="00A94D09"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在线去污组件远程控制</w:t>
            </w:r>
          </w:p>
        </w:tc>
        <w:tc>
          <w:tcPr>
            <w:tcW w:w="5634" w:type="dxa"/>
          </w:tcPr>
          <w:p w14:paraId="08DA1EEA"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在线去污组件进行操作</w:t>
            </w:r>
          </w:p>
        </w:tc>
      </w:tr>
      <w:tr w:rsidR="00D705E3" w14:paraId="159ECECA" w14:textId="77777777" w:rsidTr="002549B6">
        <w:tc>
          <w:tcPr>
            <w:tcW w:w="3936" w:type="dxa"/>
          </w:tcPr>
          <w:p w14:paraId="6F04D3B5" w14:textId="77777777" w:rsidR="00D705E3"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远程控制</w:t>
            </w:r>
          </w:p>
        </w:tc>
        <w:tc>
          <w:tcPr>
            <w:tcW w:w="5634" w:type="dxa"/>
          </w:tcPr>
          <w:p w14:paraId="273ACB87"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离线去污组件进行操作</w:t>
            </w:r>
          </w:p>
        </w:tc>
      </w:tr>
      <w:tr w:rsidR="00D705E3" w14:paraId="32D0A13A" w14:textId="77777777" w:rsidTr="002549B6">
        <w:tc>
          <w:tcPr>
            <w:tcW w:w="3936" w:type="dxa"/>
          </w:tcPr>
          <w:p w14:paraId="086FDF92" w14:textId="77777777" w:rsidR="00D705E3" w:rsidRDefault="00D705E3" w:rsidP="002549B6">
            <w:pPr>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氚</w:t>
            </w:r>
            <w:proofErr w:type="gramEnd"/>
            <w:r>
              <w:rPr>
                <w:rFonts w:ascii="微软雅黑 Light" w:eastAsia="微软雅黑 Light" w:hAnsi="微软雅黑 Light" w:hint="eastAsia"/>
                <w:sz w:val="22"/>
                <w:szCs w:val="21"/>
              </w:rPr>
              <w:t>净化组件远程控制</w:t>
            </w:r>
          </w:p>
        </w:tc>
        <w:tc>
          <w:tcPr>
            <w:tcW w:w="5634" w:type="dxa"/>
          </w:tcPr>
          <w:p w14:paraId="46E0A2C1"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氚净化组件进行操作</w:t>
            </w:r>
          </w:p>
        </w:tc>
      </w:tr>
      <w:tr w:rsidR="00D705E3" w14:paraId="4F644ED0" w14:textId="77777777" w:rsidTr="002549B6">
        <w:tc>
          <w:tcPr>
            <w:tcW w:w="3936" w:type="dxa"/>
          </w:tcPr>
          <w:p w14:paraId="08C6031E" w14:textId="77777777" w:rsidR="00D705E3" w:rsidRDefault="00D705E3" w:rsidP="002549B6">
            <w:pPr>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放射性特排组件</w:t>
            </w:r>
            <w:proofErr w:type="gramEnd"/>
            <w:r>
              <w:rPr>
                <w:rFonts w:ascii="微软雅黑 Light" w:eastAsia="微软雅黑 Light" w:hAnsi="微软雅黑 Light" w:hint="eastAsia"/>
                <w:sz w:val="22"/>
                <w:szCs w:val="21"/>
              </w:rPr>
              <w:t>远程控制</w:t>
            </w:r>
          </w:p>
        </w:tc>
        <w:tc>
          <w:tcPr>
            <w:tcW w:w="5634" w:type="dxa"/>
          </w:tcPr>
          <w:p w14:paraId="2F724F98"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w:t>
            </w:r>
            <w:proofErr w:type="gramStart"/>
            <w:r>
              <w:rPr>
                <w:rFonts w:ascii="微软雅黑 Light" w:eastAsia="微软雅黑 Light" w:hAnsi="微软雅黑 Light" w:hint="eastAsia"/>
                <w:sz w:val="22"/>
                <w:szCs w:val="21"/>
              </w:rPr>
              <w:t>放射性特排组件</w:t>
            </w:r>
            <w:proofErr w:type="gramEnd"/>
            <w:r>
              <w:rPr>
                <w:rFonts w:ascii="微软雅黑 Light" w:eastAsia="微软雅黑 Light" w:hAnsi="微软雅黑 Light" w:hint="eastAsia"/>
                <w:sz w:val="22"/>
                <w:szCs w:val="21"/>
              </w:rPr>
              <w:t>进行操作</w:t>
            </w:r>
          </w:p>
        </w:tc>
      </w:tr>
      <w:tr w:rsidR="00D705E3" w14:paraId="5A4DA9B3" w14:textId="77777777" w:rsidTr="002549B6">
        <w:tc>
          <w:tcPr>
            <w:tcW w:w="3936" w:type="dxa"/>
          </w:tcPr>
          <w:p w14:paraId="56305E2C" w14:textId="77777777" w:rsidR="00D705E3"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任务下发及远程控制</w:t>
            </w:r>
          </w:p>
        </w:tc>
        <w:tc>
          <w:tcPr>
            <w:tcW w:w="5634" w:type="dxa"/>
          </w:tcPr>
          <w:p w14:paraId="1899AB4F"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放射性废物收集组件进行操作</w:t>
            </w:r>
          </w:p>
        </w:tc>
      </w:tr>
      <w:tr w:rsidR="00D705E3" w14:paraId="6909E2E5" w14:textId="77777777" w:rsidTr="002549B6">
        <w:tc>
          <w:tcPr>
            <w:tcW w:w="3936" w:type="dxa"/>
          </w:tcPr>
          <w:p w14:paraId="7074141D" w14:textId="77777777" w:rsidR="00D705E3"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个人剂量监测组件远程控制</w:t>
            </w:r>
          </w:p>
        </w:tc>
        <w:tc>
          <w:tcPr>
            <w:tcW w:w="5634" w:type="dxa"/>
          </w:tcPr>
          <w:p w14:paraId="30347F71"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个人剂量监测组件进行操作</w:t>
            </w:r>
          </w:p>
        </w:tc>
      </w:tr>
      <w:tr w:rsidR="00D705E3" w14:paraId="34CF5EB9" w14:textId="77777777" w:rsidTr="002549B6">
        <w:tc>
          <w:tcPr>
            <w:tcW w:w="3936" w:type="dxa"/>
          </w:tcPr>
          <w:p w14:paraId="3B526B05" w14:textId="77777777" w:rsidR="00D705E3"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固定式区域辐射监测组件远程控制</w:t>
            </w:r>
          </w:p>
        </w:tc>
        <w:tc>
          <w:tcPr>
            <w:tcW w:w="5634" w:type="dxa"/>
          </w:tcPr>
          <w:p w14:paraId="63E07402"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固定式区域辐射监测组件进行操作</w:t>
            </w:r>
          </w:p>
        </w:tc>
      </w:tr>
      <w:tr w:rsidR="00D705E3" w14:paraId="092E3EFB" w14:textId="77777777" w:rsidTr="002549B6">
        <w:tc>
          <w:tcPr>
            <w:tcW w:w="3936" w:type="dxa"/>
          </w:tcPr>
          <w:p w14:paraId="1271AB90" w14:textId="77777777" w:rsidR="00D705E3"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流出物监测组件远程控制</w:t>
            </w:r>
          </w:p>
        </w:tc>
        <w:tc>
          <w:tcPr>
            <w:tcW w:w="5634" w:type="dxa"/>
          </w:tcPr>
          <w:p w14:paraId="2DCF6A50"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流出物监测组件进行操作</w:t>
            </w:r>
          </w:p>
        </w:tc>
      </w:tr>
      <w:tr w:rsidR="00D705E3" w14:paraId="5ECA09F4" w14:textId="77777777" w:rsidTr="002549B6">
        <w:tc>
          <w:tcPr>
            <w:tcW w:w="3936" w:type="dxa"/>
          </w:tcPr>
          <w:p w14:paraId="4E32D456" w14:textId="77777777" w:rsidR="00D705E3" w:rsidRDefault="00D705E3" w:rsidP="002549B6">
            <w:pPr>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氚</w:t>
            </w:r>
            <w:proofErr w:type="gramEnd"/>
            <w:r>
              <w:rPr>
                <w:rFonts w:ascii="微软雅黑 Light" w:eastAsia="微软雅黑 Light" w:hAnsi="微软雅黑 Light" w:hint="eastAsia"/>
                <w:sz w:val="22"/>
                <w:szCs w:val="21"/>
              </w:rPr>
              <w:t>监测组件远程控制</w:t>
            </w:r>
          </w:p>
        </w:tc>
        <w:tc>
          <w:tcPr>
            <w:tcW w:w="5634" w:type="dxa"/>
          </w:tcPr>
          <w:p w14:paraId="0F08C714"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氚监测组件进行操作</w:t>
            </w:r>
          </w:p>
        </w:tc>
      </w:tr>
    </w:tbl>
    <w:p w14:paraId="3B3CEE42" w14:textId="2EBA5843" w:rsidR="006A173A" w:rsidRDefault="006A173A" w:rsidP="006A173A">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建账户流程如</w:t>
      </w:r>
      <w:r w:rsidR="0093764A">
        <w:rPr>
          <w:rFonts w:ascii="微软雅黑 Light" w:eastAsia="微软雅黑 Light" w:hAnsi="微软雅黑 Light"/>
          <w:sz w:val="22"/>
          <w:szCs w:val="21"/>
        </w:rPr>
        <w:fldChar w:fldCharType="begin"/>
      </w:r>
      <w:r w:rsidR="0093764A">
        <w:rPr>
          <w:rFonts w:ascii="微软雅黑 Light" w:eastAsia="微软雅黑 Light" w:hAnsi="微软雅黑 Light"/>
          <w:sz w:val="22"/>
          <w:szCs w:val="21"/>
        </w:rPr>
        <w:instrText xml:space="preserve"> </w:instrText>
      </w:r>
      <w:r w:rsidR="0093764A">
        <w:rPr>
          <w:rFonts w:ascii="微软雅黑 Light" w:eastAsia="微软雅黑 Light" w:hAnsi="微软雅黑 Light" w:hint="eastAsia"/>
          <w:sz w:val="22"/>
          <w:szCs w:val="21"/>
        </w:rPr>
        <w:instrText>REF _Ref21708965 \h</w:instrText>
      </w:r>
      <w:r w:rsidR="0093764A">
        <w:rPr>
          <w:rFonts w:ascii="微软雅黑 Light" w:eastAsia="微软雅黑 Light" w:hAnsi="微软雅黑 Light"/>
          <w:sz w:val="22"/>
          <w:szCs w:val="21"/>
        </w:rPr>
        <w:instrText xml:space="preserve"> </w:instrText>
      </w:r>
      <w:r w:rsidR="0093764A">
        <w:rPr>
          <w:rFonts w:ascii="微软雅黑 Light" w:eastAsia="微软雅黑 Light" w:hAnsi="微软雅黑 Light"/>
          <w:sz w:val="22"/>
          <w:szCs w:val="21"/>
        </w:rPr>
      </w:r>
      <w:r w:rsidR="0093764A">
        <w:rPr>
          <w:rFonts w:ascii="微软雅黑 Light" w:eastAsia="微软雅黑 Light" w:hAnsi="微软雅黑 Light"/>
          <w:sz w:val="22"/>
          <w:szCs w:val="21"/>
        </w:rPr>
        <w:fldChar w:fldCharType="separate"/>
      </w:r>
      <w:r w:rsidR="0003276E" w:rsidRPr="005F0FA9">
        <w:rPr>
          <w:rFonts w:ascii="微软雅黑 Light" w:eastAsia="微软雅黑 Light" w:hAnsi="微软雅黑 Light" w:hint="eastAsia"/>
          <w:sz w:val="22"/>
          <w:szCs w:val="21"/>
        </w:rPr>
        <w:t xml:space="preserve">图 </w:t>
      </w:r>
      <w:r w:rsidR="0003276E">
        <w:rPr>
          <w:rFonts w:ascii="微软雅黑 Light" w:eastAsia="微软雅黑 Light" w:hAnsi="微软雅黑 Light"/>
          <w:noProof/>
          <w:sz w:val="22"/>
          <w:szCs w:val="21"/>
        </w:rPr>
        <w:t>4</w:t>
      </w:r>
      <w:r w:rsidR="0093764A">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104AF7E" w14:textId="799AB4BA" w:rsidR="000D1C12" w:rsidRDefault="00DE4AB6" w:rsidP="005455CF">
      <w:pPr>
        <w:jc w:val="center"/>
        <w:rPr>
          <w:rFonts w:ascii="微软雅黑 Light" w:eastAsia="微软雅黑 Light" w:hAnsi="微软雅黑 Light"/>
          <w:sz w:val="22"/>
          <w:szCs w:val="21"/>
        </w:rPr>
      </w:pPr>
      <w:r>
        <w:object w:dxaOrig="7425" w:dyaOrig="12173" w14:anchorId="7CD622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462pt" o:ole="">
            <v:imagedata r:id="rId18" o:title=""/>
          </v:shape>
          <o:OLEObject Type="Embed" ProgID="Visio.Drawing.15" ShapeID="_x0000_i1025" DrawAspect="Content" ObjectID="_1633205345" r:id="rId19"/>
        </w:object>
      </w:r>
    </w:p>
    <w:p w14:paraId="38A94A9F" w14:textId="7B3099F8" w:rsidR="00222906" w:rsidRDefault="00222906" w:rsidP="00222906">
      <w:pPr>
        <w:jc w:val="center"/>
        <w:rPr>
          <w:rFonts w:ascii="微软雅黑 Light" w:eastAsia="微软雅黑 Light" w:hAnsi="微软雅黑 Light"/>
          <w:sz w:val="22"/>
          <w:szCs w:val="21"/>
        </w:rPr>
      </w:pPr>
      <w:bookmarkStart w:id="22" w:name="_Ref2170896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03276E">
        <w:rPr>
          <w:rFonts w:ascii="微软雅黑 Light" w:eastAsia="微软雅黑 Light" w:hAnsi="微软雅黑 Light"/>
          <w:noProof/>
          <w:sz w:val="22"/>
          <w:szCs w:val="21"/>
        </w:rPr>
        <w:t>4</w:t>
      </w:r>
      <w:r w:rsidRPr="005F0FA9">
        <w:rPr>
          <w:rFonts w:ascii="微软雅黑 Light" w:eastAsia="微软雅黑 Light" w:hAnsi="微软雅黑 Light"/>
          <w:sz w:val="22"/>
          <w:szCs w:val="21"/>
        </w:rPr>
        <w:fldChar w:fldCharType="end"/>
      </w:r>
      <w:bookmarkEnd w:id="22"/>
      <w:r w:rsidRPr="005F0FA9">
        <w:rPr>
          <w:rFonts w:ascii="微软雅黑 Light" w:eastAsia="微软雅黑 Light" w:hAnsi="微软雅黑 Light"/>
          <w:sz w:val="22"/>
          <w:szCs w:val="21"/>
        </w:rPr>
        <w:t xml:space="preserve"> </w:t>
      </w:r>
      <w:r w:rsidR="0093764A">
        <w:rPr>
          <w:rFonts w:ascii="微软雅黑 Light" w:eastAsia="微软雅黑 Light" w:hAnsi="微软雅黑 Light" w:hint="eastAsia"/>
          <w:sz w:val="22"/>
          <w:szCs w:val="21"/>
        </w:rPr>
        <w:t>账户新增流程</w:t>
      </w:r>
      <w:r w:rsidRPr="005F0FA9">
        <w:rPr>
          <w:rFonts w:ascii="微软雅黑 Light" w:eastAsia="微软雅黑 Light" w:hAnsi="微软雅黑 Light" w:hint="eastAsia"/>
          <w:sz w:val="22"/>
          <w:szCs w:val="21"/>
        </w:rPr>
        <w:t>图</w:t>
      </w:r>
    </w:p>
    <w:p w14:paraId="4CC09A7D" w14:textId="72F918B1" w:rsidR="005455CF" w:rsidRDefault="005455CF" w:rsidP="005455CF">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增账户处理流程：</w:t>
      </w:r>
    </w:p>
    <w:p w14:paraId="59353057" w14:textId="268ED661" w:rsidR="005455CF" w:rsidRDefault="005455CF" w:rsidP="00C553BF">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点击账户管理界面中的新增账户按钮，软件弹出新增账户对话框；</w:t>
      </w:r>
    </w:p>
    <w:p w14:paraId="50C312D7" w14:textId="5182D3C8" w:rsidR="005455CF" w:rsidRDefault="005455CF" w:rsidP="00C553BF">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对话框中输入用户、密码、二次确认密码、勾选账户权限，点击确定按钮；</w:t>
      </w:r>
    </w:p>
    <w:p w14:paraId="230373BA" w14:textId="5AAE9EA0" w:rsidR="005455CF" w:rsidRDefault="005455CF" w:rsidP="00C553BF">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w:t>
      </w:r>
      <w:r w:rsidR="00DE4AB6">
        <w:rPr>
          <w:rFonts w:ascii="微软雅黑 Light" w:eastAsia="微软雅黑 Light" w:hAnsi="微软雅黑 Light" w:hint="eastAsia"/>
          <w:sz w:val="22"/>
          <w:szCs w:val="21"/>
        </w:rPr>
        <w:t>用户输入内容</w:t>
      </w:r>
      <w:r>
        <w:rPr>
          <w:rFonts w:ascii="微软雅黑 Light" w:eastAsia="微软雅黑 Light" w:hAnsi="微软雅黑 Light" w:hint="eastAsia"/>
          <w:sz w:val="22"/>
          <w:szCs w:val="21"/>
        </w:rPr>
        <w:t>的有效性做校验，如果校验不通过，需要用户重新输入；</w:t>
      </w:r>
    </w:p>
    <w:p w14:paraId="0582BA43" w14:textId="28B91DF0" w:rsidR="005455CF" w:rsidRPr="005F0FA9" w:rsidRDefault="005455CF" w:rsidP="00C553BF">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账户管理模块，进行账户的创建，并以弹出对话框的形式提示用户创建成功或失败。</w:t>
      </w:r>
    </w:p>
    <w:p w14:paraId="3C6C893A" w14:textId="39B2CE8E" w:rsidR="00B50DD6" w:rsidRDefault="00B50DD6" w:rsidP="00C553BF">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在列表框中选中一个账户，点击删除按钮，软件弹出二次确认对话框确认用户操作，用户确认后进行账户的删除操作；</w:t>
      </w:r>
    </w:p>
    <w:p w14:paraId="1BAAFA93" w14:textId="6ACE0B6E" w:rsidR="006A173A" w:rsidRDefault="00FA27A6" w:rsidP="006A173A">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删除账户流程如</w:t>
      </w:r>
      <w:r w:rsidR="0093764A">
        <w:rPr>
          <w:rFonts w:ascii="微软雅黑 Light" w:eastAsia="微软雅黑 Light" w:hAnsi="微软雅黑 Light"/>
          <w:sz w:val="22"/>
          <w:szCs w:val="21"/>
        </w:rPr>
        <w:fldChar w:fldCharType="begin"/>
      </w:r>
      <w:r w:rsidR="0093764A">
        <w:rPr>
          <w:rFonts w:ascii="微软雅黑 Light" w:eastAsia="微软雅黑 Light" w:hAnsi="微软雅黑 Light"/>
          <w:sz w:val="22"/>
          <w:szCs w:val="21"/>
        </w:rPr>
        <w:instrText xml:space="preserve"> </w:instrText>
      </w:r>
      <w:r w:rsidR="0093764A">
        <w:rPr>
          <w:rFonts w:ascii="微软雅黑 Light" w:eastAsia="微软雅黑 Light" w:hAnsi="微软雅黑 Light" w:hint="eastAsia"/>
          <w:sz w:val="22"/>
          <w:szCs w:val="21"/>
        </w:rPr>
        <w:instrText>REF _Ref21708969 \h</w:instrText>
      </w:r>
      <w:r w:rsidR="0093764A">
        <w:rPr>
          <w:rFonts w:ascii="微软雅黑 Light" w:eastAsia="微软雅黑 Light" w:hAnsi="微软雅黑 Light"/>
          <w:sz w:val="22"/>
          <w:szCs w:val="21"/>
        </w:rPr>
        <w:instrText xml:space="preserve"> </w:instrText>
      </w:r>
      <w:r w:rsidR="0093764A">
        <w:rPr>
          <w:rFonts w:ascii="微软雅黑 Light" w:eastAsia="微软雅黑 Light" w:hAnsi="微软雅黑 Light"/>
          <w:sz w:val="22"/>
          <w:szCs w:val="21"/>
        </w:rPr>
      </w:r>
      <w:r w:rsidR="0093764A">
        <w:rPr>
          <w:rFonts w:ascii="微软雅黑 Light" w:eastAsia="微软雅黑 Light" w:hAnsi="微软雅黑 Light"/>
          <w:sz w:val="22"/>
          <w:szCs w:val="21"/>
        </w:rPr>
        <w:fldChar w:fldCharType="separate"/>
      </w:r>
      <w:r w:rsidR="0003276E" w:rsidRPr="005F0FA9">
        <w:rPr>
          <w:rFonts w:ascii="微软雅黑 Light" w:eastAsia="微软雅黑 Light" w:hAnsi="微软雅黑 Light" w:hint="eastAsia"/>
          <w:sz w:val="22"/>
          <w:szCs w:val="21"/>
        </w:rPr>
        <w:t xml:space="preserve">图 </w:t>
      </w:r>
      <w:r w:rsidR="0003276E">
        <w:rPr>
          <w:rFonts w:ascii="微软雅黑 Light" w:eastAsia="微软雅黑 Light" w:hAnsi="微软雅黑 Light"/>
          <w:noProof/>
          <w:sz w:val="22"/>
          <w:szCs w:val="21"/>
        </w:rPr>
        <w:t>5</w:t>
      </w:r>
      <w:r w:rsidR="0093764A">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4E31A41" w14:textId="59782B2F" w:rsidR="00BC2B3A" w:rsidRDefault="00BC2B3A" w:rsidP="00BC2B3A">
      <w:pPr>
        <w:jc w:val="center"/>
        <w:rPr>
          <w:rFonts w:ascii="微软雅黑 Light" w:eastAsia="微软雅黑 Light" w:hAnsi="微软雅黑 Light"/>
          <w:sz w:val="22"/>
          <w:szCs w:val="21"/>
        </w:rPr>
      </w:pPr>
      <w:r>
        <w:object w:dxaOrig="5206" w:dyaOrig="9046" w14:anchorId="10AC2F3D">
          <v:shape id="_x0000_i1026" type="#_x0000_t75" style="width:260.25pt;height:336.4pt" o:ole="">
            <v:imagedata r:id="rId20" o:title=""/>
          </v:shape>
          <o:OLEObject Type="Embed" ProgID="Visio.Drawing.15" ShapeID="_x0000_i1026" DrawAspect="Content" ObjectID="_1633205346" r:id="rId21"/>
        </w:object>
      </w:r>
    </w:p>
    <w:p w14:paraId="47307B7D" w14:textId="7927C70A" w:rsidR="005455CF" w:rsidRPr="005F0FA9" w:rsidRDefault="005455CF" w:rsidP="005455CF">
      <w:pPr>
        <w:jc w:val="center"/>
        <w:rPr>
          <w:rFonts w:ascii="微软雅黑 Light" w:eastAsia="微软雅黑 Light" w:hAnsi="微软雅黑 Light"/>
          <w:sz w:val="22"/>
          <w:szCs w:val="21"/>
        </w:rPr>
      </w:pPr>
      <w:bookmarkStart w:id="23" w:name="_Ref2170896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03276E">
        <w:rPr>
          <w:rFonts w:ascii="微软雅黑 Light" w:eastAsia="微软雅黑 Light" w:hAnsi="微软雅黑 Light"/>
          <w:noProof/>
          <w:sz w:val="22"/>
          <w:szCs w:val="21"/>
        </w:rPr>
        <w:t>5</w:t>
      </w:r>
      <w:r w:rsidRPr="005F0FA9">
        <w:rPr>
          <w:rFonts w:ascii="微软雅黑 Light" w:eastAsia="微软雅黑 Light" w:hAnsi="微软雅黑 Light"/>
          <w:sz w:val="22"/>
          <w:szCs w:val="21"/>
        </w:rPr>
        <w:fldChar w:fldCharType="end"/>
      </w:r>
      <w:bookmarkEnd w:id="23"/>
      <w:r w:rsidRPr="005F0FA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账户删除流程</w:t>
      </w:r>
      <w:r w:rsidRPr="005F0FA9">
        <w:rPr>
          <w:rFonts w:ascii="微软雅黑 Light" w:eastAsia="微软雅黑 Light" w:hAnsi="微软雅黑 Light" w:hint="eastAsia"/>
          <w:sz w:val="22"/>
          <w:szCs w:val="21"/>
        </w:rPr>
        <w:t>图</w:t>
      </w:r>
    </w:p>
    <w:p w14:paraId="7E3E1F25" w14:textId="065104B6" w:rsidR="005455CF" w:rsidRDefault="005455CF" w:rsidP="006A173A">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删除账户处理流程：</w:t>
      </w:r>
    </w:p>
    <w:p w14:paraId="6D2E6845" w14:textId="286DD9D0" w:rsidR="005455CF" w:rsidRDefault="005455CF" w:rsidP="00C553BF">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当前系统账户列表中选择一个账户并点击删除按钮；</w:t>
      </w:r>
    </w:p>
    <w:p w14:paraId="5EA41A39" w14:textId="235F5A3B" w:rsidR="005455CF" w:rsidRDefault="005455CF" w:rsidP="00C553BF">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弹出二次确认对话框，提示用户是否需要删除选中的账户，如果用户取消，则不进行任何操作，流程终止；</w:t>
      </w:r>
    </w:p>
    <w:p w14:paraId="1C15539D" w14:textId="44614554" w:rsidR="005455CF" w:rsidRDefault="005455CF" w:rsidP="00C553BF">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选择确定删除选中的账户，调用账户管理模块进行账户的删除，并以弹出对话框的形式提示用户删除成功或失败。</w:t>
      </w:r>
      <w:r w:rsidR="00BC2B3A">
        <w:rPr>
          <w:rFonts w:ascii="微软雅黑 Light" w:eastAsia="微软雅黑 Light" w:hAnsi="微软雅黑 Light" w:hint="eastAsia"/>
          <w:sz w:val="22"/>
          <w:szCs w:val="21"/>
        </w:rPr>
        <w:t>如果删除成功，还需要将该账户从账户列表中删除。</w:t>
      </w:r>
    </w:p>
    <w:p w14:paraId="0D4E04F2" w14:textId="25CFCCAC" w:rsidR="00B50DD6" w:rsidRDefault="00B50DD6" w:rsidP="00C553BF">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列表框中选中一个账户，点击修改按钮，软件弹出账户信息修改对话框，供用户进行账户信息的修改</w:t>
      </w:r>
      <w:r w:rsidR="00FA27A6">
        <w:rPr>
          <w:rFonts w:ascii="微软雅黑 Light" w:eastAsia="微软雅黑 Light" w:hAnsi="微软雅黑 Light" w:hint="eastAsia"/>
          <w:sz w:val="22"/>
          <w:szCs w:val="21"/>
        </w:rPr>
        <w:t>，能够修改的内容包括</w:t>
      </w:r>
      <w:r w:rsidR="00F45888">
        <w:rPr>
          <w:rFonts w:ascii="微软雅黑 Light" w:eastAsia="微软雅黑 Light" w:hAnsi="微软雅黑 Light" w:hint="eastAsia"/>
          <w:sz w:val="22"/>
          <w:szCs w:val="21"/>
        </w:rPr>
        <w:t>密码和权限。</w:t>
      </w:r>
    </w:p>
    <w:p w14:paraId="48354881" w14:textId="77DE7086" w:rsidR="00FA27A6" w:rsidRDefault="00FA27A6" w:rsidP="00FA27A6">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修改流程如</w:t>
      </w:r>
      <w:r w:rsidR="0093764A">
        <w:rPr>
          <w:rFonts w:ascii="微软雅黑 Light" w:eastAsia="微软雅黑 Light" w:hAnsi="微软雅黑 Light"/>
          <w:sz w:val="22"/>
          <w:szCs w:val="21"/>
        </w:rPr>
        <w:fldChar w:fldCharType="begin"/>
      </w:r>
      <w:r w:rsidR="0093764A">
        <w:rPr>
          <w:rFonts w:ascii="微软雅黑 Light" w:eastAsia="微软雅黑 Light" w:hAnsi="微软雅黑 Light"/>
          <w:sz w:val="22"/>
          <w:szCs w:val="21"/>
        </w:rPr>
        <w:instrText xml:space="preserve"> </w:instrText>
      </w:r>
      <w:r w:rsidR="0093764A">
        <w:rPr>
          <w:rFonts w:ascii="微软雅黑 Light" w:eastAsia="微软雅黑 Light" w:hAnsi="微软雅黑 Light" w:hint="eastAsia"/>
          <w:sz w:val="22"/>
          <w:szCs w:val="21"/>
        </w:rPr>
        <w:instrText>REF _Ref21708976 \h</w:instrText>
      </w:r>
      <w:r w:rsidR="0093764A">
        <w:rPr>
          <w:rFonts w:ascii="微软雅黑 Light" w:eastAsia="微软雅黑 Light" w:hAnsi="微软雅黑 Light"/>
          <w:sz w:val="22"/>
          <w:szCs w:val="21"/>
        </w:rPr>
        <w:instrText xml:space="preserve"> </w:instrText>
      </w:r>
      <w:r w:rsidR="0093764A">
        <w:rPr>
          <w:rFonts w:ascii="微软雅黑 Light" w:eastAsia="微软雅黑 Light" w:hAnsi="微软雅黑 Light"/>
          <w:sz w:val="22"/>
          <w:szCs w:val="21"/>
        </w:rPr>
      </w:r>
      <w:r w:rsidR="0093764A">
        <w:rPr>
          <w:rFonts w:ascii="微软雅黑 Light" w:eastAsia="微软雅黑 Light" w:hAnsi="微软雅黑 Light"/>
          <w:sz w:val="22"/>
          <w:szCs w:val="21"/>
        </w:rPr>
        <w:fldChar w:fldCharType="separate"/>
      </w:r>
      <w:r w:rsidR="0003276E" w:rsidRPr="005F0FA9">
        <w:rPr>
          <w:rFonts w:ascii="微软雅黑 Light" w:eastAsia="微软雅黑 Light" w:hAnsi="微软雅黑 Light" w:hint="eastAsia"/>
          <w:sz w:val="22"/>
          <w:szCs w:val="21"/>
        </w:rPr>
        <w:t xml:space="preserve">图 </w:t>
      </w:r>
      <w:r w:rsidR="0003276E">
        <w:rPr>
          <w:rFonts w:ascii="微软雅黑 Light" w:eastAsia="微软雅黑 Light" w:hAnsi="微软雅黑 Light"/>
          <w:noProof/>
          <w:sz w:val="22"/>
          <w:szCs w:val="21"/>
        </w:rPr>
        <w:t>6</w:t>
      </w:r>
      <w:r w:rsidR="0093764A">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C64730D" w14:textId="7106DC75" w:rsidR="00BC2B3A" w:rsidRDefault="00B05D36" w:rsidP="00BC2B3A">
      <w:pPr>
        <w:jc w:val="center"/>
        <w:rPr>
          <w:rFonts w:ascii="微软雅黑 Light" w:eastAsia="微软雅黑 Light" w:hAnsi="微软雅黑 Light"/>
          <w:sz w:val="22"/>
          <w:szCs w:val="21"/>
        </w:rPr>
      </w:pPr>
      <w:r>
        <w:object w:dxaOrig="8153" w:dyaOrig="11962" w14:anchorId="166E6D93">
          <v:shape id="_x0000_i1027" type="#_x0000_t75" style="width:407.65pt;height:522pt" o:ole="">
            <v:imagedata r:id="rId22" o:title=""/>
          </v:shape>
          <o:OLEObject Type="Embed" ProgID="Visio.Drawing.15" ShapeID="_x0000_i1027" DrawAspect="Content" ObjectID="_1633205347" r:id="rId23"/>
        </w:object>
      </w:r>
    </w:p>
    <w:p w14:paraId="0F87C404" w14:textId="5945ACB2" w:rsidR="00222906" w:rsidRDefault="00222906" w:rsidP="00222906">
      <w:pPr>
        <w:jc w:val="center"/>
        <w:rPr>
          <w:rFonts w:ascii="微软雅黑 Light" w:eastAsia="微软雅黑 Light" w:hAnsi="微软雅黑 Light"/>
          <w:sz w:val="22"/>
          <w:szCs w:val="21"/>
        </w:rPr>
      </w:pPr>
      <w:bookmarkStart w:id="24" w:name="_Ref2170897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03276E">
        <w:rPr>
          <w:rFonts w:ascii="微软雅黑 Light" w:eastAsia="微软雅黑 Light" w:hAnsi="微软雅黑 Light"/>
          <w:noProof/>
          <w:sz w:val="22"/>
          <w:szCs w:val="21"/>
        </w:rPr>
        <w:t>6</w:t>
      </w:r>
      <w:r w:rsidRPr="005F0FA9">
        <w:rPr>
          <w:rFonts w:ascii="微软雅黑 Light" w:eastAsia="微软雅黑 Light" w:hAnsi="微软雅黑 Light"/>
          <w:sz w:val="22"/>
          <w:szCs w:val="21"/>
        </w:rPr>
        <w:fldChar w:fldCharType="end"/>
      </w:r>
      <w:bookmarkEnd w:id="24"/>
      <w:r w:rsidR="0093764A">
        <w:rPr>
          <w:rFonts w:ascii="微软雅黑 Light" w:eastAsia="微软雅黑 Light" w:hAnsi="微软雅黑 Light" w:hint="eastAsia"/>
          <w:sz w:val="22"/>
          <w:szCs w:val="21"/>
        </w:rPr>
        <w:t>账户信息修改流程图</w:t>
      </w:r>
    </w:p>
    <w:p w14:paraId="624ECA09" w14:textId="11C4A564" w:rsidR="00BC2B3A" w:rsidRDefault="00BC2B3A" w:rsidP="00BC2B3A">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处理流程：</w:t>
      </w:r>
    </w:p>
    <w:p w14:paraId="06F24E02" w14:textId="5C7492B6" w:rsidR="00BC2B3A" w:rsidRDefault="00BC2B3A" w:rsidP="00C553BF">
      <w:pPr>
        <w:pStyle w:val="af3"/>
        <w:widowControl w:val="0"/>
        <w:numPr>
          <w:ilvl w:val="0"/>
          <w:numId w:val="15"/>
        </w:numPr>
        <w:spacing w:line="460" w:lineRule="exact"/>
        <w:ind w:firstLineChars="0"/>
        <w:jc w:val="both"/>
        <w:rPr>
          <w:rFonts w:ascii="微软雅黑 Light" w:eastAsia="微软雅黑 Light" w:hAnsi="微软雅黑 Light"/>
          <w:sz w:val="22"/>
          <w:szCs w:val="21"/>
        </w:rPr>
      </w:pPr>
      <w:bookmarkStart w:id="25" w:name="_Hlk22322224"/>
      <w:r>
        <w:rPr>
          <w:rFonts w:ascii="微软雅黑 Light" w:eastAsia="微软雅黑 Light" w:hAnsi="微软雅黑 Light" w:hint="eastAsia"/>
          <w:sz w:val="22"/>
          <w:szCs w:val="21"/>
        </w:rPr>
        <w:t>用户在前系统账户列表中选择一个账户并点击修改按钮；</w:t>
      </w:r>
    </w:p>
    <w:p w14:paraId="7F2D48F9" w14:textId="1A0B1C7D" w:rsidR="00BC2B3A" w:rsidRDefault="00BC2B3A" w:rsidP="00C553BF">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弹出修改账户信息对话框，用户输入新的账户信息和密码</w:t>
      </w:r>
      <w:r w:rsidR="00E249BA">
        <w:rPr>
          <w:rFonts w:ascii="微软雅黑 Light" w:eastAsia="微软雅黑 Light" w:hAnsi="微软雅黑 Light" w:hint="eastAsia"/>
          <w:sz w:val="22"/>
          <w:szCs w:val="21"/>
        </w:rPr>
        <w:t>，点击确认按钮；</w:t>
      </w:r>
    </w:p>
    <w:p w14:paraId="5F62CA6F" w14:textId="2B01ECC6" w:rsidR="00E249BA" w:rsidRDefault="00E249BA" w:rsidP="00C553BF">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用户的输入做校验，如果校验不通过，提示用户重新输入，终止流程；</w:t>
      </w:r>
    </w:p>
    <w:p w14:paraId="79C44D71" w14:textId="3EF9410D" w:rsidR="00E249BA" w:rsidRPr="00BC2B3A" w:rsidRDefault="00E249BA" w:rsidP="00C553BF">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账户管理模块进行账户信息的修改，并以弹出提示框的方式提醒用户修改结果。</w:t>
      </w:r>
    </w:p>
    <w:bookmarkEnd w:id="25"/>
    <w:p w14:paraId="7EA2E476" w14:textId="67A6585F" w:rsidR="00290DB8" w:rsidRPr="005F0FA9" w:rsidRDefault="00290DB8" w:rsidP="00290DB8">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03276E">
        <w:rPr>
          <w:rFonts w:ascii="微软雅黑 Light" w:eastAsia="微软雅黑 Light" w:hAnsi="微软雅黑 Light"/>
          <w:noProof/>
          <w:sz w:val="22"/>
          <w:szCs w:val="16"/>
        </w:rPr>
        <w:t>6</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534"/>
        <w:gridCol w:w="1559"/>
        <w:gridCol w:w="2691"/>
        <w:gridCol w:w="2393"/>
        <w:gridCol w:w="2393"/>
      </w:tblGrid>
      <w:tr w:rsidR="00CA24F8" w14:paraId="23A610C3" w14:textId="77777777" w:rsidTr="00CA24F8">
        <w:tc>
          <w:tcPr>
            <w:tcW w:w="2093" w:type="dxa"/>
            <w:gridSpan w:val="2"/>
          </w:tcPr>
          <w:p w14:paraId="1222BB33" w14:textId="77777777" w:rsidR="00CA24F8" w:rsidRPr="008C48BF" w:rsidRDefault="00CA24F8" w:rsidP="002549B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lastRenderedPageBreak/>
              <w:t>模块名称</w:t>
            </w:r>
          </w:p>
        </w:tc>
        <w:tc>
          <w:tcPr>
            <w:tcW w:w="2691" w:type="dxa"/>
          </w:tcPr>
          <w:p w14:paraId="59744AC0" w14:textId="19158E1B" w:rsidR="00CA24F8" w:rsidRDefault="00CA24F8"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p>
        </w:tc>
        <w:tc>
          <w:tcPr>
            <w:tcW w:w="2393" w:type="dxa"/>
          </w:tcPr>
          <w:p w14:paraId="5D647C91" w14:textId="77777777" w:rsidR="00CA24F8" w:rsidRPr="008C48BF" w:rsidRDefault="00CA24F8" w:rsidP="002549B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730BB830" w14:textId="3277A6C7" w:rsidR="00CA24F8" w:rsidRDefault="00CA24F8"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w:t>
            </w:r>
            <w:r>
              <w:rPr>
                <w:rFonts w:ascii="微软雅黑 Light" w:eastAsia="微软雅黑 Light" w:hAnsi="微软雅黑 Light"/>
                <w:sz w:val="22"/>
                <w:szCs w:val="21"/>
              </w:rPr>
              <w:t>-</w:t>
            </w:r>
            <w:r w:rsidR="00290DB8">
              <w:rPr>
                <w:rFonts w:ascii="微软雅黑 Light" w:eastAsia="微软雅黑 Light" w:hAnsi="微软雅黑 Light"/>
                <w:sz w:val="22"/>
                <w:szCs w:val="21"/>
              </w:rPr>
              <w:t>User-Manage</w:t>
            </w:r>
          </w:p>
        </w:tc>
      </w:tr>
      <w:tr w:rsidR="00CA24F8" w14:paraId="77FE22D8" w14:textId="77777777" w:rsidTr="00CA24F8">
        <w:tc>
          <w:tcPr>
            <w:tcW w:w="2093" w:type="dxa"/>
            <w:gridSpan w:val="2"/>
          </w:tcPr>
          <w:p w14:paraId="34DDBE1D" w14:textId="77777777" w:rsidR="00CA24F8" w:rsidRPr="008C48BF" w:rsidRDefault="00CA24F8" w:rsidP="002549B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39D33DFF" w14:textId="74F7AD5D" w:rsidR="00CA24F8" w:rsidRDefault="00CA24F8"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w:t>
            </w:r>
            <w:r w:rsidR="004F0A92">
              <w:rPr>
                <w:rFonts w:ascii="微软雅黑 Light" w:eastAsia="微软雅黑 Light" w:hAnsi="微软雅黑 Light" w:hint="eastAsia"/>
                <w:sz w:val="22"/>
                <w:szCs w:val="21"/>
              </w:rPr>
              <w:t>，与后台服务通信正常</w:t>
            </w:r>
          </w:p>
        </w:tc>
      </w:tr>
      <w:tr w:rsidR="00CA24F8" w14:paraId="6A861FBB" w14:textId="77777777" w:rsidTr="00CA24F8">
        <w:tc>
          <w:tcPr>
            <w:tcW w:w="2093" w:type="dxa"/>
            <w:gridSpan w:val="2"/>
          </w:tcPr>
          <w:p w14:paraId="6B8BB60C" w14:textId="77777777" w:rsidR="00CA24F8" w:rsidRPr="008C48BF" w:rsidRDefault="00CA24F8" w:rsidP="002549B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69D3D4AE" w14:textId="77777777" w:rsidR="00CA24F8" w:rsidRPr="008C48BF" w:rsidRDefault="00CA24F8" w:rsidP="002549B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7E930DD2" w14:textId="77777777" w:rsidR="00CA24F8" w:rsidRPr="008C48BF" w:rsidRDefault="00CA24F8" w:rsidP="002549B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CA24F8" w14:paraId="65DE8846" w14:textId="77777777" w:rsidTr="00CA24F8">
        <w:trPr>
          <w:trHeight w:val="1840"/>
        </w:trPr>
        <w:tc>
          <w:tcPr>
            <w:tcW w:w="534" w:type="dxa"/>
          </w:tcPr>
          <w:p w14:paraId="0213AB6C" w14:textId="7F567C6C" w:rsidR="00CA24F8" w:rsidRDefault="00CA24F8"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新增</w:t>
            </w:r>
          </w:p>
        </w:tc>
        <w:tc>
          <w:tcPr>
            <w:tcW w:w="1559" w:type="dxa"/>
          </w:tcPr>
          <w:p w14:paraId="1FC9C357" w14:textId="77777777" w:rsidR="00CA24F8" w:rsidRPr="00E249BA" w:rsidRDefault="00E249BA" w:rsidP="00C553BF">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名称</w:t>
            </w:r>
          </w:p>
          <w:p w14:paraId="171AFB26" w14:textId="77777777" w:rsidR="00E249BA" w:rsidRPr="00E249BA" w:rsidRDefault="00E249BA" w:rsidP="00C553BF">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密码</w:t>
            </w:r>
          </w:p>
          <w:p w14:paraId="367D56BC" w14:textId="77777777" w:rsidR="00E249BA" w:rsidRDefault="00E249BA" w:rsidP="00C553BF">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权限</w:t>
            </w:r>
          </w:p>
          <w:p w14:paraId="367C3F3F" w14:textId="0D6EBFF4" w:rsidR="00E249BA" w:rsidRPr="00E249BA" w:rsidRDefault="00E249BA" w:rsidP="00C553BF">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及联系方式</w:t>
            </w:r>
          </w:p>
        </w:tc>
        <w:tc>
          <w:tcPr>
            <w:tcW w:w="5084" w:type="dxa"/>
            <w:gridSpan w:val="2"/>
          </w:tcPr>
          <w:p w14:paraId="36D747DC" w14:textId="77777777" w:rsidR="00E249BA" w:rsidRDefault="00E249BA" w:rsidP="00C553BF">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点击账户管理界面中的新增账户按钮，软件弹出新增账户对话框；</w:t>
            </w:r>
          </w:p>
          <w:p w14:paraId="7BEC9112" w14:textId="77777777" w:rsidR="00E249BA" w:rsidRDefault="00E249BA" w:rsidP="00C553BF">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对话框中输入用户、密码、二次确认密码、勾选账户权限，点击确定按钮；</w:t>
            </w:r>
          </w:p>
          <w:p w14:paraId="3D864AB0" w14:textId="77777777" w:rsidR="00E249BA" w:rsidRDefault="00E249BA" w:rsidP="00C553BF">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密码的有效性做校验，如果校验不通过，需要用户重新输入；</w:t>
            </w:r>
          </w:p>
          <w:p w14:paraId="383DA685" w14:textId="581A815C" w:rsidR="00CA24F8" w:rsidRPr="00E249BA" w:rsidRDefault="00E249BA" w:rsidP="00C553BF">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账户管理模块，进行账户的创建，并以弹出对话框的形式提示用户创建成功或失败。</w:t>
            </w:r>
          </w:p>
        </w:tc>
        <w:tc>
          <w:tcPr>
            <w:tcW w:w="2393" w:type="dxa"/>
          </w:tcPr>
          <w:p w14:paraId="5830DEC1" w14:textId="3E3BAAC0" w:rsidR="00CA24F8" w:rsidRPr="00500DA1" w:rsidRDefault="00500DA1" w:rsidP="00500DA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创建提示信息</w:t>
            </w:r>
          </w:p>
        </w:tc>
      </w:tr>
      <w:tr w:rsidR="00CA24F8" w14:paraId="2BF71682" w14:textId="77777777" w:rsidTr="00CA24F8">
        <w:tc>
          <w:tcPr>
            <w:tcW w:w="534" w:type="dxa"/>
          </w:tcPr>
          <w:p w14:paraId="735FEE6F" w14:textId="3F3BE4C9" w:rsidR="00CA24F8" w:rsidRDefault="00CA24F8"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修改</w:t>
            </w:r>
          </w:p>
        </w:tc>
        <w:tc>
          <w:tcPr>
            <w:tcW w:w="1559" w:type="dxa"/>
          </w:tcPr>
          <w:p w14:paraId="7C609546" w14:textId="7D3D753E" w:rsidR="004F560F" w:rsidRDefault="004F560F" w:rsidP="00C553BF">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修改的账户名称</w:t>
            </w:r>
          </w:p>
          <w:p w14:paraId="5D126161" w14:textId="33CA8BC3" w:rsidR="00E249BA" w:rsidRPr="00E249BA" w:rsidRDefault="00E249BA" w:rsidP="00C553BF">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密码</w:t>
            </w:r>
          </w:p>
          <w:p w14:paraId="78E0694C" w14:textId="77777777" w:rsidR="00CA24F8" w:rsidRDefault="00E249BA" w:rsidP="00C553BF">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权限</w:t>
            </w:r>
          </w:p>
          <w:p w14:paraId="424B17ED" w14:textId="54347FE5" w:rsidR="00E249BA" w:rsidRDefault="00E249BA" w:rsidP="00C553BF">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及联系方式</w:t>
            </w:r>
          </w:p>
        </w:tc>
        <w:tc>
          <w:tcPr>
            <w:tcW w:w="5084" w:type="dxa"/>
            <w:gridSpan w:val="2"/>
          </w:tcPr>
          <w:p w14:paraId="00406548" w14:textId="77777777" w:rsidR="004F560F" w:rsidRDefault="004F560F" w:rsidP="00C553BF">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前系统账户列表中选择一个账户并点击修改按钮；</w:t>
            </w:r>
          </w:p>
          <w:p w14:paraId="417A1A8D" w14:textId="77777777" w:rsidR="004F560F" w:rsidRDefault="004F560F" w:rsidP="00C553BF">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弹出修改账户信息对话框，用户输入新的账户信息和密码，点击确认按钮；</w:t>
            </w:r>
          </w:p>
          <w:p w14:paraId="04597130" w14:textId="77777777" w:rsidR="004F560F" w:rsidRDefault="004F560F" w:rsidP="00C553BF">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用户的输入做校验，如果校验不通过，提示用户重新输入，终止流程；</w:t>
            </w:r>
          </w:p>
          <w:p w14:paraId="55E1C5D3" w14:textId="55DC5425" w:rsidR="00CA24F8" w:rsidRPr="004F560F" w:rsidRDefault="004F560F" w:rsidP="00C553BF">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账户管理模块进行账户信息的修改，并以弹出提示框的方式提醒用户修改结果。</w:t>
            </w:r>
          </w:p>
        </w:tc>
        <w:tc>
          <w:tcPr>
            <w:tcW w:w="2393" w:type="dxa"/>
          </w:tcPr>
          <w:p w14:paraId="516F0A9D" w14:textId="03D64B50" w:rsidR="00CA24F8" w:rsidRPr="00500DA1" w:rsidRDefault="00500DA1" w:rsidP="00500DA1">
            <w:pPr>
              <w:widowControl w:val="0"/>
              <w:spacing w:line="460" w:lineRule="exact"/>
              <w:jc w:val="both"/>
              <w:rPr>
                <w:rFonts w:ascii="微软雅黑 Light" w:eastAsia="微软雅黑 Light" w:hAnsi="微软雅黑 Light"/>
                <w:sz w:val="22"/>
                <w:szCs w:val="21"/>
              </w:rPr>
            </w:pPr>
            <w:r w:rsidRPr="00500DA1">
              <w:rPr>
                <w:rFonts w:ascii="微软雅黑 Light" w:eastAsia="微软雅黑 Light" w:hAnsi="微软雅黑 Light" w:hint="eastAsia"/>
                <w:sz w:val="22"/>
                <w:szCs w:val="21"/>
              </w:rPr>
              <w:t>账户修改提示信息</w:t>
            </w:r>
          </w:p>
        </w:tc>
      </w:tr>
      <w:tr w:rsidR="00CA24F8" w14:paraId="389023E2" w14:textId="77777777" w:rsidTr="00CA24F8">
        <w:tc>
          <w:tcPr>
            <w:tcW w:w="534" w:type="dxa"/>
          </w:tcPr>
          <w:p w14:paraId="6CE49578" w14:textId="5BCE7448" w:rsidR="00CA24F8" w:rsidRDefault="00CA24F8"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删除</w:t>
            </w:r>
          </w:p>
        </w:tc>
        <w:tc>
          <w:tcPr>
            <w:tcW w:w="1559" w:type="dxa"/>
          </w:tcPr>
          <w:p w14:paraId="184700DA" w14:textId="5214774D" w:rsidR="00CA24F8" w:rsidRPr="004F560F" w:rsidRDefault="004F560F" w:rsidP="00C553BF">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sidRPr="004F560F">
              <w:rPr>
                <w:rFonts w:ascii="微软雅黑 Light" w:eastAsia="微软雅黑 Light" w:hAnsi="微软雅黑 Light" w:hint="eastAsia"/>
                <w:sz w:val="22"/>
                <w:szCs w:val="21"/>
              </w:rPr>
              <w:t>需要删除的账户名称</w:t>
            </w:r>
          </w:p>
        </w:tc>
        <w:tc>
          <w:tcPr>
            <w:tcW w:w="5084" w:type="dxa"/>
            <w:gridSpan w:val="2"/>
          </w:tcPr>
          <w:p w14:paraId="343699EC" w14:textId="77777777" w:rsidR="004F560F" w:rsidRDefault="004F560F" w:rsidP="00C553BF">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当前系统账户列表中选择一个账户并点击删除按钮；</w:t>
            </w:r>
          </w:p>
          <w:p w14:paraId="2DBBD44B" w14:textId="77777777" w:rsidR="004F560F" w:rsidRDefault="004F560F" w:rsidP="00C553BF">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弹出二次确认对话框，提示用户是否需要删除选中的账户，如果用户取消，则不进行任何操作，流程终止；</w:t>
            </w:r>
          </w:p>
          <w:p w14:paraId="76F8602B" w14:textId="6548C56B" w:rsidR="00CA24F8" w:rsidRPr="004F560F" w:rsidRDefault="004F560F" w:rsidP="00C553BF">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选择确定删除选中的账户，调用账户管理模块进行账户的删除，并以弹出对话框的形式提示用户删除成功或失败。如果删除成功，还需要将该账户从账户列表中删除。</w:t>
            </w:r>
          </w:p>
        </w:tc>
        <w:tc>
          <w:tcPr>
            <w:tcW w:w="2393" w:type="dxa"/>
          </w:tcPr>
          <w:p w14:paraId="318E3B92" w14:textId="19680CE0" w:rsidR="00CA24F8" w:rsidRPr="00500DA1" w:rsidRDefault="00500DA1" w:rsidP="00500DA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删除提示信息</w:t>
            </w:r>
          </w:p>
        </w:tc>
      </w:tr>
    </w:tbl>
    <w:p w14:paraId="065EE34A" w14:textId="5D6BC8D7" w:rsidR="005F0FA9" w:rsidRDefault="005F0FA9" w:rsidP="005F0FA9">
      <w:pPr>
        <w:pStyle w:val="4"/>
        <w:rPr>
          <w:rFonts w:ascii="微软雅黑 Light" w:eastAsia="微软雅黑 Light" w:hAnsi="微软雅黑 Light"/>
          <w:b w:val="0"/>
          <w:bCs w:val="0"/>
          <w:sz w:val="24"/>
          <w:szCs w:val="24"/>
        </w:rPr>
      </w:pPr>
      <w:r w:rsidRPr="005F0FA9">
        <w:rPr>
          <w:rFonts w:ascii="微软雅黑 Light" w:eastAsia="微软雅黑 Light" w:hAnsi="微软雅黑 Light" w:hint="eastAsia"/>
          <w:b w:val="0"/>
          <w:bCs w:val="0"/>
          <w:sz w:val="24"/>
          <w:szCs w:val="24"/>
        </w:rPr>
        <w:lastRenderedPageBreak/>
        <w:t>参数设置界面</w:t>
      </w:r>
    </w:p>
    <w:p w14:paraId="0B04D778" w14:textId="6575D080" w:rsidR="00561F95" w:rsidRDefault="000766D8" w:rsidP="000766D8">
      <w:pPr>
        <w:widowControl w:val="0"/>
        <w:spacing w:line="460" w:lineRule="exact"/>
        <w:ind w:firstLineChars="200" w:firstLine="440"/>
        <w:jc w:val="both"/>
        <w:rPr>
          <w:rFonts w:ascii="微软雅黑 Light" w:eastAsia="微软雅黑 Light" w:hAnsi="微软雅黑 Light"/>
          <w:sz w:val="22"/>
          <w:szCs w:val="21"/>
        </w:rPr>
      </w:pPr>
      <w:bookmarkStart w:id="26" w:name="_Hlk22335606"/>
      <w:r w:rsidRPr="000766D8">
        <w:rPr>
          <w:rFonts w:ascii="微软雅黑 Light" w:eastAsia="微软雅黑 Light" w:hAnsi="微软雅黑 Light" w:hint="eastAsia"/>
          <w:sz w:val="22"/>
          <w:szCs w:val="21"/>
        </w:rPr>
        <w:t>软件提供参数设置界面供用户进行系统参数的设置。参数设置包括网络参数设置</w:t>
      </w:r>
      <w:r w:rsidR="000635C2">
        <w:rPr>
          <w:rFonts w:ascii="微软雅黑 Light" w:eastAsia="微软雅黑 Light" w:hAnsi="微软雅黑 Light" w:hint="eastAsia"/>
          <w:sz w:val="22"/>
          <w:szCs w:val="21"/>
        </w:rPr>
        <w:t>、</w:t>
      </w:r>
      <w:r w:rsidRPr="000766D8">
        <w:rPr>
          <w:rFonts w:ascii="微软雅黑 Light" w:eastAsia="微软雅黑 Light" w:hAnsi="微软雅黑 Light" w:hint="eastAsia"/>
          <w:sz w:val="22"/>
          <w:szCs w:val="21"/>
        </w:rPr>
        <w:t>数据库参数设置</w:t>
      </w:r>
      <w:r w:rsidR="000635C2">
        <w:rPr>
          <w:rFonts w:ascii="微软雅黑 Light" w:eastAsia="微软雅黑 Light" w:hAnsi="微软雅黑 Light" w:hint="eastAsia"/>
          <w:sz w:val="22"/>
          <w:szCs w:val="21"/>
        </w:rPr>
        <w:t>和组件重要状态显示设置</w:t>
      </w:r>
      <w:r w:rsidRPr="000766D8">
        <w:rPr>
          <w:rFonts w:ascii="微软雅黑 Light" w:eastAsia="微软雅黑 Light" w:hAnsi="微软雅黑 Light" w:hint="eastAsia"/>
          <w:sz w:val="22"/>
          <w:szCs w:val="21"/>
        </w:rPr>
        <w:t>，以Tab页的方式分别进行显示。</w:t>
      </w:r>
      <w:r>
        <w:rPr>
          <w:rFonts w:ascii="微软雅黑 Light" w:eastAsia="微软雅黑 Light" w:hAnsi="微软雅黑 Light" w:hint="eastAsia"/>
          <w:sz w:val="22"/>
          <w:szCs w:val="21"/>
        </w:rPr>
        <w:t>用户输入新的配置参数并点击确认按钮后，调用参数设置模块进行参数的修改，并以弹出提示框的方式提示用户修改成功或者失败</w:t>
      </w:r>
      <w:bookmarkEnd w:id="26"/>
      <w:r>
        <w:rPr>
          <w:rFonts w:ascii="微软雅黑 Light" w:eastAsia="微软雅黑 Light" w:hAnsi="微软雅黑 Light" w:hint="eastAsia"/>
          <w:sz w:val="22"/>
          <w:szCs w:val="21"/>
        </w:rPr>
        <w:t>。</w:t>
      </w:r>
    </w:p>
    <w:p w14:paraId="1A10861E" w14:textId="1D80E6E4" w:rsidR="00E84103" w:rsidRDefault="00E84103" w:rsidP="000766D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界面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9414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03276E" w:rsidRPr="005F0FA9">
        <w:rPr>
          <w:rFonts w:ascii="微软雅黑 Light" w:eastAsia="微软雅黑 Light" w:hAnsi="微软雅黑 Light" w:hint="eastAsia"/>
          <w:sz w:val="22"/>
          <w:szCs w:val="21"/>
        </w:rPr>
        <w:t xml:space="preserve">图 </w:t>
      </w:r>
      <w:r w:rsidR="0003276E">
        <w:rPr>
          <w:rFonts w:ascii="微软雅黑 Light" w:eastAsia="微软雅黑 Light" w:hAnsi="微软雅黑 Light"/>
          <w:noProof/>
          <w:sz w:val="22"/>
          <w:szCs w:val="21"/>
        </w:rPr>
        <w:t>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D4FE9B3" w14:textId="5D0B41FC" w:rsidR="00E84103" w:rsidRDefault="00E84103" w:rsidP="00E84103">
      <w:pPr>
        <w:rPr>
          <w:rFonts w:ascii="微软雅黑 Light" w:eastAsia="微软雅黑 Light" w:hAnsi="微软雅黑 Light"/>
          <w:sz w:val="22"/>
          <w:szCs w:val="21"/>
        </w:rPr>
      </w:pPr>
      <w:r>
        <w:rPr>
          <w:noProof/>
        </w:rPr>
        <w:drawing>
          <wp:inline distT="0" distB="0" distL="0" distR="0" wp14:anchorId="51EAF722" wp14:editId="4709C65A">
            <wp:extent cx="5939790" cy="5696585"/>
            <wp:effectExtent l="0" t="0" r="381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39790" cy="5696585"/>
                    </a:xfrm>
                    <a:prstGeom prst="rect">
                      <a:avLst/>
                    </a:prstGeom>
                  </pic:spPr>
                </pic:pic>
              </a:graphicData>
            </a:graphic>
          </wp:inline>
        </w:drawing>
      </w:r>
    </w:p>
    <w:p w14:paraId="21B76606" w14:textId="006A5E46" w:rsidR="00E84103" w:rsidRDefault="00E84103" w:rsidP="00E84103">
      <w:pPr>
        <w:jc w:val="center"/>
        <w:rPr>
          <w:rFonts w:ascii="微软雅黑 Light" w:eastAsia="微软雅黑 Light" w:hAnsi="微软雅黑 Light"/>
          <w:sz w:val="22"/>
          <w:szCs w:val="21"/>
        </w:rPr>
      </w:pPr>
      <w:bookmarkStart w:id="27" w:name="_Ref2179414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03276E">
        <w:rPr>
          <w:rFonts w:ascii="微软雅黑 Light" w:eastAsia="微软雅黑 Light" w:hAnsi="微软雅黑 Light"/>
          <w:noProof/>
          <w:sz w:val="22"/>
          <w:szCs w:val="21"/>
        </w:rPr>
        <w:t>7</w:t>
      </w:r>
      <w:r w:rsidRPr="005F0FA9">
        <w:rPr>
          <w:rFonts w:ascii="微软雅黑 Light" w:eastAsia="微软雅黑 Light" w:hAnsi="微软雅黑 Light"/>
          <w:sz w:val="22"/>
          <w:szCs w:val="21"/>
        </w:rPr>
        <w:fldChar w:fldCharType="end"/>
      </w:r>
      <w:bookmarkEnd w:id="27"/>
      <w:r>
        <w:rPr>
          <w:rFonts w:ascii="微软雅黑 Light" w:eastAsia="微软雅黑 Light" w:hAnsi="微软雅黑 Light" w:hint="eastAsia"/>
          <w:sz w:val="22"/>
          <w:szCs w:val="21"/>
        </w:rPr>
        <w:t>网络参数设置界面示意图</w:t>
      </w:r>
    </w:p>
    <w:p w14:paraId="2E555F39" w14:textId="072BA044" w:rsidR="00E84103" w:rsidRDefault="00E84103" w:rsidP="00E8410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界面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9418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03276E" w:rsidRPr="005F0FA9">
        <w:rPr>
          <w:rFonts w:ascii="微软雅黑 Light" w:eastAsia="微软雅黑 Light" w:hAnsi="微软雅黑 Light" w:hint="eastAsia"/>
          <w:sz w:val="22"/>
          <w:szCs w:val="21"/>
        </w:rPr>
        <w:t xml:space="preserve">图 </w:t>
      </w:r>
      <w:r w:rsidR="0003276E">
        <w:rPr>
          <w:rFonts w:ascii="微软雅黑 Light" w:eastAsia="微软雅黑 Light" w:hAnsi="微软雅黑 Light"/>
          <w:noProof/>
          <w:sz w:val="22"/>
          <w:szCs w:val="21"/>
        </w:rPr>
        <w:t>8</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8A9FFB4" w14:textId="00E6550D" w:rsidR="00E84103" w:rsidRDefault="00E84103" w:rsidP="00E84103">
      <w:pPr>
        <w:jc w:val="center"/>
        <w:rPr>
          <w:rFonts w:ascii="微软雅黑 Light" w:eastAsia="微软雅黑 Light" w:hAnsi="微软雅黑 Light"/>
          <w:sz w:val="22"/>
          <w:szCs w:val="21"/>
        </w:rPr>
      </w:pPr>
      <w:r>
        <w:rPr>
          <w:noProof/>
        </w:rPr>
        <w:lastRenderedPageBreak/>
        <w:drawing>
          <wp:inline distT="0" distB="0" distL="0" distR="0" wp14:anchorId="1F5988A0" wp14:editId="3541CA12">
            <wp:extent cx="5939790" cy="5708015"/>
            <wp:effectExtent l="0" t="0" r="3810" b="698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39790" cy="5708015"/>
                    </a:xfrm>
                    <a:prstGeom prst="rect">
                      <a:avLst/>
                    </a:prstGeom>
                  </pic:spPr>
                </pic:pic>
              </a:graphicData>
            </a:graphic>
          </wp:inline>
        </w:drawing>
      </w:r>
    </w:p>
    <w:p w14:paraId="1545D3A3" w14:textId="791DDFCB" w:rsidR="00E84103" w:rsidRDefault="00E84103" w:rsidP="00E84103">
      <w:pPr>
        <w:jc w:val="center"/>
        <w:rPr>
          <w:rFonts w:ascii="微软雅黑 Light" w:eastAsia="微软雅黑 Light" w:hAnsi="微软雅黑 Light"/>
          <w:sz w:val="22"/>
          <w:szCs w:val="21"/>
        </w:rPr>
      </w:pPr>
      <w:bookmarkStart w:id="28" w:name="_Ref2179418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03276E">
        <w:rPr>
          <w:rFonts w:ascii="微软雅黑 Light" w:eastAsia="微软雅黑 Light" w:hAnsi="微软雅黑 Light"/>
          <w:noProof/>
          <w:sz w:val="22"/>
          <w:szCs w:val="21"/>
        </w:rPr>
        <w:t>8</w:t>
      </w:r>
      <w:r w:rsidRPr="005F0FA9">
        <w:rPr>
          <w:rFonts w:ascii="微软雅黑 Light" w:eastAsia="微软雅黑 Light" w:hAnsi="微软雅黑 Light"/>
          <w:sz w:val="22"/>
          <w:szCs w:val="21"/>
        </w:rPr>
        <w:fldChar w:fldCharType="end"/>
      </w:r>
      <w:bookmarkEnd w:id="28"/>
      <w:r>
        <w:rPr>
          <w:rFonts w:ascii="微软雅黑 Light" w:eastAsia="微软雅黑 Light" w:hAnsi="微软雅黑 Light" w:hint="eastAsia"/>
          <w:sz w:val="22"/>
          <w:szCs w:val="21"/>
        </w:rPr>
        <w:t>网络参数设置界面示意图</w:t>
      </w:r>
    </w:p>
    <w:p w14:paraId="66AFE75C" w14:textId="699E4337" w:rsidR="0074053D" w:rsidRPr="0074053D" w:rsidRDefault="0074053D" w:rsidP="0074053D">
      <w:pPr>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设置界面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9115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03276E" w:rsidRPr="005F0FA9">
        <w:rPr>
          <w:rFonts w:ascii="微软雅黑 Light" w:eastAsia="微软雅黑 Light" w:hAnsi="微软雅黑 Light" w:hint="eastAsia"/>
          <w:sz w:val="22"/>
          <w:szCs w:val="21"/>
        </w:rPr>
        <w:t xml:space="preserve">图 </w:t>
      </w:r>
      <w:r w:rsidR="0003276E">
        <w:rPr>
          <w:rFonts w:ascii="微软雅黑 Light" w:eastAsia="微软雅黑 Light" w:hAnsi="微软雅黑 Light"/>
          <w:noProof/>
          <w:sz w:val="22"/>
          <w:szCs w:val="21"/>
        </w:rPr>
        <w:t>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6404940" w14:textId="7CA53785" w:rsidR="00E84103" w:rsidRDefault="00D95D84" w:rsidP="00E84103">
      <w:pPr>
        <w:jc w:val="center"/>
        <w:rPr>
          <w:rFonts w:ascii="微软雅黑 Light" w:eastAsia="微软雅黑 Light" w:hAnsi="微软雅黑 Light"/>
          <w:sz w:val="22"/>
          <w:szCs w:val="21"/>
        </w:rPr>
      </w:pPr>
      <w:r>
        <w:rPr>
          <w:noProof/>
        </w:rPr>
        <w:lastRenderedPageBreak/>
        <w:drawing>
          <wp:inline distT="0" distB="0" distL="0" distR="0" wp14:anchorId="1A6842FA" wp14:editId="0557882D">
            <wp:extent cx="5939790" cy="5718810"/>
            <wp:effectExtent l="0" t="0" r="381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39790" cy="5718810"/>
                    </a:xfrm>
                    <a:prstGeom prst="rect">
                      <a:avLst/>
                    </a:prstGeom>
                  </pic:spPr>
                </pic:pic>
              </a:graphicData>
            </a:graphic>
          </wp:inline>
        </w:drawing>
      </w:r>
    </w:p>
    <w:p w14:paraId="38E3EEE5" w14:textId="19DC93F3" w:rsidR="00D95D84" w:rsidRDefault="00D95D84" w:rsidP="00D95D84">
      <w:pPr>
        <w:jc w:val="center"/>
        <w:rPr>
          <w:rFonts w:ascii="微软雅黑 Light" w:eastAsia="微软雅黑 Light" w:hAnsi="微软雅黑 Light"/>
          <w:sz w:val="22"/>
          <w:szCs w:val="21"/>
        </w:rPr>
      </w:pPr>
      <w:bookmarkStart w:id="29" w:name="_Ref2239115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03276E">
        <w:rPr>
          <w:rFonts w:ascii="微软雅黑 Light" w:eastAsia="微软雅黑 Light" w:hAnsi="微软雅黑 Light"/>
          <w:noProof/>
          <w:sz w:val="22"/>
          <w:szCs w:val="21"/>
        </w:rPr>
        <w:t>9</w:t>
      </w:r>
      <w:r w:rsidRPr="005F0FA9">
        <w:rPr>
          <w:rFonts w:ascii="微软雅黑 Light" w:eastAsia="微软雅黑 Light" w:hAnsi="微软雅黑 Light"/>
          <w:sz w:val="22"/>
          <w:szCs w:val="21"/>
        </w:rPr>
        <w:fldChar w:fldCharType="end"/>
      </w:r>
      <w:bookmarkEnd w:id="29"/>
      <w:r>
        <w:rPr>
          <w:rFonts w:ascii="微软雅黑 Light" w:eastAsia="微软雅黑 Light" w:hAnsi="微软雅黑 Light" w:hint="eastAsia"/>
          <w:sz w:val="22"/>
          <w:szCs w:val="21"/>
        </w:rPr>
        <w:t>组件重要状态显示设置界面示意图</w:t>
      </w:r>
    </w:p>
    <w:p w14:paraId="77CF7266" w14:textId="76ACEB33" w:rsidR="002B4E80" w:rsidRDefault="002B4E80" w:rsidP="000766D8">
      <w:pPr>
        <w:widowControl w:val="0"/>
        <w:spacing w:line="460" w:lineRule="exact"/>
        <w:ind w:firstLineChars="200" w:firstLine="440"/>
        <w:jc w:val="both"/>
        <w:rPr>
          <w:rFonts w:ascii="微软雅黑 Light" w:eastAsia="微软雅黑 Light" w:hAnsi="微软雅黑 Light"/>
          <w:sz w:val="22"/>
          <w:szCs w:val="21"/>
        </w:rPr>
      </w:pPr>
      <w:r w:rsidRPr="000766D8">
        <w:rPr>
          <w:rFonts w:ascii="微软雅黑 Light" w:eastAsia="微软雅黑 Light" w:hAnsi="微软雅黑 Light" w:hint="eastAsia"/>
          <w:sz w:val="22"/>
          <w:szCs w:val="21"/>
        </w:rPr>
        <w:t>网络参数设置和数据库参数设置</w:t>
      </w:r>
      <w:r>
        <w:rPr>
          <w:rFonts w:ascii="微软雅黑 Light" w:eastAsia="微软雅黑 Light" w:hAnsi="微软雅黑 Light" w:hint="eastAsia"/>
          <w:sz w:val="22"/>
          <w:szCs w:val="21"/>
        </w:rPr>
        <w:t>界面具有的功能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684645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03276E" w:rsidRPr="00A94D09">
        <w:rPr>
          <w:rFonts w:ascii="微软雅黑 Light" w:eastAsia="微软雅黑 Light" w:hAnsi="微软雅黑 Light" w:hint="eastAsia"/>
          <w:sz w:val="22"/>
          <w:szCs w:val="16"/>
        </w:rPr>
        <w:t xml:space="preserve">表 </w:t>
      </w:r>
      <w:r w:rsidR="0003276E">
        <w:rPr>
          <w:rFonts w:ascii="微软雅黑 Light" w:eastAsia="微软雅黑 Light" w:hAnsi="微软雅黑 Light"/>
          <w:noProof/>
          <w:sz w:val="22"/>
          <w:szCs w:val="16"/>
        </w:rPr>
        <w:t>7</w:t>
      </w:r>
      <w:r>
        <w:rPr>
          <w:rFonts w:ascii="微软雅黑 Light" w:eastAsia="微软雅黑 Light" w:hAnsi="微软雅黑 Light"/>
          <w:sz w:val="22"/>
          <w:szCs w:val="21"/>
        </w:rPr>
        <w:fldChar w:fldCharType="end"/>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REF _Ref21782665 \h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03276E" w:rsidRPr="00A94D09">
        <w:rPr>
          <w:rFonts w:ascii="微软雅黑 Light" w:eastAsia="微软雅黑 Light" w:hAnsi="微软雅黑 Light" w:hint="eastAsia"/>
          <w:sz w:val="22"/>
          <w:szCs w:val="16"/>
        </w:rPr>
        <w:t xml:space="preserve">表 </w:t>
      </w:r>
      <w:r w:rsidR="0003276E">
        <w:rPr>
          <w:rFonts w:ascii="微软雅黑 Light" w:eastAsia="微软雅黑 Light" w:hAnsi="微软雅黑 Light"/>
          <w:noProof/>
          <w:sz w:val="22"/>
          <w:szCs w:val="16"/>
        </w:rPr>
        <w:t>8</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和所示。</w:t>
      </w:r>
    </w:p>
    <w:p w14:paraId="1FA25A56" w14:textId="21982C61" w:rsidR="00696127" w:rsidRPr="00A94D09" w:rsidRDefault="00696127" w:rsidP="00696127">
      <w:pPr>
        <w:pStyle w:val="afc"/>
        <w:rPr>
          <w:rFonts w:ascii="微软雅黑 Light" w:eastAsia="微软雅黑 Light" w:hAnsi="微软雅黑 Light"/>
          <w:sz w:val="22"/>
          <w:szCs w:val="16"/>
        </w:rPr>
      </w:pPr>
      <w:bookmarkStart w:id="30" w:name="_Ref168464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3276E">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0"/>
      <w:r w:rsidRPr="00A94D09">
        <w:rPr>
          <w:rFonts w:ascii="微软雅黑 Light" w:eastAsia="微软雅黑 Light" w:hAnsi="微软雅黑 Light" w:hint="eastAsia"/>
          <w:sz w:val="22"/>
          <w:szCs w:val="16"/>
        </w:rPr>
        <w:t>网络参数设置</w:t>
      </w:r>
      <w:r>
        <w:rPr>
          <w:rFonts w:ascii="微软雅黑 Light" w:eastAsia="微软雅黑 Light" w:hAnsi="微软雅黑 Light" w:hint="eastAsia"/>
          <w:sz w:val="22"/>
          <w:szCs w:val="16"/>
        </w:rPr>
        <w:t>功能表</w:t>
      </w:r>
    </w:p>
    <w:tbl>
      <w:tblPr>
        <w:tblStyle w:val="af0"/>
        <w:tblW w:w="0" w:type="auto"/>
        <w:tblLook w:val="04A0" w:firstRow="1" w:lastRow="0" w:firstColumn="1" w:lastColumn="0" w:noHBand="0" w:noVBand="1"/>
      </w:tblPr>
      <w:tblGrid>
        <w:gridCol w:w="2302"/>
        <w:gridCol w:w="1234"/>
        <w:gridCol w:w="1675"/>
        <w:gridCol w:w="4359"/>
      </w:tblGrid>
      <w:tr w:rsidR="00696127" w:rsidRPr="00A94D09" w14:paraId="50B84BF7" w14:textId="77777777" w:rsidTr="002549B6">
        <w:tc>
          <w:tcPr>
            <w:tcW w:w="2302" w:type="dxa"/>
            <w:shd w:val="clear" w:color="auto" w:fill="BFBFBF" w:themeFill="background1" w:themeFillShade="BF"/>
          </w:tcPr>
          <w:p w14:paraId="32705622"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34" w:type="dxa"/>
            <w:shd w:val="clear" w:color="auto" w:fill="BFBFBF" w:themeFill="background1" w:themeFillShade="BF"/>
          </w:tcPr>
          <w:p w14:paraId="1AA5155E"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75" w:type="dxa"/>
            <w:shd w:val="clear" w:color="auto" w:fill="BFBFBF" w:themeFill="background1" w:themeFillShade="BF"/>
          </w:tcPr>
          <w:p w14:paraId="4A3187C5"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359" w:type="dxa"/>
            <w:shd w:val="clear" w:color="auto" w:fill="BFBFBF" w:themeFill="background1" w:themeFillShade="BF"/>
          </w:tcPr>
          <w:p w14:paraId="69327B7D"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96127" w:rsidRPr="00A94D09" w14:paraId="2EB70FC5" w14:textId="77777777" w:rsidTr="002549B6">
        <w:tc>
          <w:tcPr>
            <w:tcW w:w="2302" w:type="dxa"/>
          </w:tcPr>
          <w:p w14:paraId="49472F9A"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1234" w:type="dxa"/>
          </w:tcPr>
          <w:p w14:paraId="4AF9FDDD"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738CD5BB"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7CF06DF3"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总控系统进行数据通信</w:t>
            </w:r>
          </w:p>
        </w:tc>
      </w:tr>
      <w:tr w:rsidR="00696127" w:rsidRPr="00A94D09" w14:paraId="041635E8" w14:textId="77777777" w:rsidTr="002549B6">
        <w:tc>
          <w:tcPr>
            <w:tcW w:w="2302" w:type="dxa"/>
          </w:tcPr>
          <w:p w14:paraId="3FE4C239"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1234" w:type="dxa"/>
          </w:tcPr>
          <w:p w14:paraId="45FBCD63"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68033025" w14:textId="77777777" w:rsidR="00696127"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5D5AEBD5"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于和后台服务进行数据通信</w:t>
            </w:r>
          </w:p>
        </w:tc>
      </w:tr>
      <w:tr w:rsidR="00696127" w:rsidRPr="00A94D09" w14:paraId="7CCA4AC4" w14:textId="77777777" w:rsidTr="002549B6">
        <w:tc>
          <w:tcPr>
            <w:tcW w:w="2302" w:type="dxa"/>
          </w:tcPr>
          <w:p w14:paraId="631EAB7E"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2AA5F30A"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3B69A08C"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5E40F37F"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96127" w:rsidRPr="00A94D09" w14:paraId="2C42155A" w14:textId="77777777" w:rsidTr="002549B6">
        <w:tc>
          <w:tcPr>
            <w:tcW w:w="2302" w:type="dxa"/>
          </w:tcPr>
          <w:p w14:paraId="77A3362A"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4B61D7ED"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03A583E1"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7FC10DF9"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96127" w:rsidRPr="00A94D09" w14:paraId="50F37304" w14:textId="77777777" w:rsidTr="002549B6">
        <w:tc>
          <w:tcPr>
            <w:tcW w:w="2302" w:type="dxa"/>
          </w:tcPr>
          <w:p w14:paraId="7E39D5F7"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lastRenderedPageBreak/>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0BD24E62"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1E15BD93"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43167E2E"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w:t>
            </w:r>
            <w:proofErr w:type="gramStart"/>
            <w:r w:rsidRPr="00A94D09">
              <w:rPr>
                <w:rFonts w:ascii="微软雅黑 Light" w:eastAsia="微软雅黑 Light" w:hAnsi="微软雅黑 Light" w:hint="eastAsia"/>
                <w:sz w:val="22"/>
                <w:szCs w:val="21"/>
              </w:rPr>
              <w:t>氚净化</w:t>
            </w:r>
            <w:proofErr w:type="gramEnd"/>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96127" w:rsidRPr="00A94D09" w14:paraId="5B820F6F" w14:textId="77777777" w:rsidTr="002549B6">
        <w:tc>
          <w:tcPr>
            <w:tcW w:w="2302" w:type="dxa"/>
          </w:tcPr>
          <w:p w14:paraId="26904529"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网络地址</w:t>
            </w:r>
          </w:p>
        </w:tc>
        <w:tc>
          <w:tcPr>
            <w:tcW w:w="1234" w:type="dxa"/>
          </w:tcPr>
          <w:p w14:paraId="07B9EE2B"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02F2AAE9"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32936478"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w:t>
            </w: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进行数据通信</w:t>
            </w:r>
          </w:p>
        </w:tc>
      </w:tr>
      <w:tr w:rsidR="00696127" w:rsidRPr="00A94D09" w14:paraId="54016A96" w14:textId="77777777" w:rsidTr="002549B6">
        <w:tc>
          <w:tcPr>
            <w:tcW w:w="2302" w:type="dxa"/>
          </w:tcPr>
          <w:p w14:paraId="2796FCE0"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666FF843"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709408D7"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7A240C86"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96127" w:rsidRPr="00A94D09" w14:paraId="12465176" w14:textId="77777777" w:rsidTr="002549B6">
        <w:tc>
          <w:tcPr>
            <w:tcW w:w="2302" w:type="dxa"/>
          </w:tcPr>
          <w:p w14:paraId="5562EAB6"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4ED32960"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15E718E0"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5DB20A69"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w:t>
            </w:r>
            <w:proofErr w:type="gramStart"/>
            <w:r w:rsidRPr="00A94D09">
              <w:rPr>
                <w:rFonts w:ascii="微软雅黑 Light" w:eastAsia="微软雅黑 Light" w:hAnsi="微软雅黑 Light" w:hint="eastAsia"/>
                <w:sz w:val="22"/>
                <w:szCs w:val="21"/>
              </w:rPr>
              <w:t>氚监测</w:t>
            </w:r>
            <w:proofErr w:type="gramEnd"/>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96127" w:rsidRPr="00A94D09" w14:paraId="0A93B57F" w14:textId="77777777" w:rsidTr="002549B6">
        <w:tc>
          <w:tcPr>
            <w:tcW w:w="2302" w:type="dxa"/>
          </w:tcPr>
          <w:p w14:paraId="2EAFE440"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2CD4308F"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6357B876"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374C70E4"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96127" w:rsidRPr="00A94D09" w14:paraId="7466AB48" w14:textId="77777777" w:rsidTr="002549B6">
        <w:tc>
          <w:tcPr>
            <w:tcW w:w="2302" w:type="dxa"/>
          </w:tcPr>
          <w:p w14:paraId="5FA6745E"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0FCB32F0"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016DCD2D"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6C64DC5C"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96127" w:rsidRPr="00A94D09" w14:paraId="20223F71" w14:textId="77777777" w:rsidTr="002549B6">
        <w:tc>
          <w:tcPr>
            <w:tcW w:w="2302" w:type="dxa"/>
          </w:tcPr>
          <w:p w14:paraId="21C5EA43"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40B8BE9E"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0A7588AC"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5A08D6B8"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96127" w:rsidRPr="00A94D09" w14:paraId="7CEE6219" w14:textId="77777777" w:rsidTr="002549B6">
        <w:tc>
          <w:tcPr>
            <w:tcW w:w="2302" w:type="dxa"/>
          </w:tcPr>
          <w:p w14:paraId="5CE8896C"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34" w:type="dxa"/>
          </w:tcPr>
          <w:p w14:paraId="5FECD6FD"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1C009130"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5CCE99C7"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696127" w:rsidRPr="00A94D09" w14:paraId="5B3AD8B8" w14:textId="77777777" w:rsidTr="002549B6">
        <w:tc>
          <w:tcPr>
            <w:tcW w:w="2302" w:type="dxa"/>
          </w:tcPr>
          <w:p w14:paraId="60364E1E"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34" w:type="dxa"/>
          </w:tcPr>
          <w:p w14:paraId="1E5FCA9D"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5BECAA39"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214B2799"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696127" w:rsidRPr="00A94D09" w14:paraId="29E6E1DD" w14:textId="77777777" w:rsidTr="002549B6">
        <w:tc>
          <w:tcPr>
            <w:tcW w:w="2302" w:type="dxa"/>
          </w:tcPr>
          <w:p w14:paraId="7B98F743"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34" w:type="dxa"/>
          </w:tcPr>
          <w:p w14:paraId="3652BF2D"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1F7CE250"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1502DD0C"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696127" w:rsidRPr="00A94D09" w14:paraId="706055DF" w14:textId="77777777" w:rsidTr="002549B6">
        <w:tc>
          <w:tcPr>
            <w:tcW w:w="2302" w:type="dxa"/>
          </w:tcPr>
          <w:p w14:paraId="1973A039"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34" w:type="dxa"/>
          </w:tcPr>
          <w:p w14:paraId="03D66262"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5288FB81"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6C255CA7"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w:t>
            </w:r>
            <w:proofErr w:type="gramStart"/>
            <w:r w:rsidRPr="00A94D09">
              <w:rPr>
                <w:rFonts w:ascii="微软雅黑 Light" w:eastAsia="微软雅黑 Light" w:hAnsi="微软雅黑 Light" w:hint="eastAsia"/>
                <w:sz w:val="22"/>
                <w:szCs w:val="21"/>
              </w:rPr>
              <w:t>氚监测</w:t>
            </w:r>
            <w:proofErr w:type="gramEnd"/>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696127" w:rsidRPr="00A94D09" w14:paraId="7E493CDC" w14:textId="77777777" w:rsidTr="002549B6">
        <w:tc>
          <w:tcPr>
            <w:tcW w:w="2302" w:type="dxa"/>
          </w:tcPr>
          <w:p w14:paraId="3ACB38BC"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w:t>
            </w:r>
          </w:p>
        </w:tc>
        <w:tc>
          <w:tcPr>
            <w:tcW w:w="1234" w:type="dxa"/>
          </w:tcPr>
          <w:p w14:paraId="214C4D5B"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1675" w:type="dxa"/>
          </w:tcPr>
          <w:p w14:paraId="0740535C" w14:textId="77777777" w:rsidR="00696127"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字输入框</w:t>
            </w:r>
          </w:p>
        </w:tc>
        <w:tc>
          <w:tcPr>
            <w:tcW w:w="4359" w:type="dxa"/>
          </w:tcPr>
          <w:p w14:paraId="49CAA5D8"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可配置的范围最小为1秒，最大为</w:t>
            </w:r>
            <w:r>
              <w:rPr>
                <w:rFonts w:ascii="微软雅黑 Light" w:eastAsia="微软雅黑 Light" w:hAnsi="微软雅黑 Light"/>
                <w:sz w:val="22"/>
                <w:szCs w:val="21"/>
              </w:rPr>
              <w:t>10</w:t>
            </w:r>
            <w:r>
              <w:rPr>
                <w:rFonts w:ascii="微软雅黑 Light" w:eastAsia="微软雅黑 Light" w:hAnsi="微软雅黑 Light" w:hint="eastAsia"/>
                <w:sz w:val="22"/>
                <w:szCs w:val="21"/>
              </w:rPr>
              <w:t>秒</w:t>
            </w:r>
          </w:p>
        </w:tc>
      </w:tr>
    </w:tbl>
    <w:p w14:paraId="0DDF95B4" w14:textId="34E44A3B" w:rsidR="00696127" w:rsidRPr="00A94D09" w:rsidRDefault="00696127" w:rsidP="00696127">
      <w:pPr>
        <w:pStyle w:val="afc"/>
        <w:rPr>
          <w:rFonts w:ascii="微软雅黑 Light" w:eastAsia="微软雅黑 Light" w:hAnsi="微软雅黑 Light"/>
          <w:sz w:val="22"/>
          <w:szCs w:val="16"/>
        </w:rPr>
      </w:pPr>
      <w:bookmarkStart w:id="31" w:name="_Ref2178266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3276E">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1"/>
      <w:r>
        <w:rPr>
          <w:rFonts w:ascii="微软雅黑 Light" w:eastAsia="微软雅黑 Light" w:hAnsi="微软雅黑 Light" w:hint="eastAsia"/>
          <w:sz w:val="22"/>
          <w:szCs w:val="16"/>
        </w:rPr>
        <w:t>数据库参数</w:t>
      </w:r>
      <w:r w:rsidRPr="00A94D09">
        <w:rPr>
          <w:rFonts w:ascii="微软雅黑 Light" w:eastAsia="微软雅黑 Light" w:hAnsi="微软雅黑 Light" w:hint="eastAsia"/>
          <w:sz w:val="22"/>
          <w:szCs w:val="16"/>
        </w:rPr>
        <w:t>设置</w:t>
      </w:r>
      <w:r>
        <w:rPr>
          <w:rFonts w:ascii="微软雅黑 Light" w:eastAsia="微软雅黑 Light" w:hAnsi="微软雅黑 Light" w:hint="eastAsia"/>
          <w:sz w:val="22"/>
          <w:szCs w:val="16"/>
        </w:rPr>
        <w:t>功能表</w:t>
      </w:r>
    </w:p>
    <w:tbl>
      <w:tblPr>
        <w:tblStyle w:val="af0"/>
        <w:tblW w:w="0" w:type="auto"/>
        <w:tblLook w:val="04A0" w:firstRow="1" w:lastRow="0" w:firstColumn="1" w:lastColumn="0" w:noHBand="0" w:noVBand="1"/>
      </w:tblPr>
      <w:tblGrid>
        <w:gridCol w:w="2654"/>
        <w:gridCol w:w="1140"/>
        <w:gridCol w:w="1843"/>
        <w:gridCol w:w="3933"/>
      </w:tblGrid>
      <w:tr w:rsidR="00696127" w:rsidRPr="00A94D09" w14:paraId="183402CE" w14:textId="77777777" w:rsidTr="002549B6">
        <w:tc>
          <w:tcPr>
            <w:tcW w:w="2654" w:type="dxa"/>
            <w:shd w:val="clear" w:color="auto" w:fill="BFBFBF" w:themeFill="background1" w:themeFillShade="BF"/>
          </w:tcPr>
          <w:p w14:paraId="16801EFF"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4C31E158"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843" w:type="dxa"/>
            <w:shd w:val="clear" w:color="auto" w:fill="BFBFBF" w:themeFill="background1" w:themeFillShade="BF"/>
          </w:tcPr>
          <w:p w14:paraId="309EDC77"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3933" w:type="dxa"/>
            <w:shd w:val="clear" w:color="auto" w:fill="BFBFBF" w:themeFill="background1" w:themeFillShade="BF"/>
          </w:tcPr>
          <w:p w14:paraId="597C7F7F"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96127" w:rsidRPr="00A94D09" w14:paraId="2182942A" w14:textId="77777777" w:rsidTr="002549B6">
        <w:tc>
          <w:tcPr>
            <w:tcW w:w="2654" w:type="dxa"/>
          </w:tcPr>
          <w:p w14:paraId="1E5C603F"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IP地址</w:t>
            </w:r>
          </w:p>
        </w:tc>
        <w:tc>
          <w:tcPr>
            <w:tcW w:w="1140" w:type="dxa"/>
          </w:tcPr>
          <w:p w14:paraId="58E50855"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43" w:type="dxa"/>
          </w:tcPr>
          <w:p w14:paraId="657D8E9A"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输入框</w:t>
            </w:r>
          </w:p>
        </w:tc>
        <w:tc>
          <w:tcPr>
            <w:tcW w:w="3933" w:type="dxa"/>
          </w:tcPr>
          <w:p w14:paraId="1CD48F1A"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696127" w:rsidRPr="00A94D09" w14:paraId="64518E32" w14:textId="77777777" w:rsidTr="002549B6">
        <w:tc>
          <w:tcPr>
            <w:tcW w:w="2654" w:type="dxa"/>
          </w:tcPr>
          <w:p w14:paraId="297AE02F"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服务端口</w:t>
            </w:r>
          </w:p>
        </w:tc>
        <w:tc>
          <w:tcPr>
            <w:tcW w:w="1140" w:type="dxa"/>
          </w:tcPr>
          <w:p w14:paraId="69F72524"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1843" w:type="dxa"/>
          </w:tcPr>
          <w:p w14:paraId="4958CD83"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字输入框</w:t>
            </w:r>
          </w:p>
        </w:tc>
        <w:tc>
          <w:tcPr>
            <w:tcW w:w="3933" w:type="dxa"/>
          </w:tcPr>
          <w:p w14:paraId="6ED108F5"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696127" w:rsidRPr="00A94D09" w14:paraId="262FF150" w14:textId="77777777" w:rsidTr="002549B6">
        <w:tc>
          <w:tcPr>
            <w:tcW w:w="2654" w:type="dxa"/>
          </w:tcPr>
          <w:p w14:paraId="27C90349"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用户名</w:t>
            </w:r>
          </w:p>
        </w:tc>
        <w:tc>
          <w:tcPr>
            <w:tcW w:w="1140" w:type="dxa"/>
          </w:tcPr>
          <w:p w14:paraId="658FC94E"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43" w:type="dxa"/>
          </w:tcPr>
          <w:p w14:paraId="582AA19B"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输入框</w:t>
            </w:r>
          </w:p>
        </w:tc>
        <w:tc>
          <w:tcPr>
            <w:tcW w:w="3933" w:type="dxa"/>
          </w:tcPr>
          <w:p w14:paraId="7686A334"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696127" w:rsidRPr="00A94D09" w14:paraId="2ACDD18D" w14:textId="77777777" w:rsidTr="002549B6">
        <w:tc>
          <w:tcPr>
            <w:tcW w:w="2654" w:type="dxa"/>
          </w:tcPr>
          <w:p w14:paraId="18494170"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密码</w:t>
            </w:r>
          </w:p>
        </w:tc>
        <w:tc>
          <w:tcPr>
            <w:tcW w:w="1140" w:type="dxa"/>
          </w:tcPr>
          <w:p w14:paraId="4D602214"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43" w:type="dxa"/>
          </w:tcPr>
          <w:p w14:paraId="7C084289"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输入框</w:t>
            </w:r>
          </w:p>
        </w:tc>
        <w:tc>
          <w:tcPr>
            <w:tcW w:w="3933" w:type="dxa"/>
          </w:tcPr>
          <w:p w14:paraId="63ED89D6"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bl>
    <w:p w14:paraId="24D4E5C9" w14:textId="34D423E1" w:rsidR="00696127" w:rsidRDefault="00FC1BC4" w:rsidP="000766D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的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8274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03276E" w:rsidRPr="005F0FA9">
        <w:rPr>
          <w:rFonts w:ascii="微软雅黑 Light" w:eastAsia="微软雅黑 Light" w:hAnsi="微软雅黑 Light" w:hint="eastAsia"/>
          <w:sz w:val="22"/>
          <w:szCs w:val="21"/>
        </w:rPr>
        <w:t xml:space="preserve">图 </w:t>
      </w:r>
      <w:r w:rsidR="0003276E">
        <w:rPr>
          <w:rFonts w:ascii="微软雅黑 Light" w:eastAsia="微软雅黑 Light" w:hAnsi="微软雅黑 Light"/>
          <w:noProof/>
          <w:sz w:val="22"/>
          <w:szCs w:val="21"/>
        </w:rPr>
        <w:t>10</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9D0A3DC" w14:textId="77DDF029" w:rsidR="002549B6" w:rsidRDefault="002549B6" w:rsidP="002549B6">
      <w:pPr>
        <w:jc w:val="center"/>
        <w:rPr>
          <w:rFonts w:ascii="微软雅黑 Light" w:eastAsia="微软雅黑 Light" w:hAnsi="微软雅黑 Light"/>
          <w:sz w:val="22"/>
          <w:szCs w:val="21"/>
        </w:rPr>
      </w:pPr>
      <w:r>
        <w:object w:dxaOrig="7411" w:dyaOrig="10808" w14:anchorId="2BBFCEB3">
          <v:shape id="_x0000_i1028" type="#_x0000_t75" style="width:370.5pt;height:443.25pt" o:ole="">
            <v:imagedata r:id="rId27" o:title=""/>
          </v:shape>
          <o:OLEObject Type="Embed" ProgID="Visio.Drawing.15" ShapeID="_x0000_i1028" DrawAspect="Content" ObjectID="_1633205348" r:id="rId28"/>
        </w:object>
      </w:r>
    </w:p>
    <w:p w14:paraId="2072F802" w14:textId="16882B07" w:rsidR="00FC1BC4" w:rsidRDefault="00FC1BC4" w:rsidP="00FC1BC4">
      <w:pPr>
        <w:jc w:val="center"/>
        <w:rPr>
          <w:rFonts w:ascii="微软雅黑 Light" w:eastAsia="微软雅黑 Light" w:hAnsi="微软雅黑 Light"/>
          <w:sz w:val="22"/>
          <w:szCs w:val="21"/>
        </w:rPr>
      </w:pPr>
      <w:bookmarkStart w:id="32" w:name="_Ref2178274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03276E">
        <w:rPr>
          <w:rFonts w:ascii="微软雅黑 Light" w:eastAsia="微软雅黑 Light" w:hAnsi="微软雅黑 Light"/>
          <w:noProof/>
          <w:sz w:val="22"/>
          <w:szCs w:val="21"/>
        </w:rPr>
        <w:t>10</w:t>
      </w:r>
      <w:r w:rsidRPr="005F0FA9">
        <w:rPr>
          <w:rFonts w:ascii="微软雅黑 Light" w:eastAsia="微软雅黑 Light" w:hAnsi="微软雅黑 Light"/>
          <w:sz w:val="22"/>
          <w:szCs w:val="21"/>
        </w:rPr>
        <w:fldChar w:fldCharType="end"/>
      </w:r>
      <w:bookmarkEnd w:id="32"/>
      <w:r>
        <w:rPr>
          <w:rFonts w:ascii="微软雅黑 Light" w:eastAsia="微软雅黑 Light" w:hAnsi="微软雅黑 Light" w:hint="eastAsia"/>
          <w:sz w:val="22"/>
          <w:szCs w:val="21"/>
        </w:rPr>
        <w:t>参数设置流程图</w:t>
      </w:r>
    </w:p>
    <w:p w14:paraId="4BE9A063" w14:textId="7957BA33" w:rsidR="002549B6" w:rsidRDefault="004F0A92" w:rsidP="004F0A9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功能流程如下：</w:t>
      </w:r>
    </w:p>
    <w:p w14:paraId="358F2400" w14:textId="0C99A1DB" w:rsidR="004F0A92" w:rsidRDefault="004F0A92" w:rsidP="00C553BF">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软件主界面上点击参数设置按钮，弹出参数修改对话框；</w:t>
      </w:r>
    </w:p>
    <w:p w14:paraId="7CE2FDD6" w14:textId="0205FACC" w:rsidR="004F0A92" w:rsidRDefault="004F0A92" w:rsidP="00C553BF">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输入新的参数</w:t>
      </w:r>
      <w:r w:rsidR="00070C00">
        <w:rPr>
          <w:rFonts w:ascii="微软雅黑 Light" w:eastAsia="微软雅黑 Light" w:hAnsi="微软雅黑 Light" w:hint="eastAsia"/>
          <w:sz w:val="22"/>
          <w:szCs w:val="21"/>
        </w:rPr>
        <w:t>并点击确认按钮，软件对新输入的参数做校验，如果校验不通过，提示用户重新输入，终止参数设置流程；</w:t>
      </w:r>
    </w:p>
    <w:p w14:paraId="3A731F9A" w14:textId="4AE144FC" w:rsidR="00070C00" w:rsidRDefault="00070C00" w:rsidP="00C553BF">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参数设置模块进行参数的设置，并以弹出提示对话框的方式提示用户参数修改结果。</w:t>
      </w:r>
    </w:p>
    <w:p w14:paraId="5404C9F9" w14:textId="76F57D91" w:rsidR="00070C00" w:rsidRPr="005F0FA9" w:rsidRDefault="00070C00" w:rsidP="00070C00">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03276E">
        <w:rPr>
          <w:rFonts w:ascii="微软雅黑 Light" w:eastAsia="微软雅黑 Light" w:hAnsi="微软雅黑 Light"/>
          <w:noProof/>
          <w:sz w:val="22"/>
          <w:szCs w:val="16"/>
        </w:rPr>
        <w:t>9</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1668"/>
        <w:gridCol w:w="3116"/>
        <w:gridCol w:w="2393"/>
        <w:gridCol w:w="2393"/>
      </w:tblGrid>
      <w:tr w:rsidR="00070C00" w14:paraId="702A916D" w14:textId="77777777" w:rsidTr="00E84103">
        <w:tc>
          <w:tcPr>
            <w:tcW w:w="1668" w:type="dxa"/>
          </w:tcPr>
          <w:p w14:paraId="56C54AA5" w14:textId="77777777" w:rsidR="00070C00" w:rsidRPr="008C48BF" w:rsidRDefault="00070C00"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3116" w:type="dxa"/>
          </w:tcPr>
          <w:p w14:paraId="69CD7913" w14:textId="120308BC" w:rsidR="00070C00" w:rsidRDefault="001F190F"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w:t>
            </w:r>
            <w:r w:rsidR="00070C00">
              <w:rPr>
                <w:rFonts w:ascii="微软雅黑 Light" w:eastAsia="微软雅黑 Light" w:hAnsi="微软雅黑 Light" w:hint="eastAsia"/>
                <w:sz w:val="22"/>
                <w:szCs w:val="21"/>
              </w:rPr>
              <w:t>界面</w:t>
            </w:r>
          </w:p>
        </w:tc>
        <w:tc>
          <w:tcPr>
            <w:tcW w:w="2393" w:type="dxa"/>
          </w:tcPr>
          <w:p w14:paraId="0AAAC5A4" w14:textId="77777777" w:rsidR="00070C00" w:rsidRPr="008C48BF" w:rsidRDefault="00070C00"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546CE218" w14:textId="7D49DB4D" w:rsidR="00070C00" w:rsidRDefault="00070C0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w:t>
            </w:r>
            <w:r>
              <w:rPr>
                <w:rFonts w:ascii="微软雅黑 Light" w:eastAsia="微软雅黑 Light" w:hAnsi="微软雅黑 Light"/>
                <w:sz w:val="22"/>
                <w:szCs w:val="21"/>
              </w:rPr>
              <w:t>-</w:t>
            </w:r>
            <w:r>
              <w:rPr>
                <w:rFonts w:ascii="微软雅黑 Light" w:eastAsia="微软雅黑 Light" w:hAnsi="微软雅黑 Light" w:hint="eastAsia"/>
                <w:sz w:val="22"/>
                <w:szCs w:val="21"/>
              </w:rPr>
              <w:t>System</w:t>
            </w:r>
            <w:r>
              <w:rPr>
                <w:rFonts w:ascii="微软雅黑 Light" w:eastAsia="微软雅黑 Light" w:hAnsi="微软雅黑 Light"/>
                <w:sz w:val="22"/>
                <w:szCs w:val="21"/>
              </w:rPr>
              <w:t>-</w:t>
            </w:r>
            <w:r>
              <w:rPr>
                <w:rFonts w:ascii="微软雅黑 Light" w:eastAsia="微软雅黑 Light" w:hAnsi="微软雅黑 Light" w:hint="eastAsia"/>
                <w:sz w:val="22"/>
                <w:szCs w:val="21"/>
              </w:rPr>
              <w:t>Config</w:t>
            </w:r>
          </w:p>
        </w:tc>
      </w:tr>
      <w:tr w:rsidR="00070C00" w14:paraId="2911EF72" w14:textId="77777777" w:rsidTr="00E84103">
        <w:tc>
          <w:tcPr>
            <w:tcW w:w="1668" w:type="dxa"/>
          </w:tcPr>
          <w:p w14:paraId="2C19F337" w14:textId="77777777" w:rsidR="00070C00" w:rsidRPr="008C48BF" w:rsidRDefault="00070C00"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902" w:type="dxa"/>
            <w:gridSpan w:val="3"/>
          </w:tcPr>
          <w:p w14:paraId="7A945F1E" w14:textId="77777777" w:rsidR="00070C00" w:rsidRDefault="00070C0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后台服务通信正常</w:t>
            </w:r>
          </w:p>
        </w:tc>
      </w:tr>
      <w:tr w:rsidR="00070C00" w14:paraId="3B47A173" w14:textId="77777777" w:rsidTr="00E84103">
        <w:tc>
          <w:tcPr>
            <w:tcW w:w="1668" w:type="dxa"/>
          </w:tcPr>
          <w:p w14:paraId="301BB178" w14:textId="77777777" w:rsidR="00070C00" w:rsidRPr="008C48BF" w:rsidRDefault="00070C00"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509" w:type="dxa"/>
            <w:gridSpan w:val="2"/>
          </w:tcPr>
          <w:p w14:paraId="31742641" w14:textId="77777777" w:rsidR="00070C00" w:rsidRPr="008C48BF" w:rsidRDefault="00070C00"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4FEC6766" w14:textId="77777777" w:rsidR="00070C00" w:rsidRPr="008C48BF" w:rsidRDefault="00070C00"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070C00" w14:paraId="63A68336" w14:textId="77777777" w:rsidTr="00E84103">
        <w:tc>
          <w:tcPr>
            <w:tcW w:w="1668" w:type="dxa"/>
          </w:tcPr>
          <w:p w14:paraId="46099A1C" w14:textId="77777777" w:rsidR="00070C00" w:rsidRDefault="00070C0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用户名和密码</w:t>
            </w:r>
          </w:p>
        </w:tc>
        <w:tc>
          <w:tcPr>
            <w:tcW w:w="5509" w:type="dxa"/>
            <w:gridSpan w:val="2"/>
          </w:tcPr>
          <w:p w14:paraId="00BDCAED" w14:textId="77777777" w:rsidR="00070C00" w:rsidRDefault="00070C00" w:rsidP="00C553BF">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软件主界面上点击参数设置按钮，弹出参数修改对话框；</w:t>
            </w:r>
          </w:p>
          <w:p w14:paraId="0C1E8798" w14:textId="77777777" w:rsidR="00070C00" w:rsidRDefault="00070C00" w:rsidP="00C553BF">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输入新的参数并点击确认按钮，软件对新输入的参数做校验，如果校验不通过，提示用户重新输入，终止参数设置流程；</w:t>
            </w:r>
          </w:p>
          <w:p w14:paraId="38F1DD0A" w14:textId="4C426DA5" w:rsidR="00070C00" w:rsidRPr="00070C00" w:rsidRDefault="00070C00" w:rsidP="00C553BF">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参数设置模块进行参数的设置，并以弹出提示对话框的方式提示用户参数修改结果。</w:t>
            </w:r>
          </w:p>
        </w:tc>
        <w:tc>
          <w:tcPr>
            <w:tcW w:w="2393" w:type="dxa"/>
          </w:tcPr>
          <w:p w14:paraId="378425AF" w14:textId="6A0A38AF" w:rsidR="00070C00" w:rsidRPr="00070C00" w:rsidRDefault="00070C00" w:rsidP="00070C0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结果提示对话框</w:t>
            </w:r>
          </w:p>
        </w:tc>
      </w:tr>
    </w:tbl>
    <w:p w14:paraId="2F8A86BE" w14:textId="198A5E13" w:rsidR="005F0FA9" w:rsidRDefault="005F0FA9" w:rsidP="005F0FA9">
      <w:pPr>
        <w:pStyle w:val="4"/>
        <w:rPr>
          <w:rFonts w:ascii="微软雅黑 Light" w:eastAsia="微软雅黑 Light" w:hAnsi="微软雅黑 Light"/>
          <w:b w:val="0"/>
          <w:bCs w:val="0"/>
          <w:sz w:val="24"/>
          <w:szCs w:val="24"/>
        </w:rPr>
      </w:pPr>
      <w:r w:rsidRPr="005F0FA9">
        <w:rPr>
          <w:rFonts w:ascii="微软雅黑 Light" w:eastAsia="微软雅黑 Light" w:hAnsi="微软雅黑 Light" w:hint="eastAsia"/>
          <w:b w:val="0"/>
          <w:bCs w:val="0"/>
          <w:sz w:val="24"/>
          <w:szCs w:val="24"/>
        </w:rPr>
        <w:t>任务界面</w:t>
      </w:r>
    </w:p>
    <w:p w14:paraId="6C47C02A" w14:textId="6362BB3F" w:rsidR="00B20122" w:rsidRDefault="00B20122" w:rsidP="00B20122">
      <w:pPr>
        <w:widowControl w:val="0"/>
        <w:spacing w:line="460" w:lineRule="exact"/>
        <w:ind w:firstLineChars="200" w:firstLine="440"/>
        <w:jc w:val="both"/>
        <w:rPr>
          <w:rFonts w:ascii="微软雅黑 Light" w:eastAsia="微软雅黑 Light" w:hAnsi="微软雅黑 Light"/>
          <w:sz w:val="22"/>
          <w:szCs w:val="21"/>
        </w:rPr>
      </w:pPr>
      <w:r w:rsidRPr="00B20122">
        <w:rPr>
          <w:rFonts w:ascii="微软雅黑 Light" w:eastAsia="微软雅黑 Light" w:hAnsi="微软雅黑 Light" w:hint="eastAsia"/>
          <w:sz w:val="22"/>
          <w:szCs w:val="21"/>
        </w:rPr>
        <w:t>任务界面包含任务编辑下发和任务</w:t>
      </w:r>
      <w:r w:rsidR="006A22A0">
        <w:rPr>
          <w:rFonts w:ascii="微软雅黑 Light" w:eastAsia="微软雅黑 Light" w:hAnsi="微软雅黑 Light" w:hint="eastAsia"/>
          <w:sz w:val="22"/>
          <w:szCs w:val="21"/>
        </w:rPr>
        <w:t>执行</w:t>
      </w:r>
      <w:r w:rsidRPr="00B20122">
        <w:rPr>
          <w:rFonts w:ascii="微软雅黑 Light" w:eastAsia="微软雅黑 Light" w:hAnsi="微软雅黑 Light" w:hint="eastAsia"/>
          <w:sz w:val="22"/>
          <w:szCs w:val="21"/>
        </w:rPr>
        <w:t>状态显示两部分。</w:t>
      </w:r>
    </w:p>
    <w:p w14:paraId="55A6BFF0" w14:textId="37F1F379" w:rsidR="00B20122" w:rsidRDefault="00B20122" w:rsidP="00B2012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软件</w:t>
      </w:r>
      <w:r w:rsidRPr="00A94D09">
        <w:rPr>
          <w:rFonts w:ascii="微软雅黑 Light" w:eastAsia="微软雅黑 Light" w:hAnsi="微软雅黑 Light" w:hint="eastAsia"/>
          <w:sz w:val="22"/>
          <w:szCs w:val="21"/>
        </w:rPr>
        <w:t>提供</w:t>
      </w:r>
      <w:r w:rsidR="003C6830">
        <w:rPr>
          <w:rFonts w:ascii="微软雅黑 Light" w:eastAsia="微软雅黑 Light" w:hAnsi="微软雅黑 Light" w:hint="eastAsia"/>
          <w:sz w:val="22"/>
          <w:szCs w:val="21"/>
        </w:rPr>
        <w:t>独立的</w:t>
      </w: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编辑</w:t>
      </w:r>
      <w:r w:rsidRPr="00A94D09">
        <w:rPr>
          <w:rFonts w:ascii="微软雅黑 Light" w:eastAsia="微软雅黑 Light" w:hAnsi="微软雅黑 Light" w:hint="eastAsia"/>
          <w:sz w:val="22"/>
          <w:szCs w:val="21"/>
        </w:rPr>
        <w:t>界面，用户可以在软件上选择任务并配置参数，进行下发。</w:t>
      </w:r>
      <w:r>
        <w:rPr>
          <w:rFonts w:ascii="微软雅黑 Light" w:eastAsia="微软雅黑 Light" w:hAnsi="微软雅黑 Light" w:hint="eastAsia"/>
          <w:sz w:val="22"/>
          <w:szCs w:val="21"/>
        </w:rPr>
        <w:t>下发任务时，需选择下发任务的组件，输入任务名称、任务开始时间以及任务描述等信息。用户完成任务信息编辑后点击确定按钮，系统弹出确认对话框提醒用户是否进行任务下发，用户确认下发后，软件调用</w:t>
      </w:r>
      <w:r w:rsidR="003C6830">
        <w:rPr>
          <w:rFonts w:ascii="微软雅黑 Light" w:eastAsia="微软雅黑 Light" w:hAnsi="微软雅黑 Light" w:hint="eastAsia"/>
          <w:sz w:val="22"/>
          <w:szCs w:val="21"/>
        </w:rPr>
        <w:t>任务管理模块进行任务下发，并以弹出提示框的方式提示用户任务下发成功或失败。</w:t>
      </w:r>
    </w:p>
    <w:p w14:paraId="5816481D" w14:textId="6EED0756" w:rsidR="00E84103" w:rsidRDefault="00E84103" w:rsidP="00B2012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界面如</w:t>
      </w:r>
      <w:r w:rsidR="0076003D">
        <w:rPr>
          <w:rFonts w:ascii="微软雅黑 Light" w:eastAsia="微软雅黑 Light" w:hAnsi="微软雅黑 Light"/>
          <w:sz w:val="22"/>
          <w:szCs w:val="21"/>
        </w:rPr>
        <w:fldChar w:fldCharType="begin"/>
      </w:r>
      <w:r w:rsidR="0076003D">
        <w:rPr>
          <w:rFonts w:ascii="微软雅黑 Light" w:eastAsia="微软雅黑 Light" w:hAnsi="微软雅黑 Light"/>
          <w:sz w:val="22"/>
          <w:szCs w:val="21"/>
        </w:rPr>
        <w:instrText xml:space="preserve"> </w:instrText>
      </w:r>
      <w:r w:rsidR="0076003D">
        <w:rPr>
          <w:rFonts w:ascii="微软雅黑 Light" w:eastAsia="微软雅黑 Light" w:hAnsi="微软雅黑 Light" w:hint="eastAsia"/>
          <w:sz w:val="22"/>
          <w:szCs w:val="21"/>
        </w:rPr>
        <w:instrText>REF _Ref21794861 \h</w:instrText>
      </w:r>
      <w:r w:rsidR="0076003D">
        <w:rPr>
          <w:rFonts w:ascii="微软雅黑 Light" w:eastAsia="微软雅黑 Light" w:hAnsi="微软雅黑 Light"/>
          <w:sz w:val="22"/>
          <w:szCs w:val="21"/>
        </w:rPr>
        <w:instrText xml:space="preserve"> </w:instrText>
      </w:r>
      <w:r w:rsidR="0076003D">
        <w:rPr>
          <w:rFonts w:ascii="微软雅黑 Light" w:eastAsia="微软雅黑 Light" w:hAnsi="微软雅黑 Light"/>
          <w:sz w:val="22"/>
          <w:szCs w:val="21"/>
        </w:rPr>
      </w:r>
      <w:r w:rsidR="0076003D">
        <w:rPr>
          <w:rFonts w:ascii="微软雅黑 Light" w:eastAsia="微软雅黑 Light" w:hAnsi="微软雅黑 Light"/>
          <w:sz w:val="22"/>
          <w:szCs w:val="21"/>
        </w:rPr>
        <w:fldChar w:fldCharType="separate"/>
      </w:r>
      <w:r w:rsidR="0003276E" w:rsidRPr="005F0FA9">
        <w:rPr>
          <w:rFonts w:ascii="微软雅黑 Light" w:eastAsia="微软雅黑 Light" w:hAnsi="微软雅黑 Light" w:hint="eastAsia"/>
          <w:sz w:val="22"/>
          <w:szCs w:val="21"/>
        </w:rPr>
        <w:t xml:space="preserve">图 </w:t>
      </w:r>
      <w:r w:rsidR="0003276E">
        <w:rPr>
          <w:rFonts w:ascii="微软雅黑 Light" w:eastAsia="微软雅黑 Light" w:hAnsi="微软雅黑 Light"/>
          <w:noProof/>
          <w:sz w:val="22"/>
          <w:szCs w:val="21"/>
        </w:rPr>
        <w:t>11</w:t>
      </w:r>
      <w:r w:rsidR="0076003D">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8727F8A" w14:textId="1C4BA680" w:rsidR="0037032D" w:rsidRDefault="0037032D" w:rsidP="00FC6891">
      <w:pPr>
        <w:jc w:val="center"/>
        <w:rPr>
          <w:rFonts w:ascii="微软雅黑 Light" w:eastAsia="微软雅黑 Light" w:hAnsi="微软雅黑 Light"/>
          <w:sz w:val="22"/>
          <w:szCs w:val="21"/>
        </w:rPr>
      </w:pPr>
      <w:r>
        <w:rPr>
          <w:noProof/>
        </w:rPr>
        <w:drawing>
          <wp:inline distT="0" distB="0" distL="0" distR="0" wp14:anchorId="1D3F488E" wp14:editId="271E25EB">
            <wp:extent cx="3714750" cy="3671555"/>
            <wp:effectExtent l="0" t="0" r="0" b="571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733065" cy="3689657"/>
                    </a:xfrm>
                    <a:prstGeom prst="rect">
                      <a:avLst/>
                    </a:prstGeom>
                  </pic:spPr>
                </pic:pic>
              </a:graphicData>
            </a:graphic>
          </wp:inline>
        </w:drawing>
      </w:r>
    </w:p>
    <w:p w14:paraId="65A98E0E" w14:textId="5B357ED2" w:rsidR="00E84103" w:rsidRDefault="00E84103" w:rsidP="00E84103">
      <w:pPr>
        <w:jc w:val="center"/>
        <w:rPr>
          <w:rFonts w:ascii="微软雅黑 Light" w:eastAsia="微软雅黑 Light" w:hAnsi="微软雅黑 Light"/>
          <w:sz w:val="22"/>
          <w:szCs w:val="21"/>
        </w:rPr>
      </w:pPr>
      <w:bookmarkStart w:id="33" w:name="_Ref21794861"/>
      <w:r w:rsidRPr="005F0FA9">
        <w:rPr>
          <w:rFonts w:ascii="微软雅黑 Light" w:eastAsia="微软雅黑 Light" w:hAnsi="微软雅黑 Light" w:hint="eastAsia"/>
          <w:sz w:val="22"/>
          <w:szCs w:val="21"/>
        </w:rPr>
        <w:lastRenderedPageBreak/>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03276E">
        <w:rPr>
          <w:rFonts w:ascii="微软雅黑 Light" w:eastAsia="微软雅黑 Light" w:hAnsi="微软雅黑 Light"/>
          <w:noProof/>
          <w:sz w:val="22"/>
          <w:szCs w:val="21"/>
        </w:rPr>
        <w:t>11</w:t>
      </w:r>
      <w:r w:rsidRPr="005F0FA9">
        <w:rPr>
          <w:rFonts w:ascii="微软雅黑 Light" w:eastAsia="微软雅黑 Light" w:hAnsi="微软雅黑 Light"/>
          <w:sz w:val="22"/>
          <w:szCs w:val="21"/>
        </w:rPr>
        <w:fldChar w:fldCharType="end"/>
      </w:r>
      <w:bookmarkEnd w:id="33"/>
      <w:r w:rsidR="0076003D">
        <w:rPr>
          <w:rFonts w:ascii="微软雅黑 Light" w:eastAsia="微软雅黑 Light" w:hAnsi="微软雅黑 Light" w:hint="eastAsia"/>
          <w:sz w:val="22"/>
          <w:szCs w:val="21"/>
        </w:rPr>
        <w:t>任务编辑下发界面示意</w:t>
      </w:r>
      <w:r>
        <w:rPr>
          <w:rFonts w:ascii="微软雅黑 Light" w:eastAsia="微软雅黑 Light" w:hAnsi="微软雅黑 Light" w:hint="eastAsia"/>
          <w:sz w:val="22"/>
          <w:szCs w:val="21"/>
        </w:rPr>
        <w:t>图</w:t>
      </w:r>
    </w:p>
    <w:p w14:paraId="48EA4998" w14:textId="5A10EBF1" w:rsidR="00A975D5" w:rsidRDefault="00A975D5" w:rsidP="00A975D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显示界面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9567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03276E" w:rsidRPr="005F0FA9">
        <w:rPr>
          <w:rFonts w:ascii="微软雅黑 Light" w:eastAsia="微软雅黑 Light" w:hAnsi="微软雅黑 Light" w:hint="eastAsia"/>
          <w:sz w:val="22"/>
          <w:szCs w:val="21"/>
        </w:rPr>
        <w:t xml:space="preserve">图 </w:t>
      </w:r>
      <w:r w:rsidR="0003276E">
        <w:rPr>
          <w:rFonts w:ascii="微软雅黑 Light" w:eastAsia="微软雅黑 Light" w:hAnsi="微软雅黑 Light"/>
          <w:noProof/>
          <w:sz w:val="22"/>
          <w:szCs w:val="21"/>
        </w:rPr>
        <w:t>1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F182245" w14:textId="4CC191DB" w:rsidR="00A975D5" w:rsidRDefault="00A975D5" w:rsidP="00A975D5">
      <w:r>
        <w:rPr>
          <w:rFonts w:hint="eastAsia"/>
          <w:noProof/>
        </w:rPr>
        <w:drawing>
          <wp:inline distT="0" distB="0" distL="0" distR="0" wp14:anchorId="29DED164" wp14:editId="0738AF28">
            <wp:extent cx="5934075" cy="3796030"/>
            <wp:effectExtent l="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934075" cy="3796030"/>
                    </a:xfrm>
                    <a:prstGeom prst="rect">
                      <a:avLst/>
                    </a:prstGeom>
                    <a:noFill/>
                    <a:ln>
                      <a:noFill/>
                    </a:ln>
                  </pic:spPr>
                </pic:pic>
              </a:graphicData>
            </a:graphic>
          </wp:inline>
        </w:drawing>
      </w:r>
    </w:p>
    <w:p w14:paraId="6EAA1648" w14:textId="123DBD47" w:rsidR="00A975D5" w:rsidRDefault="00A975D5" w:rsidP="00A975D5">
      <w:pPr>
        <w:jc w:val="center"/>
        <w:rPr>
          <w:rFonts w:ascii="微软雅黑 Light" w:eastAsia="微软雅黑 Light" w:hAnsi="微软雅黑 Light"/>
          <w:sz w:val="22"/>
          <w:szCs w:val="21"/>
        </w:rPr>
      </w:pPr>
      <w:bookmarkStart w:id="34" w:name="_Ref2179567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03276E">
        <w:rPr>
          <w:rFonts w:ascii="微软雅黑 Light" w:eastAsia="微软雅黑 Light" w:hAnsi="微软雅黑 Light"/>
          <w:noProof/>
          <w:sz w:val="22"/>
          <w:szCs w:val="21"/>
        </w:rPr>
        <w:t>12</w:t>
      </w:r>
      <w:r w:rsidRPr="005F0FA9">
        <w:rPr>
          <w:rFonts w:ascii="微软雅黑 Light" w:eastAsia="微软雅黑 Light" w:hAnsi="微软雅黑 Light"/>
          <w:sz w:val="22"/>
          <w:szCs w:val="21"/>
        </w:rPr>
        <w:fldChar w:fldCharType="end"/>
      </w:r>
      <w:bookmarkEnd w:id="34"/>
      <w:r>
        <w:rPr>
          <w:rFonts w:ascii="微软雅黑 Light" w:eastAsia="微软雅黑 Light" w:hAnsi="微软雅黑 Light" w:hint="eastAsia"/>
          <w:sz w:val="22"/>
          <w:szCs w:val="21"/>
        </w:rPr>
        <w:t>任务执行状态显示界面示意图</w:t>
      </w:r>
    </w:p>
    <w:p w14:paraId="34FD8B81" w14:textId="08761360" w:rsidR="006A22A0" w:rsidRPr="00A94D09" w:rsidRDefault="006A22A0" w:rsidP="006A22A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E84103">
        <w:rPr>
          <w:rFonts w:ascii="微软雅黑 Light" w:eastAsia="微软雅黑 Light" w:hAnsi="微软雅黑 Light" w:hint="eastAsia"/>
          <w:sz w:val="22"/>
          <w:szCs w:val="21"/>
        </w:rPr>
        <w:t>编辑</w:t>
      </w:r>
      <w:r w:rsidRPr="00A94D09">
        <w:rPr>
          <w:rFonts w:ascii="微软雅黑 Light" w:eastAsia="微软雅黑 Light" w:hAnsi="微软雅黑 Light" w:hint="eastAsia"/>
          <w:sz w:val="22"/>
          <w:szCs w:val="21"/>
        </w:rPr>
        <w:t>下发功能的</w:t>
      </w:r>
      <w:r>
        <w:rPr>
          <w:rFonts w:ascii="微软雅黑 Light" w:eastAsia="微软雅黑 Light" w:hAnsi="微软雅黑 Light" w:hint="eastAsia"/>
          <w:sz w:val="22"/>
          <w:szCs w:val="21"/>
        </w:rPr>
        <w:t>界面元素</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0880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03276E" w:rsidRPr="0003276E">
        <w:rPr>
          <w:rFonts w:ascii="微软雅黑 Light" w:eastAsia="微软雅黑 Light" w:hAnsi="微软雅黑 Light" w:hint="eastAsia"/>
          <w:sz w:val="22"/>
          <w:szCs w:val="21"/>
        </w:rPr>
        <w:t xml:space="preserve">表 </w:t>
      </w:r>
      <w:r w:rsidR="0003276E" w:rsidRPr="0003276E">
        <w:rPr>
          <w:rFonts w:ascii="微软雅黑 Light" w:eastAsia="微软雅黑 Light" w:hAnsi="微软雅黑 Light"/>
          <w:noProof/>
          <w:sz w:val="22"/>
          <w:szCs w:val="21"/>
        </w:rPr>
        <w:t>1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DDD92BA" w14:textId="1745AD9F" w:rsidR="006A22A0" w:rsidRPr="00A94D09" w:rsidRDefault="006A22A0" w:rsidP="006A22A0">
      <w:pPr>
        <w:pStyle w:val="afc"/>
        <w:rPr>
          <w:rFonts w:ascii="微软雅黑 Light" w:eastAsia="微软雅黑 Light" w:hAnsi="微软雅黑 Light"/>
          <w:sz w:val="22"/>
          <w:szCs w:val="16"/>
        </w:rPr>
      </w:pPr>
      <w:bookmarkStart w:id="35" w:name="_Ref1715088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3276E">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3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下发</w:t>
      </w:r>
      <w:r>
        <w:rPr>
          <w:rFonts w:ascii="微软雅黑 Light" w:eastAsia="微软雅黑 Light" w:hAnsi="微软雅黑 Light" w:hint="eastAsia"/>
          <w:sz w:val="22"/>
          <w:szCs w:val="16"/>
        </w:rPr>
        <w:t>界面元素</w:t>
      </w:r>
    </w:p>
    <w:tbl>
      <w:tblPr>
        <w:tblStyle w:val="af0"/>
        <w:tblW w:w="0" w:type="auto"/>
        <w:tblLook w:val="04A0" w:firstRow="1" w:lastRow="0" w:firstColumn="1" w:lastColumn="0" w:noHBand="0" w:noVBand="1"/>
      </w:tblPr>
      <w:tblGrid>
        <w:gridCol w:w="1933"/>
        <w:gridCol w:w="1331"/>
        <w:gridCol w:w="1806"/>
        <w:gridCol w:w="4500"/>
      </w:tblGrid>
      <w:tr w:rsidR="006A22A0" w:rsidRPr="00A94D09" w14:paraId="2A487ECF" w14:textId="77777777" w:rsidTr="00E84103">
        <w:tc>
          <w:tcPr>
            <w:tcW w:w="1933" w:type="dxa"/>
            <w:tcBorders>
              <w:bottom w:val="single" w:sz="4" w:space="0" w:color="auto"/>
            </w:tcBorders>
            <w:shd w:val="clear" w:color="auto" w:fill="BFBFBF" w:themeFill="background1" w:themeFillShade="BF"/>
          </w:tcPr>
          <w:p w14:paraId="3852D29F"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331" w:type="dxa"/>
            <w:tcBorders>
              <w:bottom w:val="single" w:sz="4" w:space="0" w:color="auto"/>
            </w:tcBorders>
            <w:shd w:val="clear" w:color="auto" w:fill="BFBFBF" w:themeFill="background1" w:themeFillShade="BF"/>
          </w:tcPr>
          <w:p w14:paraId="5C66EAB6"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806" w:type="dxa"/>
            <w:tcBorders>
              <w:bottom w:val="single" w:sz="4" w:space="0" w:color="auto"/>
            </w:tcBorders>
            <w:shd w:val="clear" w:color="auto" w:fill="BFBFBF" w:themeFill="background1" w:themeFillShade="BF"/>
          </w:tcPr>
          <w:p w14:paraId="734736DC"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500" w:type="dxa"/>
            <w:tcBorders>
              <w:bottom w:val="single" w:sz="4" w:space="0" w:color="auto"/>
            </w:tcBorders>
            <w:shd w:val="clear" w:color="auto" w:fill="BFBFBF" w:themeFill="background1" w:themeFillShade="BF"/>
          </w:tcPr>
          <w:p w14:paraId="0E108199"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A22A0" w:rsidRPr="00A94D09" w14:paraId="103C49F6" w14:textId="77777777" w:rsidTr="00E84103">
        <w:tc>
          <w:tcPr>
            <w:tcW w:w="1933" w:type="dxa"/>
            <w:shd w:val="clear" w:color="auto" w:fill="FFFFFF" w:themeFill="background1"/>
          </w:tcPr>
          <w:p w14:paraId="3A3595D4"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名称</w:t>
            </w:r>
          </w:p>
        </w:tc>
        <w:tc>
          <w:tcPr>
            <w:tcW w:w="1331" w:type="dxa"/>
            <w:shd w:val="clear" w:color="auto" w:fill="FFFFFF" w:themeFill="background1"/>
          </w:tcPr>
          <w:p w14:paraId="34C1BC8F"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1806" w:type="dxa"/>
            <w:shd w:val="clear" w:color="auto" w:fill="FFFFFF" w:themeFill="background1"/>
          </w:tcPr>
          <w:p w14:paraId="076B8BED" w14:textId="77777777" w:rsidR="006A22A0"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列表</w:t>
            </w:r>
          </w:p>
        </w:tc>
        <w:tc>
          <w:tcPr>
            <w:tcW w:w="4500" w:type="dxa"/>
            <w:shd w:val="clear" w:color="auto" w:fill="FFFFFF" w:themeFill="background1"/>
          </w:tcPr>
          <w:p w14:paraId="43E3ABA2"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发任务的组件名称</w:t>
            </w:r>
          </w:p>
        </w:tc>
      </w:tr>
      <w:tr w:rsidR="006A22A0" w:rsidRPr="00A94D09" w14:paraId="7A7D89D4" w14:textId="77777777" w:rsidTr="00E84103">
        <w:tc>
          <w:tcPr>
            <w:tcW w:w="1933" w:type="dxa"/>
            <w:shd w:val="clear" w:color="auto" w:fill="FFFFFF" w:themeFill="background1"/>
          </w:tcPr>
          <w:p w14:paraId="73EE0941"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331" w:type="dxa"/>
            <w:shd w:val="clear" w:color="auto" w:fill="FFFFFF" w:themeFill="background1"/>
          </w:tcPr>
          <w:p w14:paraId="0DE5E6DF"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806" w:type="dxa"/>
            <w:shd w:val="clear" w:color="auto" w:fill="FFFFFF" w:themeFill="background1"/>
          </w:tcPr>
          <w:p w14:paraId="47D6ADFC" w14:textId="77777777" w:rsidR="006A22A0"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500" w:type="dxa"/>
            <w:shd w:val="clear" w:color="auto" w:fill="FFFFFF" w:themeFill="background1"/>
          </w:tcPr>
          <w:p w14:paraId="11DD8680"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6A22A0" w:rsidRPr="00A94D09" w14:paraId="1E806920" w14:textId="77777777" w:rsidTr="00E84103">
        <w:tc>
          <w:tcPr>
            <w:tcW w:w="1933" w:type="dxa"/>
            <w:shd w:val="clear" w:color="auto" w:fill="FFFFFF" w:themeFill="background1"/>
          </w:tcPr>
          <w:p w14:paraId="3D1D8619" w14:textId="77777777" w:rsidR="006A22A0"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时间</w:t>
            </w:r>
          </w:p>
        </w:tc>
        <w:tc>
          <w:tcPr>
            <w:tcW w:w="1331" w:type="dxa"/>
            <w:shd w:val="clear" w:color="auto" w:fill="FFFFFF" w:themeFill="background1"/>
          </w:tcPr>
          <w:p w14:paraId="30AE3F21" w14:textId="77777777" w:rsidR="006A22A0" w:rsidRDefault="006A22A0" w:rsidP="00E8410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1806" w:type="dxa"/>
            <w:shd w:val="clear" w:color="auto" w:fill="FFFFFF" w:themeFill="background1"/>
          </w:tcPr>
          <w:p w14:paraId="27B8AADC" w14:textId="77777777" w:rsidR="006A22A0"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期时间选择框</w:t>
            </w:r>
          </w:p>
        </w:tc>
        <w:tc>
          <w:tcPr>
            <w:tcW w:w="4500" w:type="dxa"/>
            <w:shd w:val="clear" w:color="auto" w:fill="FFFFFF" w:themeFill="background1"/>
          </w:tcPr>
          <w:p w14:paraId="727F738A" w14:textId="77777777" w:rsidR="006A22A0"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执行的时间</w:t>
            </w:r>
          </w:p>
        </w:tc>
      </w:tr>
      <w:tr w:rsidR="006A22A0" w:rsidRPr="00A94D09" w14:paraId="6DCB23DF" w14:textId="77777777" w:rsidTr="00E84103">
        <w:tc>
          <w:tcPr>
            <w:tcW w:w="1933" w:type="dxa"/>
            <w:shd w:val="clear" w:color="auto" w:fill="FFFFFF" w:themeFill="background1"/>
          </w:tcPr>
          <w:p w14:paraId="3F4DAAFF"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331" w:type="dxa"/>
            <w:shd w:val="clear" w:color="auto" w:fill="FFFFFF" w:themeFill="background1"/>
          </w:tcPr>
          <w:p w14:paraId="21A5BF39"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806" w:type="dxa"/>
            <w:shd w:val="clear" w:color="auto" w:fill="FFFFFF" w:themeFill="background1"/>
          </w:tcPr>
          <w:p w14:paraId="6EA5A53A" w14:textId="77777777" w:rsidR="006A22A0"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500" w:type="dxa"/>
            <w:shd w:val="clear" w:color="auto" w:fill="FFFFFF" w:themeFill="background1"/>
          </w:tcPr>
          <w:p w14:paraId="63C092C3"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任务的文字描述，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个字符</w:t>
            </w:r>
          </w:p>
        </w:tc>
      </w:tr>
    </w:tbl>
    <w:p w14:paraId="2B5FC1DF" w14:textId="07E1255B" w:rsidR="003C6830" w:rsidRDefault="003C6830" w:rsidP="00B20122">
      <w:pPr>
        <w:widowControl w:val="0"/>
        <w:spacing w:line="460" w:lineRule="exact"/>
        <w:ind w:firstLineChars="200" w:firstLine="440"/>
        <w:jc w:val="both"/>
        <w:rPr>
          <w:rFonts w:ascii="微软雅黑 Light" w:eastAsia="微软雅黑 Light" w:hAnsi="微软雅黑 Light"/>
          <w:sz w:val="22"/>
          <w:szCs w:val="21"/>
        </w:rPr>
      </w:pPr>
      <w:r w:rsidRPr="00B20122">
        <w:rPr>
          <w:rFonts w:ascii="微软雅黑 Light" w:eastAsia="微软雅黑 Light" w:hAnsi="微软雅黑 Light" w:hint="eastAsia"/>
          <w:sz w:val="22"/>
          <w:szCs w:val="21"/>
        </w:rPr>
        <w:t>任务</w:t>
      </w:r>
      <w:r w:rsidR="006A22A0">
        <w:rPr>
          <w:rFonts w:ascii="微软雅黑 Light" w:eastAsia="微软雅黑 Light" w:hAnsi="微软雅黑 Light" w:hint="eastAsia"/>
          <w:sz w:val="22"/>
          <w:szCs w:val="21"/>
        </w:rPr>
        <w:t>执行</w:t>
      </w:r>
      <w:r w:rsidRPr="00B20122">
        <w:rPr>
          <w:rFonts w:ascii="微软雅黑 Light" w:eastAsia="微软雅黑 Light" w:hAnsi="微软雅黑 Light" w:hint="eastAsia"/>
          <w:sz w:val="22"/>
          <w:szCs w:val="21"/>
        </w:rPr>
        <w:t>状态显示</w:t>
      </w:r>
      <w:r>
        <w:rPr>
          <w:rFonts w:ascii="微软雅黑 Light" w:eastAsia="微软雅黑 Light" w:hAnsi="微软雅黑 Light" w:hint="eastAsia"/>
          <w:sz w:val="22"/>
          <w:szCs w:val="21"/>
        </w:rPr>
        <w:t>：任务状态显示界面位于软件主界面中，以列表的方式显示下发的任务，</w:t>
      </w:r>
      <w:r w:rsidR="0095138D" w:rsidRPr="00A94D09">
        <w:rPr>
          <w:rFonts w:ascii="微软雅黑 Light" w:eastAsia="微软雅黑 Light" w:hAnsi="微软雅黑 Light" w:hint="eastAsia"/>
          <w:sz w:val="22"/>
          <w:szCs w:val="21"/>
        </w:rPr>
        <w:t>显示的信息包括：</w:t>
      </w:r>
      <w:r w:rsidR="0095138D">
        <w:rPr>
          <w:rFonts w:ascii="微软雅黑 Light" w:eastAsia="微软雅黑 Light" w:hAnsi="微软雅黑 Light" w:hint="eastAsia"/>
          <w:sz w:val="22"/>
          <w:szCs w:val="21"/>
        </w:rPr>
        <w:t>组件</w:t>
      </w:r>
      <w:r w:rsidR="0095138D" w:rsidRPr="00A94D09">
        <w:rPr>
          <w:rFonts w:ascii="微软雅黑 Light" w:eastAsia="微软雅黑 Light" w:hAnsi="微软雅黑 Light" w:hint="eastAsia"/>
          <w:sz w:val="22"/>
          <w:szCs w:val="21"/>
        </w:rPr>
        <w:t>名称、任务名称、任务开始执行时间、任务状态等信息</w:t>
      </w:r>
      <w:r w:rsidR="0095138D">
        <w:rPr>
          <w:rFonts w:ascii="微软雅黑 Light" w:eastAsia="微软雅黑 Light" w:hAnsi="微软雅黑 Light" w:hint="eastAsia"/>
          <w:sz w:val="22"/>
          <w:szCs w:val="21"/>
        </w:rPr>
        <w:t>，如果任务状态异常，则使用红色字体进行显示，否则使用黑色字体进行显示</w:t>
      </w:r>
      <w:r w:rsidR="0095138D" w:rsidRPr="00A94D09">
        <w:rPr>
          <w:rFonts w:ascii="微软雅黑 Light" w:eastAsia="微软雅黑 Light" w:hAnsi="微软雅黑 Light" w:hint="eastAsia"/>
          <w:sz w:val="22"/>
          <w:szCs w:val="21"/>
        </w:rPr>
        <w:t>。</w:t>
      </w:r>
      <w:r w:rsidR="0095138D">
        <w:rPr>
          <w:rFonts w:ascii="微软雅黑 Light" w:eastAsia="微软雅黑 Light" w:hAnsi="微软雅黑 Light" w:hint="eastAsia"/>
          <w:sz w:val="22"/>
          <w:szCs w:val="21"/>
        </w:rPr>
        <w:t>用户通过鼠标左键双击打开任务明细对话框，显示任务的详细信息。</w:t>
      </w:r>
    </w:p>
    <w:p w14:paraId="475BE883" w14:textId="28773B4C" w:rsidR="006A22A0" w:rsidRPr="00A94D09" w:rsidRDefault="006A22A0" w:rsidP="006A22A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显示功能的</w:t>
      </w:r>
      <w:r>
        <w:rPr>
          <w:rFonts w:ascii="微软雅黑 Light" w:eastAsia="微软雅黑 Light" w:hAnsi="微软雅黑 Light" w:hint="eastAsia"/>
          <w:sz w:val="22"/>
          <w:szCs w:val="21"/>
        </w:rPr>
        <w:t>界面元素</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0987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03276E" w:rsidRPr="0003276E">
        <w:rPr>
          <w:rFonts w:ascii="微软雅黑 Light" w:eastAsia="微软雅黑 Light" w:hAnsi="微软雅黑 Light" w:hint="eastAsia"/>
          <w:sz w:val="22"/>
          <w:szCs w:val="21"/>
        </w:rPr>
        <w:t xml:space="preserve">表 </w:t>
      </w:r>
      <w:r w:rsidR="0003276E" w:rsidRPr="0003276E">
        <w:rPr>
          <w:rFonts w:ascii="微软雅黑 Light" w:eastAsia="微软雅黑 Light" w:hAnsi="微软雅黑 Light"/>
          <w:noProof/>
          <w:sz w:val="22"/>
          <w:szCs w:val="21"/>
        </w:rPr>
        <w:t>1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BF3CA79" w14:textId="7924CDE1" w:rsidR="006A22A0" w:rsidRPr="00A94D09" w:rsidRDefault="006A22A0" w:rsidP="006A22A0">
      <w:pPr>
        <w:pStyle w:val="afc"/>
        <w:rPr>
          <w:rFonts w:ascii="微软雅黑 Light" w:eastAsia="微软雅黑 Light" w:hAnsi="微软雅黑 Light"/>
          <w:sz w:val="22"/>
          <w:szCs w:val="16"/>
        </w:rPr>
      </w:pPr>
      <w:bookmarkStart w:id="36" w:name="_Ref1720987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3276E">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3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显示</w:t>
      </w:r>
      <w:r>
        <w:rPr>
          <w:rFonts w:ascii="微软雅黑 Light" w:eastAsia="微软雅黑 Light" w:hAnsi="微软雅黑 Light" w:hint="eastAsia"/>
          <w:sz w:val="22"/>
          <w:szCs w:val="21"/>
        </w:rPr>
        <w:t>界面元素</w:t>
      </w:r>
    </w:p>
    <w:tbl>
      <w:tblPr>
        <w:tblStyle w:val="af0"/>
        <w:tblW w:w="0" w:type="auto"/>
        <w:tblLook w:val="04A0" w:firstRow="1" w:lastRow="0" w:firstColumn="1" w:lastColumn="0" w:noHBand="0" w:noVBand="1"/>
      </w:tblPr>
      <w:tblGrid>
        <w:gridCol w:w="2859"/>
        <w:gridCol w:w="1291"/>
        <w:gridCol w:w="5380"/>
      </w:tblGrid>
      <w:tr w:rsidR="006A22A0" w:rsidRPr="00A94D09" w14:paraId="1ABD7AE1" w14:textId="77777777" w:rsidTr="00E84103">
        <w:tc>
          <w:tcPr>
            <w:tcW w:w="2859" w:type="dxa"/>
            <w:tcBorders>
              <w:bottom w:val="single" w:sz="4" w:space="0" w:color="auto"/>
            </w:tcBorders>
            <w:shd w:val="clear" w:color="auto" w:fill="BFBFBF" w:themeFill="background1" w:themeFillShade="BF"/>
          </w:tcPr>
          <w:p w14:paraId="67C28603"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2C9C0EB6"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380" w:type="dxa"/>
            <w:tcBorders>
              <w:bottom w:val="single" w:sz="4" w:space="0" w:color="auto"/>
            </w:tcBorders>
            <w:shd w:val="clear" w:color="auto" w:fill="BFBFBF" w:themeFill="background1" w:themeFillShade="BF"/>
          </w:tcPr>
          <w:p w14:paraId="79ED2BFD"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A22A0" w:rsidRPr="00A94D09" w14:paraId="39486278" w14:textId="77777777" w:rsidTr="00E84103">
        <w:tc>
          <w:tcPr>
            <w:tcW w:w="2859" w:type="dxa"/>
            <w:shd w:val="clear" w:color="auto" w:fill="FFFFFF" w:themeFill="background1"/>
          </w:tcPr>
          <w:p w14:paraId="721FC7DA" w14:textId="184B5749"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组件</w:t>
            </w:r>
            <w:r w:rsidR="001F190F">
              <w:rPr>
                <w:rFonts w:ascii="微软雅黑 Light" w:eastAsia="微软雅黑 Light" w:hAnsi="微软雅黑 Light" w:hint="eastAsia"/>
                <w:sz w:val="22"/>
                <w:szCs w:val="21"/>
              </w:rPr>
              <w:t>名称</w:t>
            </w:r>
          </w:p>
        </w:tc>
        <w:tc>
          <w:tcPr>
            <w:tcW w:w="1291" w:type="dxa"/>
            <w:shd w:val="clear" w:color="auto" w:fill="FFFFFF" w:themeFill="background1"/>
          </w:tcPr>
          <w:p w14:paraId="4842E64A"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380" w:type="dxa"/>
            <w:shd w:val="clear" w:color="auto" w:fill="FFFFFF" w:themeFill="background1"/>
          </w:tcPr>
          <w:p w14:paraId="49897488" w14:textId="1445E14E"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执行任务的</w:t>
            </w:r>
            <w:r>
              <w:rPr>
                <w:rFonts w:ascii="微软雅黑 Light" w:eastAsia="微软雅黑 Light" w:hAnsi="微软雅黑 Light" w:hint="eastAsia"/>
                <w:sz w:val="22"/>
                <w:szCs w:val="21"/>
              </w:rPr>
              <w:t>组件</w:t>
            </w:r>
            <w:r w:rsidR="001F190F">
              <w:rPr>
                <w:rFonts w:ascii="微软雅黑 Light" w:eastAsia="微软雅黑 Light" w:hAnsi="微软雅黑 Light" w:hint="eastAsia"/>
                <w:sz w:val="22"/>
                <w:szCs w:val="21"/>
              </w:rPr>
              <w:t>名称</w:t>
            </w:r>
          </w:p>
        </w:tc>
      </w:tr>
      <w:tr w:rsidR="006A22A0" w:rsidRPr="00A94D09" w14:paraId="0F209700" w14:textId="77777777" w:rsidTr="00E84103">
        <w:tc>
          <w:tcPr>
            <w:tcW w:w="2859" w:type="dxa"/>
            <w:shd w:val="clear" w:color="auto" w:fill="FFFFFF" w:themeFill="background1"/>
          </w:tcPr>
          <w:p w14:paraId="28F66000"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名称</w:t>
            </w:r>
          </w:p>
        </w:tc>
        <w:tc>
          <w:tcPr>
            <w:tcW w:w="1291" w:type="dxa"/>
            <w:shd w:val="clear" w:color="auto" w:fill="FFFFFF" w:themeFill="background1"/>
          </w:tcPr>
          <w:p w14:paraId="0ECDA1A4"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380" w:type="dxa"/>
            <w:shd w:val="clear" w:color="auto" w:fill="FFFFFF" w:themeFill="background1"/>
          </w:tcPr>
          <w:p w14:paraId="01BEC88E"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的任务名称</w:t>
            </w:r>
          </w:p>
        </w:tc>
      </w:tr>
      <w:tr w:rsidR="006A22A0" w:rsidRPr="00A94D09" w14:paraId="18E148BC" w14:textId="77777777" w:rsidTr="00E84103">
        <w:tc>
          <w:tcPr>
            <w:tcW w:w="2859" w:type="dxa"/>
            <w:shd w:val="clear" w:color="auto" w:fill="FFFFFF" w:themeFill="background1"/>
          </w:tcPr>
          <w:p w14:paraId="704DA34E"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时间</w:t>
            </w:r>
          </w:p>
        </w:tc>
        <w:tc>
          <w:tcPr>
            <w:tcW w:w="1291" w:type="dxa"/>
            <w:shd w:val="clear" w:color="auto" w:fill="FFFFFF" w:themeFill="background1"/>
          </w:tcPr>
          <w:p w14:paraId="6D7EE30A"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roofErr w:type="spellEnd"/>
          </w:p>
        </w:tc>
        <w:tc>
          <w:tcPr>
            <w:tcW w:w="5380" w:type="dxa"/>
            <w:shd w:val="clear" w:color="auto" w:fill="FFFFFF" w:themeFill="background1"/>
          </w:tcPr>
          <w:p w14:paraId="37D8F2A4"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的时间</w:t>
            </w:r>
          </w:p>
        </w:tc>
      </w:tr>
      <w:tr w:rsidR="006A22A0" w:rsidRPr="00A94D09" w14:paraId="3233D5BB" w14:textId="77777777" w:rsidTr="00E84103">
        <w:tc>
          <w:tcPr>
            <w:tcW w:w="2859" w:type="dxa"/>
            <w:shd w:val="clear" w:color="auto" w:fill="FFFFFF" w:themeFill="background1"/>
          </w:tcPr>
          <w:p w14:paraId="15B00EE5"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w:t>
            </w:r>
          </w:p>
        </w:tc>
        <w:tc>
          <w:tcPr>
            <w:tcW w:w="1291" w:type="dxa"/>
            <w:shd w:val="clear" w:color="auto" w:fill="FFFFFF" w:themeFill="background1"/>
          </w:tcPr>
          <w:p w14:paraId="1E381C51"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5380" w:type="dxa"/>
            <w:shd w:val="clear" w:color="auto" w:fill="FFFFFF" w:themeFill="background1"/>
          </w:tcPr>
          <w:p w14:paraId="69A320F2" w14:textId="4501673F" w:rsidR="006A22A0" w:rsidRPr="00A94D09" w:rsidRDefault="00FD4363"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w:t>
            </w:r>
            <w:r>
              <w:rPr>
                <w:rFonts w:ascii="微软雅黑 Light" w:eastAsia="微软雅黑 Light" w:hAnsi="微软雅黑 Light" w:hint="eastAsia"/>
                <w:sz w:val="22"/>
                <w:szCs w:val="21"/>
              </w:rPr>
              <w:t>任务接受</w:t>
            </w:r>
            <w:r w:rsidRPr="00A94D0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任务拒绝、</w:t>
            </w:r>
            <w:r w:rsidRPr="00A94D09">
              <w:rPr>
                <w:rFonts w:ascii="微软雅黑 Light" w:eastAsia="微软雅黑 Light" w:hAnsi="微软雅黑 Light" w:hint="eastAsia"/>
                <w:sz w:val="22"/>
                <w:szCs w:val="21"/>
              </w:rPr>
              <w:t>执行完毕、执行出错等状态</w:t>
            </w:r>
          </w:p>
        </w:tc>
      </w:tr>
      <w:tr w:rsidR="006A22A0" w:rsidRPr="00A94D09" w14:paraId="67981657" w14:textId="77777777" w:rsidTr="00E84103">
        <w:tc>
          <w:tcPr>
            <w:tcW w:w="2859" w:type="dxa"/>
            <w:shd w:val="clear" w:color="auto" w:fill="FFFFFF" w:themeFill="background1"/>
          </w:tcPr>
          <w:p w14:paraId="099B3D68"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情况说明</w:t>
            </w:r>
          </w:p>
        </w:tc>
        <w:tc>
          <w:tcPr>
            <w:tcW w:w="1291" w:type="dxa"/>
            <w:shd w:val="clear" w:color="auto" w:fill="FFFFFF" w:themeFill="background1"/>
          </w:tcPr>
          <w:p w14:paraId="238F636C"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4EE5F941"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bl>
    <w:p w14:paraId="453B6F6D" w14:textId="38B00778" w:rsidR="003C6830" w:rsidRDefault="007A0474" w:rsidP="00B2012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8467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03276E" w:rsidRPr="005F0FA9">
        <w:rPr>
          <w:rFonts w:ascii="微软雅黑 Light" w:eastAsia="微软雅黑 Light" w:hAnsi="微软雅黑 Light" w:hint="eastAsia"/>
          <w:sz w:val="22"/>
          <w:szCs w:val="21"/>
        </w:rPr>
        <w:t xml:space="preserve">图 </w:t>
      </w:r>
      <w:r w:rsidR="0003276E">
        <w:rPr>
          <w:rFonts w:ascii="微软雅黑 Light" w:eastAsia="微软雅黑 Light" w:hAnsi="微软雅黑 Light"/>
          <w:noProof/>
          <w:sz w:val="22"/>
          <w:szCs w:val="21"/>
        </w:rPr>
        <w:t>13</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93038BA" w14:textId="5C97487A" w:rsidR="0030272B" w:rsidRDefault="00DB618F" w:rsidP="0030272B">
      <w:pPr>
        <w:jc w:val="center"/>
        <w:rPr>
          <w:rFonts w:ascii="微软雅黑 Light" w:eastAsia="微软雅黑 Light" w:hAnsi="微软雅黑 Light"/>
          <w:sz w:val="22"/>
          <w:szCs w:val="21"/>
        </w:rPr>
      </w:pPr>
      <w:r>
        <w:object w:dxaOrig="6841" w:dyaOrig="9930" w14:anchorId="72693C8E">
          <v:shape id="_x0000_i1029" type="#_x0000_t75" style="width:342pt;height:474pt" o:ole="">
            <v:imagedata r:id="rId31" o:title=""/>
          </v:shape>
          <o:OLEObject Type="Embed" ProgID="Visio.Drawing.15" ShapeID="_x0000_i1029" DrawAspect="Content" ObjectID="_1633205349" r:id="rId32"/>
        </w:object>
      </w:r>
    </w:p>
    <w:p w14:paraId="63B49CC5" w14:textId="0560B1FA" w:rsidR="007A0474" w:rsidRDefault="007A0474" w:rsidP="007A0474">
      <w:pPr>
        <w:jc w:val="center"/>
        <w:rPr>
          <w:rFonts w:ascii="微软雅黑 Light" w:eastAsia="微软雅黑 Light" w:hAnsi="微软雅黑 Light"/>
          <w:sz w:val="22"/>
          <w:szCs w:val="21"/>
        </w:rPr>
      </w:pPr>
      <w:bookmarkStart w:id="37" w:name="_Ref2178467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03276E">
        <w:rPr>
          <w:rFonts w:ascii="微软雅黑 Light" w:eastAsia="微软雅黑 Light" w:hAnsi="微软雅黑 Light"/>
          <w:noProof/>
          <w:sz w:val="22"/>
          <w:szCs w:val="21"/>
        </w:rPr>
        <w:t>13</w:t>
      </w:r>
      <w:r w:rsidRPr="005F0FA9">
        <w:rPr>
          <w:rFonts w:ascii="微软雅黑 Light" w:eastAsia="微软雅黑 Light" w:hAnsi="微软雅黑 Light"/>
          <w:sz w:val="22"/>
          <w:szCs w:val="21"/>
        </w:rPr>
        <w:fldChar w:fldCharType="end"/>
      </w:r>
      <w:bookmarkEnd w:id="37"/>
      <w:r w:rsidR="003678B8">
        <w:rPr>
          <w:rFonts w:ascii="微软雅黑 Light" w:eastAsia="微软雅黑 Light" w:hAnsi="微软雅黑 Light" w:hint="eastAsia"/>
          <w:sz w:val="22"/>
          <w:szCs w:val="21"/>
        </w:rPr>
        <w:t>任务下发</w:t>
      </w:r>
      <w:r>
        <w:rPr>
          <w:rFonts w:ascii="微软雅黑 Light" w:eastAsia="微软雅黑 Light" w:hAnsi="微软雅黑 Light" w:hint="eastAsia"/>
          <w:sz w:val="22"/>
          <w:szCs w:val="21"/>
        </w:rPr>
        <w:t>流程图</w:t>
      </w:r>
    </w:p>
    <w:p w14:paraId="7F5BD537" w14:textId="483F1264" w:rsidR="0030272B" w:rsidRDefault="003678B8" w:rsidP="003678B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功能流程如下：</w:t>
      </w:r>
    </w:p>
    <w:p w14:paraId="36B162F1" w14:textId="7AA37443" w:rsidR="008014BA" w:rsidRPr="008014BA" w:rsidRDefault="008014BA" w:rsidP="00C553BF">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sidRPr="008014BA">
        <w:rPr>
          <w:rFonts w:ascii="微软雅黑 Light" w:eastAsia="微软雅黑 Light" w:hAnsiTheme="minorHAnsi" w:cs="微软雅黑 Light" w:hint="eastAsia"/>
          <w:color w:val="000000"/>
          <w:kern w:val="0"/>
          <w:sz w:val="24"/>
          <w:lang w:val="zh-CN"/>
        </w:rPr>
        <w:lastRenderedPageBreak/>
        <w:t>用户</w:t>
      </w:r>
      <w:r>
        <w:rPr>
          <w:rFonts w:ascii="微软雅黑 Light" w:eastAsia="微软雅黑 Light" w:hAnsiTheme="minorHAnsi" w:cs="微软雅黑 Light" w:hint="eastAsia"/>
          <w:color w:val="000000"/>
          <w:kern w:val="0"/>
          <w:sz w:val="24"/>
          <w:lang w:val="zh-CN"/>
        </w:rPr>
        <w:t>通过</w:t>
      </w:r>
      <w:proofErr w:type="gramStart"/>
      <w:r w:rsidRPr="008014BA">
        <w:rPr>
          <w:rFonts w:ascii="微软雅黑 Light" w:eastAsia="微软雅黑 Light" w:hAnsiTheme="minorHAnsi" w:cs="微软雅黑 Light" w:hint="eastAsia"/>
          <w:color w:val="000000"/>
          <w:kern w:val="0"/>
          <w:sz w:val="24"/>
          <w:lang w:val="zh-CN"/>
        </w:rPr>
        <w:t>点击主</w:t>
      </w:r>
      <w:proofErr w:type="gramEnd"/>
      <w:r w:rsidRPr="008014BA">
        <w:rPr>
          <w:rFonts w:ascii="微软雅黑 Light" w:eastAsia="微软雅黑 Light" w:hAnsiTheme="minorHAnsi" w:cs="微软雅黑 Light" w:hint="eastAsia"/>
          <w:color w:val="000000"/>
          <w:kern w:val="0"/>
          <w:sz w:val="24"/>
          <w:lang w:val="zh-CN"/>
        </w:rPr>
        <w:t>界面上的任务按钮打开任务编辑界面</w:t>
      </w:r>
      <w:r>
        <w:rPr>
          <w:rFonts w:ascii="微软雅黑 Light" w:eastAsia="微软雅黑 Light" w:hAnsiTheme="minorHAnsi" w:cs="微软雅黑 Light" w:hint="eastAsia"/>
          <w:color w:val="000000"/>
          <w:kern w:val="0"/>
          <w:sz w:val="24"/>
          <w:lang w:val="zh-CN"/>
        </w:rPr>
        <w:t>，输入任务参数；</w:t>
      </w:r>
    </w:p>
    <w:p w14:paraId="2D62A10F" w14:textId="13CB1980" w:rsidR="008014BA" w:rsidRDefault="003E5A9A" w:rsidP="00C553BF">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点击确定按钮，软件对用户输入的任务参数做校验，如果校验不通过，提示用户重新输入，终止流程；</w:t>
      </w:r>
    </w:p>
    <w:p w14:paraId="719E06C8" w14:textId="3120811F" w:rsidR="003E5A9A" w:rsidRPr="008014BA" w:rsidRDefault="003E5A9A" w:rsidP="00C553BF">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4"/>
          <w:lang w:val="zh-CN"/>
        </w:rPr>
        <w:t>调用任务管理模块进行参数下发，并提示用户任务下发结果。</w:t>
      </w:r>
    </w:p>
    <w:p w14:paraId="7321688B" w14:textId="2CED6D71" w:rsidR="007A0474" w:rsidRDefault="007A0474" w:rsidP="00B2012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显示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8468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03276E" w:rsidRPr="005F0FA9">
        <w:rPr>
          <w:rFonts w:ascii="微软雅黑 Light" w:eastAsia="微软雅黑 Light" w:hAnsi="微软雅黑 Light" w:hint="eastAsia"/>
          <w:sz w:val="22"/>
          <w:szCs w:val="21"/>
        </w:rPr>
        <w:t xml:space="preserve">图 </w:t>
      </w:r>
      <w:r w:rsidR="0003276E">
        <w:rPr>
          <w:rFonts w:ascii="微软雅黑 Light" w:eastAsia="微软雅黑 Light" w:hAnsi="微软雅黑 Light"/>
          <w:noProof/>
          <w:sz w:val="22"/>
          <w:szCs w:val="21"/>
        </w:rPr>
        <w:t>1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371FE71" w14:textId="2B7ED339" w:rsidR="00DB618F" w:rsidRDefault="00DB618F" w:rsidP="00DB618F">
      <w:pPr>
        <w:jc w:val="center"/>
        <w:rPr>
          <w:rFonts w:ascii="微软雅黑 Light" w:eastAsia="微软雅黑 Light" w:hAnsi="微软雅黑 Light"/>
          <w:sz w:val="22"/>
          <w:szCs w:val="21"/>
        </w:rPr>
      </w:pPr>
      <w:r>
        <w:object w:dxaOrig="4815" w:dyaOrig="3526" w14:anchorId="17C2E95A">
          <v:shape id="_x0000_i1030" type="#_x0000_t75" style="width:240.75pt;height:176.25pt" o:ole="">
            <v:imagedata r:id="rId33" o:title=""/>
          </v:shape>
          <o:OLEObject Type="Embed" ProgID="Visio.Drawing.15" ShapeID="_x0000_i1030" DrawAspect="Content" ObjectID="_1633205350" r:id="rId34"/>
        </w:object>
      </w:r>
    </w:p>
    <w:p w14:paraId="7C4E0A28" w14:textId="781B54A6" w:rsidR="007A0474" w:rsidRDefault="007A0474" w:rsidP="007A0474">
      <w:pPr>
        <w:jc w:val="center"/>
        <w:rPr>
          <w:rFonts w:ascii="微软雅黑 Light" w:eastAsia="微软雅黑 Light" w:hAnsi="微软雅黑 Light"/>
          <w:sz w:val="22"/>
          <w:szCs w:val="21"/>
        </w:rPr>
      </w:pPr>
      <w:bookmarkStart w:id="38" w:name="_Ref2178468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03276E">
        <w:rPr>
          <w:rFonts w:ascii="微软雅黑 Light" w:eastAsia="微软雅黑 Light" w:hAnsi="微软雅黑 Light"/>
          <w:noProof/>
          <w:sz w:val="22"/>
          <w:szCs w:val="21"/>
        </w:rPr>
        <w:t>14</w:t>
      </w:r>
      <w:r w:rsidRPr="005F0FA9">
        <w:rPr>
          <w:rFonts w:ascii="微软雅黑 Light" w:eastAsia="微软雅黑 Light" w:hAnsi="微软雅黑 Light"/>
          <w:sz w:val="22"/>
          <w:szCs w:val="21"/>
        </w:rPr>
        <w:fldChar w:fldCharType="end"/>
      </w:r>
      <w:bookmarkEnd w:id="38"/>
      <w:r w:rsidR="00E455B5">
        <w:rPr>
          <w:rFonts w:ascii="微软雅黑 Light" w:eastAsia="微软雅黑 Light" w:hAnsi="微软雅黑 Light" w:hint="eastAsia"/>
          <w:sz w:val="22"/>
          <w:szCs w:val="21"/>
        </w:rPr>
        <w:t>任务执行状态显示功能流程</w:t>
      </w:r>
      <w:r>
        <w:rPr>
          <w:rFonts w:ascii="微软雅黑 Light" w:eastAsia="微软雅黑 Light" w:hAnsi="微软雅黑 Light" w:hint="eastAsia"/>
          <w:sz w:val="22"/>
          <w:szCs w:val="21"/>
        </w:rPr>
        <w:t>图</w:t>
      </w:r>
    </w:p>
    <w:p w14:paraId="32A84439" w14:textId="33B5A030" w:rsidR="007A0474" w:rsidRDefault="003678B8" w:rsidP="00B2012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显示功能流程如下：</w:t>
      </w:r>
    </w:p>
    <w:p w14:paraId="59CF2C06" w14:textId="7C9945D9" w:rsidR="00DB618F" w:rsidRPr="00DB618F" w:rsidRDefault="00DB618F" w:rsidP="00C553BF">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DB618F">
        <w:rPr>
          <w:rFonts w:ascii="微软雅黑 Light" w:eastAsia="微软雅黑 Light" w:hAnsi="微软雅黑 Light" w:hint="eastAsia"/>
          <w:sz w:val="22"/>
          <w:szCs w:val="21"/>
        </w:rPr>
        <w:t>任务界面模块接收任务管理模块上报的任务信息；</w:t>
      </w:r>
    </w:p>
    <w:p w14:paraId="1F19839B" w14:textId="2D4C7B4D" w:rsidR="00DB618F" w:rsidRDefault="00DB618F" w:rsidP="00C553BF">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DB618F">
        <w:rPr>
          <w:rFonts w:ascii="微软雅黑 Light" w:eastAsia="微软雅黑 Light" w:hAnsi="微软雅黑 Light" w:hint="eastAsia"/>
          <w:sz w:val="22"/>
          <w:szCs w:val="21"/>
        </w:rPr>
        <w:t>按照任务信息，更新主界面中任务列表显示内容。</w:t>
      </w:r>
    </w:p>
    <w:p w14:paraId="5A56F81E" w14:textId="7639E975" w:rsidR="001F190F" w:rsidRPr="005F0FA9" w:rsidRDefault="001F190F" w:rsidP="001F190F">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03276E">
        <w:rPr>
          <w:rFonts w:ascii="微软雅黑 Light" w:eastAsia="微软雅黑 Light" w:hAnsi="微软雅黑 Light"/>
          <w:noProof/>
          <w:sz w:val="22"/>
          <w:szCs w:val="16"/>
        </w:rPr>
        <w:t>12</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534"/>
        <w:gridCol w:w="1559"/>
        <w:gridCol w:w="2691"/>
        <w:gridCol w:w="2393"/>
        <w:gridCol w:w="2393"/>
      </w:tblGrid>
      <w:tr w:rsidR="001F190F" w14:paraId="51F5242C" w14:textId="77777777" w:rsidTr="00E84103">
        <w:tc>
          <w:tcPr>
            <w:tcW w:w="2093" w:type="dxa"/>
            <w:gridSpan w:val="2"/>
          </w:tcPr>
          <w:p w14:paraId="55798784" w14:textId="77777777" w:rsidR="001F190F" w:rsidRPr="008C48BF" w:rsidRDefault="001F190F"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3250AD05" w14:textId="476FF7BD" w:rsidR="001F190F" w:rsidRDefault="001F190F"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界面</w:t>
            </w:r>
          </w:p>
        </w:tc>
        <w:tc>
          <w:tcPr>
            <w:tcW w:w="2393" w:type="dxa"/>
          </w:tcPr>
          <w:p w14:paraId="5C0A5907" w14:textId="77777777" w:rsidR="001F190F" w:rsidRPr="008C48BF" w:rsidRDefault="001F190F"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140654EF" w14:textId="204B1AE1" w:rsidR="001F190F" w:rsidRDefault="001F190F"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w:t>
            </w:r>
            <w:r>
              <w:rPr>
                <w:rFonts w:ascii="微软雅黑 Light" w:eastAsia="微软雅黑 Light" w:hAnsi="微软雅黑 Light"/>
                <w:sz w:val="22"/>
                <w:szCs w:val="21"/>
              </w:rPr>
              <w:t>-</w:t>
            </w:r>
            <w:r>
              <w:rPr>
                <w:rFonts w:ascii="微软雅黑 Light" w:eastAsia="微软雅黑 Light" w:hAnsi="微软雅黑 Light" w:hint="eastAsia"/>
                <w:sz w:val="22"/>
                <w:szCs w:val="21"/>
              </w:rPr>
              <w:t>Task</w:t>
            </w:r>
          </w:p>
        </w:tc>
      </w:tr>
      <w:tr w:rsidR="001F190F" w14:paraId="1CCE1889" w14:textId="77777777" w:rsidTr="00E84103">
        <w:tc>
          <w:tcPr>
            <w:tcW w:w="2093" w:type="dxa"/>
            <w:gridSpan w:val="2"/>
          </w:tcPr>
          <w:p w14:paraId="44799389" w14:textId="77777777" w:rsidR="001F190F" w:rsidRPr="008C48BF" w:rsidRDefault="001F190F"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071DC9A9" w14:textId="77777777" w:rsidR="001F190F" w:rsidRDefault="001F190F"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后台服务通信正常</w:t>
            </w:r>
          </w:p>
        </w:tc>
      </w:tr>
      <w:tr w:rsidR="001F190F" w14:paraId="3EE0E61E" w14:textId="77777777" w:rsidTr="00E84103">
        <w:tc>
          <w:tcPr>
            <w:tcW w:w="2093" w:type="dxa"/>
            <w:gridSpan w:val="2"/>
          </w:tcPr>
          <w:p w14:paraId="299005D4" w14:textId="77777777" w:rsidR="001F190F" w:rsidRPr="008C48BF" w:rsidRDefault="001F190F"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153C697D" w14:textId="77777777" w:rsidR="001F190F" w:rsidRPr="008C48BF" w:rsidRDefault="001F190F"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49A7A139" w14:textId="77777777" w:rsidR="001F190F" w:rsidRPr="008C48BF" w:rsidRDefault="001F190F"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1F190F" w14:paraId="4175DF20" w14:textId="77777777" w:rsidTr="00E84103">
        <w:trPr>
          <w:trHeight w:val="1840"/>
        </w:trPr>
        <w:tc>
          <w:tcPr>
            <w:tcW w:w="534" w:type="dxa"/>
          </w:tcPr>
          <w:p w14:paraId="54E8E1A4" w14:textId="6621F475" w:rsidR="001F190F" w:rsidRDefault="001F190F"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w:t>
            </w:r>
          </w:p>
        </w:tc>
        <w:tc>
          <w:tcPr>
            <w:tcW w:w="1559" w:type="dxa"/>
          </w:tcPr>
          <w:p w14:paraId="1BB129A0" w14:textId="77777777" w:rsidR="001F190F" w:rsidRPr="001F190F" w:rsidRDefault="001F190F" w:rsidP="00C553BF">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1F190F">
              <w:rPr>
                <w:rFonts w:ascii="微软雅黑 Light" w:eastAsia="微软雅黑 Light" w:hAnsi="微软雅黑 Light" w:hint="eastAsia"/>
                <w:sz w:val="22"/>
                <w:szCs w:val="21"/>
              </w:rPr>
              <w:t>组件名称</w:t>
            </w:r>
          </w:p>
          <w:p w14:paraId="76969C43" w14:textId="77777777" w:rsidR="001F190F" w:rsidRPr="001F190F" w:rsidRDefault="001F190F" w:rsidP="00C553BF">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1F190F">
              <w:rPr>
                <w:rFonts w:ascii="微软雅黑 Light" w:eastAsia="微软雅黑 Light" w:hAnsi="微软雅黑 Light" w:hint="eastAsia"/>
                <w:sz w:val="22"/>
                <w:szCs w:val="21"/>
              </w:rPr>
              <w:t>任务名称</w:t>
            </w:r>
          </w:p>
          <w:p w14:paraId="0AF5BEF0" w14:textId="77777777" w:rsidR="001F190F" w:rsidRPr="001F190F" w:rsidRDefault="001F190F" w:rsidP="00C553BF">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1F190F">
              <w:rPr>
                <w:rFonts w:ascii="微软雅黑 Light" w:eastAsia="微软雅黑 Light" w:hAnsi="微软雅黑 Light" w:hint="eastAsia"/>
                <w:sz w:val="22"/>
                <w:szCs w:val="21"/>
              </w:rPr>
              <w:t>任务开始时间</w:t>
            </w:r>
          </w:p>
          <w:p w14:paraId="52B584E8" w14:textId="000BB2A4" w:rsidR="001F190F" w:rsidRPr="001F190F" w:rsidRDefault="001F190F" w:rsidP="00C553BF">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1F190F">
              <w:rPr>
                <w:rFonts w:ascii="微软雅黑 Light" w:eastAsia="微软雅黑 Light" w:hAnsi="微软雅黑 Light" w:hint="eastAsia"/>
                <w:sz w:val="22"/>
                <w:szCs w:val="21"/>
              </w:rPr>
              <w:t>任务描述</w:t>
            </w:r>
          </w:p>
        </w:tc>
        <w:tc>
          <w:tcPr>
            <w:tcW w:w="5084" w:type="dxa"/>
            <w:gridSpan w:val="2"/>
          </w:tcPr>
          <w:p w14:paraId="7FA32CB5" w14:textId="77777777" w:rsidR="001F190F" w:rsidRPr="001F190F" w:rsidRDefault="001F190F" w:rsidP="00C553BF">
            <w:pPr>
              <w:pStyle w:val="af3"/>
              <w:widowControl w:val="0"/>
              <w:numPr>
                <w:ilvl w:val="0"/>
                <w:numId w:val="26"/>
              </w:numPr>
              <w:spacing w:line="460" w:lineRule="exact"/>
              <w:ind w:firstLineChars="0"/>
              <w:jc w:val="both"/>
              <w:rPr>
                <w:rFonts w:ascii="微软雅黑 Light" w:eastAsia="微软雅黑 Light" w:hAnsiTheme="minorHAnsi" w:cs="微软雅黑 Light"/>
                <w:color w:val="000000"/>
                <w:kern w:val="0"/>
                <w:sz w:val="24"/>
                <w:lang w:val="zh-CN"/>
              </w:rPr>
            </w:pPr>
            <w:r w:rsidRPr="008014BA">
              <w:rPr>
                <w:rFonts w:ascii="微软雅黑 Light" w:eastAsia="微软雅黑 Light" w:hAnsiTheme="minorHAnsi" w:cs="微软雅黑 Light" w:hint="eastAsia"/>
                <w:color w:val="000000"/>
                <w:kern w:val="0"/>
                <w:sz w:val="24"/>
                <w:lang w:val="zh-CN"/>
              </w:rPr>
              <w:t>用户</w:t>
            </w:r>
            <w:r>
              <w:rPr>
                <w:rFonts w:ascii="微软雅黑 Light" w:eastAsia="微软雅黑 Light" w:hAnsiTheme="minorHAnsi" w:cs="微软雅黑 Light" w:hint="eastAsia"/>
                <w:color w:val="000000"/>
                <w:kern w:val="0"/>
                <w:sz w:val="24"/>
                <w:lang w:val="zh-CN"/>
              </w:rPr>
              <w:t>通过</w:t>
            </w:r>
            <w:proofErr w:type="gramStart"/>
            <w:r w:rsidRPr="008014BA">
              <w:rPr>
                <w:rFonts w:ascii="微软雅黑 Light" w:eastAsia="微软雅黑 Light" w:hAnsiTheme="minorHAnsi" w:cs="微软雅黑 Light" w:hint="eastAsia"/>
                <w:color w:val="000000"/>
                <w:kern w:val="0"/>
                <w:sz w:val="24"/>
                <w:lang w:val="zh-CN"/>
              </w:rPr>
              <w:t>点击主</w:t>
            </w:r>
            <w:proofErr w:type="gramEnd"/>
            <w:r w:rsidRPr="008014BA">
              <w:rPr>
                <w:rFonts w:ascii="微软雅黑 Light" w:eastAsia="微软雅黑 Light" w:hAnsiTheme="minorHAnsi" w:cs="微软雅黑 Light" w:hint="eastAsia"/>
                <w:color w:val="000000"/>
                <w:kern w:val="0"/>
                <w:sz w:val="24"/>
                <w:lang w:val="zh-CN"/>
              </w:rPr>
              <w:t>界面上的任务按钮打开任务编辑界面</w:t>
            </w:r>
            <w:r>
              <w:rPr>
                <w:rFonts w:ascii="微软雅黑 Light" w:eastAsia="微软雅黑 Light" w:hAnsiTheme="minorHAnsi" w:cs="微软雅黑 Light" w:hint="eastAsia"/>
                <w:color w:val="000000"/>
                <w:kern w:val="0"/>
                <w:sz w:val="24"/>
                <w:lang w:val="zh-CN"/>
              </w:rPr>
              <w:t>，输入任务参数；</w:t>
            </w:r>
          </w:p>
          <w:p w14:paraId="31F72240" w14:textId="77777777" w:rsidR="001F190F" w:rsidRPr="001F190F" w:rsidRDefault="001F190F" w:rsidP="00C553BF">
            <w:pPr>
              <w:pStyle w:val="af3"/>
              <w:widowControl w:val="0"/>
              <w:numPr>
                <w:ilvl w:val="0"/>
                <w:numId w:val="26"/>
              </w:numPr>
              <w:spacing w:line="460" w:lineRule="exact"/>
              <w:ind w:firstLineChars="0"/>
              <w:jc w:val="both"/>
              <w:rPr>
                <w:rFonts w:ascii="微软雅黑 Light" w:eastAsia="微软雅黑 Light" w:hAnsiTheme="minorHAnsi" w:cs="微软雅黑 Light"/>
                <w:color w:val="000000"/>
                <w:kern w:val="0"/>
                <w:sz w:val="24"/>
                <w:lang w:val="zh-CN"/>
              </w:rPr>
            </w:pPr>
            <w:r w:rsidRPr="001F190F">
              <w:rPr>
                <w:rFonts w:ascii="微软雅黑 Light" w:eastAsia="微软雅黑 Light" w:hAnsiTheme="minorHAnsi" w:cs="微软雅黑 Light" w:hint="eastAsia"/>
                <w:color w:val="000000"/>
                <w:kern w:val="0"/>
                <w:sz w:val="24"/>
                <w:lang w:val="zh-CN"/>
              </w:rPr>
              <w:t>用户点击确定按钮，软件对用户输入的任务参数做校验，如果校验不通过，提示用户重新输入，终止流程；</w:t>
            </w:r>
          </w:p>
          <w:p w14:paraId="727775F7" w14:textId="614B4CC6" w:rsidR="001F190F" w:rsidRPr="001F190F" w:rsidRDefault="001F190F" w:rsidP="00C553BF">
            <w:pPr>
              <w:pStyle w:val="af3"/>
              <w:widowControl w:val="0"/>
              <w:numPr>
                <w:ilvl w:val="0"/>
                <w:numId w:val="26"/>
              </w:numPr>
              <w:spacing w:line="460" w:lineRule="exact"/>
              <w:ind w:firstLineChars="0"/>
              <w:jc w:val="both"/>
              <w:rPr>
                <w:rFonts w:ascii="微软雅黑 Light" w:eastAsia="微软雅黑 Light" w:hAnsiTheme="minorHAnsi" w:cs="微软雅黑 Light"/>
                <w:color w:val="000000"/>
                <w:kern w:val="0"/>
                <w:sz w:val="24"/>
                <w:lang w:val="zh-CN"/>
              </w:rPr>
            </w:pPr>
            <w:r>
              <w:rPr>
                <w:rFonts w:ascii="微软雅黑 Light" w:eastAsia="微软雅黑 Light" w:hAnsiTheme="minorHAnsi" w:cs="微软雅黑 Light" w:hint="eastAsia"/>
                <w:color w:val="000000"/>
                <w:kern w:val="0"/>
                <w:sz w:val="24"/>
                <w:lang w:val="zh-CN"/>
              </w:rPr>
              <w:t>调用任务管理模块进行参数下发，并提示用户任务下发结果。</w:t>
            </w:r>
          </w:p>
        </w:tc>
        <w:tc>
          <w:tcPr>
            <w:tcW w:w="2393" w:type="dxa"/>
          </w:tcPr>
          <w:p w14:paraId="6BF56D7A" w14:textId="44691154" w:rsidR="001F190F" w:rsidRPr="00500DA1" w:rsidRDefault="001F190F"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提示信息</w:t>
            </w:r>
          </w:p>
        </w:tc>
      </w:tr>
      <w:tr w:rsidR="001F190F" w14:paraId="15D90C72" w14:textId="77777777" w:rsidTr="00E84103">
        <w:tc>
          <w:tcPr>
            <w:tcW w:w="534" w:type="dxa"/>
          </w:tcPr>
          <w:p w14:paraId="61FDA790" w14:textId="5268AFBB" w:rsidR="001F190F" w:rsidRDefault="001F190F"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lastRenderedPageBreak/>
              <w:t>执行状态显示</w:t>
            </w:r>
          </w:p>
        </w:tc>
        <w:tc>
          <w:tcPr>
            <w:tcW w:w="1559" w:type="dxa"/>
          </w:tcPr>
          <w:p w14:paraId="31D86B5B" w14:textId="77777777" w:rsidR="001F190F" w:rsidRPr="001F190F" w:rsidRDefault="001F190F" w:rsidP="00C553BF">
            <w:pPr>
              <w:pStyle w:val="af3"/>
              <w:widowControl w:val="0"/>
              <w:numPr>
                <w:ilvl w:val="0"/>
                <w:numId w:val="29"/>
              </w:numPr>
              <w:spacing w:line="460" w:lineRule="exact"/>
              <w:ind w:firstLineChars="0"/>
              <w:jc w:val="both"/>
              <w:rPr>
                <w:rFonts w:ascii="微软雅黑 Light" w:eastAsia="微软雅黑 Light" w:hAnsi="微软雅黑 Light"/>
                <w:sz w:val="22"/>
                <w:szCs w:val="21"/>
              </w:rPr>
            </w:pPr>
            <w:r w:rsidRPr="001F190F">
              <w:rPr>
                <w:rFonts w:ascii="微软雅黑 Light" w:eastAsia="微软雅黑 Light" w:hAnsi="微软雅黑 Light" w:hint="eastAsia"/>
                <w:sz w:val="22"/>
                <w:szCs w:val="21"/>
              </w:rPr>
              <w:lastRenderedPageBreak/>
              <w:t>组件名称</w:t>
            </w:r>
          </w:p>
          <w:p w14:paraId="569B57A0" w14:textId="77777777" w:rsidR="001F190F" w:rsidRPr="001F190F" w:rsidRDefault="001F190F" w:rsidP="00C553BF">
            <w:pPr>
              <w:pStyle w:val="af3"/>
              <w:widowControl w:val="0"/>
              <w:numPr>
                <w:ilvl w:val="0"/>
                <w:numId w:val="29"/>
              </w:numPr>
              <w:spacing w:line="460" w:lineRule="exact"/>
              <w:ind w:firstLineChars="0"/>
              <w:jc w:val="both"/>
              <w:rPr>
                <w:rFonts w:ascii="微软雅黑 Light" w:eastAsia="微软雅黑 Light" w:hAnsi="微软雅黑 Light"/>
                <w:sz w:val="22"/>
                <w:szCs w:val="21"/>
              </w:rPr>
            </w:pPr>
            <w:r w:rsidRPr="001F190F">
              <w:rPr>
                <w:rFonts w:ascii="微软雅黑 Light" w:eastAsia="微软雅黑 Light" w:hAnsi="微软雅黑 Light" w:hint="eastAsia"/>
                <w:sz w:val="22"/>
                <w:szCs w:val="21"/>
              </w:rPr>
              <w:t>任务名称</w:t>
            </w:r>
          </w:p>
          <w:p w14:paraId="207D7F9A" w14:textId="77777777" w:rsidR="001F190F" w:rsidRPr="001F190F" w:rsidRDefault="001F190F" w:rsidP="00C553BF">
            <w:pPr>
              <w:pStyle w:val="af3"/>
              <w:widowControl w:val="0"/>
              <w:numPr>
                <w:ilvl w:val="0"/>
                <w:numId w:val="29"/>
              </w:numPr>
              <w:spacing w:line="460" w:lineRule="exact"/>
              <w:ind w:firstLineChars="0"/>
              <w:jc w:val="both"/>
              <w:rPr>
                <w:rFonts w:ascii="微软雅黑 Light" w:eastAsia="微软雅黑 Light" w:hAnsi="微软雅黑 Light"/>
                <w:sz w:val="22"/>
                <w:szCs w:val="21"/>
              </w:rPr>
            </w:pPr>
            <w:r w:rsidRPr="001F190F">
              <w:rPr>
                <w:rFonts w:ascii="微软雅黑 Light" w:eastAsia="微软雅黑 Light" w:hAnsi="微软雅黑 Light" w:hint="eastAsia"/>
                <w:sz w:val="22"/>
                <w:szCs w:val="21"/>
              </w:rPr>
              <w:lastRenderedPageBreak/>
              <w:t>任务开始执行时间</w:t>
            </w:r>
          </w:p>
          <w:p w14:paraId="0994EEB2" w14:textId="77777777" w:rsidR="001F190F" w:rsidRPr="001F190F" w:rsidRDefault="001F190F" w:rsidP="00C553BF">
            <w:pPr>
              <w:pStyle w:val="af3"/>
              <w:widowControl w:val="0"/>
              <w:numPr>
                <w:ilvl w:val="0"/>
                <w:numId w:val="29"/>
              </w:numPr>
              <w:spacing w:line="460" w:lineRule="exact"/>
              <w:ind w:firstLineChars="0"/>
              <w:jc w:val="both"/>
              <w:rPr>
                <w:rFonts w:ascii="微软雅黑 Light" w:eastAsia="微软雅黑 Light" w:hAnsi="微软雅黑 Light"/>
                <w:sz w:val="22"/>
                <w:szCs w:val="21"/>
              </w:rPr>
            </w:pPr>
            <w:r w:rsidRPr="001F190F">
              <w:rPr>
                <w:rFonts w:ascii="微软雅黑 Light" w:eastAsia="微软雅黑 Light" w:hAnsi="微软雅黑 Light" w:hint="eastAsia"/>
                <w:sz w:val="22"/>
                <w:szCs w:val="21"/>
              </w:rPr>
              <w:t>任务状态</w:t>
            </w:r>
          </w:p>
          <w:p w14:paraId="5208A06C" w14:textId="3195DB89" w:rsidR="001F190F" w:rsidRPr="001F190F" w:rsidRDefault="001F190F" w:rsidP="00C553BF">
            <w:pPr>
              <w:pStyle w:val="af3"/>
              <w:widowControl w:val="0"/>
              <w:numPr>
                <w:ilvl w:val="0"/>
                <w:numId w:val="29"/>
              </w:numPr>
              <w:spacing w:line="460" w:lineRule="exact"/>
              <w:ind w:firstLineChars="0"/>
              <w:jc w:val="both"/>
              <w:rPr>
                <w:rFonts w:ascii="微软雅黑 Light" w:eastAsia="微软雅黑 Light" w:hAnsi="微软雅黑 Light"/>
                <w:sz w:val="22"/>
                <w:szCs w:val="21"/>
              </w:rPr>
            </w:pPr>
            <w:r w:rsidRPr="001F190F">
              <w:rPr>
                <w:rFonts w:ascii="微软雅黑 Light" w:eastAsia="微软雅黑 Light" w:hAnsi="微软雅黑 Light" w:hint="eastAsia"/>
                <w:sz w:val="22"/>
                <w:szCs w:val="21"/>
              </w:rPr>
              <w:t>执行情况说明</w:t>
            </w:r>
          </w:p>
        </w:tc>
        <w:tc>
          <w:tcPr>
            <w:tcW w:w="5084" w:type="dxa"/>
            <w:gridSpan w:val="2"/>
          </w:tcPr>
          <w:p w14:paraId="37D1FC71" w14:textId="77777777" w:rsidR="001F190F" w:rsidRPr="001F190F" w:rsidRDefault="001F190F" w:rsidP="00C553BF">
            <w:pPr>
              <w:pStyle w:val="af3"/>
              <w:widowControl w:val="0"/>
              <w:numPr>
                <w:ilvl w:val="0"/>
                <w:numId w:val="27"/>
              </w:numPr>
              <w:spacing w:line="460" w:lineRule="exact"/>
              <w:ind w:firstLineChars="0"/>
              <w:jc w:val="both"/>
              <w:rPr>
                <w:rFonts w:ascii="微软雅黑 Light" w:eastAsia="微软雅黑 Light" w:hAnsiTheme="minorHAnsi" w:cs="微软雅黑 Light"/>
                <w:color w:val="000000"/>
                <w:kern w:val="0"/>
                <w:sz w:val="24"/>
                <w:lang w:val="zh-CN"/>
              </w:rPr>
            </w:pPr>
            <w:r w:rsidRPr="001F190F">
              <w:rPr>
                <w:rFonts w:ascii="微软雅黑 Light" w:eastAsia="微软雅黑 Light" w:hAnsiTheme="minorHAnsi" w:cs="微软雅黑 Light" w:hint="eastAsia"/>
                <w:color w:val="000000"/>
                <w:kern w:val="0"/>
                <w:sz w:val="24"/>
                <w:lang w:val="zh-CN"/>
              </w:rPr>
              <w:lastRenderedPageBreak/>
              <w:t>任务界面模块接收任务管理模块上报的任务信息；</w:t>
            </w:r>
          </w:p>
          <w:p w14:paraId="6ABA59B0" w14:textId="1C383DD1" w:rsidR="001F190F" w:rsidRPr="001F190F" w:rsidRDefault="001F190F" w:rsidP="00C553BF">
            <w:pPr>
              <w:pStyle w:val="af3"/>
              <w:widowControl w:val="0"/>
              <w:numPr>
                <w:ilvl w:val="0"/>
                <w:numId w:val="27"/>
              </w:numPr>
              <w:spacing w:line="460" w:lineRule="exact"/>
              <w:ind w:firstLineChars="0"/>
              <w:jc w:val="both"/>
              <w:rPr>
                <w:rFonts w:ascii="微软雅黑 Light" w:eastAsia="微软雅黑 Light" w:hAnsiTheme="minorHAnsi" w:cs="微软雅黑 Light"/>
                <w:color w:val="000000"/>
                <w:kern w:val="0"/>
                <w:sz w:val="24"/>
                <w:lang w:val="zh-CN"/>
              </w:rPr>
            </w:pPr>
            <w:r w:rsidRPr="001F190F">
              <w:rPr>
                <w:rFonts w:ascii="微软雅黑 Light" w:eastAsia="微软雅黑 Light" w:hAnsiTheme="minorHAnsi" w:cs="微软雅黑 Light" w:hint="eastAsia"/>
                <w:color w:val="000000"/>
                <w:kern w:val="0"/>
                <w:sz w:val="24"/>
                <w:lang w:val="zh-CN"/>
              </w:rPr>
              <w:lastRenderedPageBreak/>
              <w:t>按照任务信息，更新主界面中任务列表显示内容。</w:t>
            </w:r>
          </w:p>
        </w:tc>
        <w:tc>
          <w:tcPr>
            <w:tcW w:w="2393" w:type="dxa"/>
          </w:tcPr>
          <w:p w14:paraId="0A0FA928" w14:textId="7B5A4C4B" w:rsidR="001F190F" w:rsidRPr="00500DA1" w:rsidRDefault="007F0B7F"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更新主界面中的任务执行状态列表</w:t>
            </w:r>
          </w:p>
        </w:tc>
      </w:tr>
    </w:tbl>
    <w:p w14:paraId="566F83F8" w14:textId="2826AB63" w:rsidR="005F0FA9" w:rsidRDefault="005F0FA9" w:rsidP="005F0FA9">
      <w:pPr>
        <w:pStyle w:val="4"/>
        <w:rPr>
          <w:rFonts w:ascii="微软雅黑 Light" w:eastAsia="微软雅黑 Light" w:hAnsi="微软雅黑 Light"/>
          <w:b w:val="0"/>
          <w:bCs w:val="0"/>
          <w:sz w:val="24"/>
          <w:szCs w:val="24"/>
        </w:rPr>
      </w:pPr>
      <w:r w:rsidRPr="005F0FA9">
        <w:rPr>
          <w:rFonts w:ascii="微软雅黑 Light" w:eastAsia="微软雅黑 Light" w:hAnsi="微软雅黑 Light" w:hint="eastAsia"/>
          <w:b w:val="0"/>
          <w:bCs w:val="0"/>
          <w:sz w:val="24"/>
          <w:szCs w:val="24"/>
        </w:rPr>
        <w:t>状态显示界面</w:t>
      </w:r>
    </w:p>
    <w:p w14:paraId="6E89B7E0" w14:textId="79B41739" w:rsidR="00865460" w:rsidRDefault="004E4B53" w:rsidP="004E4B5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Pr="00A94D09">
        <w:rPr>
          <w:rFonts w:ascii="微软雅黑 Light" w:eastAsia="微软雅黑 Light" w:hAnsi="微软雅黑 Light" w:hint="eastAsia"/>
          <w:sz w:val="22"/>
          <w:szCs w:val="21"/>
        </w:rPr>
        <w:t>在主界面上显示</w:t>
      </w:r>
      <w:r>
        <w:rPr>
          <w:rFonts w:ascii="微软雅黑 Light" w:eastAsia="微软雅黑 Light" w:hAnsi="微软雅黑 Light" w:hint="eastAsia"/>
          <w:sz w:val="22"/>
          <w:szCs w:val="21"/>
        </w:rPr>
        <w:t>整个系统</w:t>
      </w:r>
      <w:r w:rsidRPr="00A94D09">
        <w:rPr>
          <w:rFonts w:ascii="微软雅黑 Light" w:eastAsia="微软雅黑 Light" w:hAnsi="微软雅黑 Light" w:hint="eastAsia"/>
          <w:sz w:val="22"/>
          <w:szCs w:val="21"/>
        </w:rPr>
        <w:t>的运行状态信息，包括以下内容：系统启动时间、系统运行时间、当前登录账户名称、与总控系统的通信状态以及与9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信息。</w:t>
      </w:r>
      <w:r w:rsidR="00921365">
        <w:rPr>
          <w:rFonts w:ascii="微软雅黑 Light" w:eastAsia="微软雅黑 Light" w:hAnsi="微软雅黑 Light" w:hint="eastAsia"/>
          <w:sz w:val="22"/>
          <w:szCs w:val="21"/>
        </w:rPr>
        <w:t>软件界面用状态灯的方式对通信状态进行显示，正常为绿色，异常为红色。</w:t>
      </w:r>
    </w:p>
    <w:p w14:paraId="0CEBCC96" w14:textId="56E0D3A3" w:rsidR="00FF06C2" w:rsidRDefault="00FF06C2" w:rsidP="004E4B5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在主界面上显示9个组件的主要运行状态信息</w:t>
      </w:r>
      <w:r w:rsidR="003C5A39">
        <w:rPr>
          <w:rFonts w:ascii="微软雅黑 Light" w:eastAsia="微软雅黑 Light" w:hAnsi="微软雅黑 Light" w:hint="eastAsia"/>
          <w:sz w:val="22"/>
          <w:szCs w:val="21"/>
        </w:rPr>
        <w:t>（待定）</w:t>
      </w:r>
      <w:r>
        <w:rPr>
          <w:rFonts w:ascii="微软雅黑 Light" w:eastAsia="微软雅黑 Light" w:hAnsi="微软雅黑 Light" w:hint="eastAsia"/>
          <w:sz w:val="22"/>
          <w:szCs w:val="21"/>
        </w:rPr>
        <w:t>，</w:t>
      </w:r>
      <w:r w:rsidR="003C5A39">
        <w:rPr>
          <w:rFonts w:ascii="微软雅黑 Light" w:eastAsia="微软雅黑 Light" w:hAnsi="微软雅黑 Light" w:hint="eastAsia"/>
          <w:sz w:val="22"/>
          <w:szCs w:val="21"/>
        </w:rPr>
        <w:t>并在主界面右侧用单独的区域显示用户感兴趣的组件状态信息。</w:t>
      </w:r>
    </w:p>
    <w:p w14:paraId="0A23E956" w14:textId="549E70B3" w:rsidR="009D4257" w:rsidRDefault="009D4257" w:rsidP="004E4B5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显示界面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9527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03276E" w:rsidRPr="005F0FA9">
        <w:rPr>
          <w:rFonts w:ascii="微软雅黑 Light" w:eastAsia="微软雅黑 Light" w:hAnsi="微软雅黑 Light" w:hint="eastAsia"/>
          <w:sz w:val="22"/>
          <w:szCs w:val="21"/>
        </w:rPr>
        <w:t xml:space="preserve">图 </w:t>
      </w:r>
      <w:r w:rsidR="0003276E">
        <w:rPr>
          <w:rFonts w:ascii="微软雅黑 Light" w:eastAsia="微软雅黑 Light" w:hAnsi="微软雅黑 Light"/>
          <w:noProof/>
          <w:sz w:val="22"/>
          <w:szCs w:val="21"/>
        </w:rPr>
        <w:t>1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4D570C0" w14:textId="36446421" w:rsidR="009D4257" w:rsidRPr="009D4257" w:rsidRDefault="00A975D5" w:rsidP="009D4257">
      <w:pPr>
        <w:rPr>
          <w:rFonts w:ascii="微软雅黑 Light" w:eastAsia="微软雅黑 Light" w:hAnsi="微软雅黑 Light"/>
          <w:sz w:val="22"/>
          <w:szCs w:val="21"/>
        </w:rPr>
      </w:pPr>
      <w:r>
        <w:rPr>
          <w:rFonts w:ascii="微软雅黑 Light" w:eastAsia="微软雅黑 Light" w:hAnsi="微软雅黑 Light" w:hint="eastAsia"/>
          <w:noProof/>
          <w:sz w:val="22"/>
          <w:szCs w:val="21"/>
        </w:rPr>
        <w:drawing>
          <wp:inline distT="0" distB="0" distL="0" distR="0" wp14:anchorId="0FE06AFC" wp14:editId="1B480DC1">
            <wp:extent cx="5934075" cy="379603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934075" cy="3796030"/>
                    </a:xfrm>
                    <a:prstGeom prst="rect">
                      <a:avLst/>
                    </a:prstGeom>
                    <a:noFill/>
                    <a:ln>
                      <a:noFill/>
                    </a:ln>
                  </pic:spPr>
                </pic:pic>
              </a:graphicData>
            </a:graphic>
          </wp:inline>
        </w:drawing>
      </w:r>
    </w:p>
    <w:p w14:paraId="7C2EDF09" w14:textId="2A7F56A5" w:rsidR="009D4257" w:rsidRDefault="009D4257" w:rsidP="009D4257">
      <w:pPr>
        <w:jc w:val="center"/>
        <w:rPr>
          <w:rFonts w:ascii="微软雅黑 Light" w:eastAsia="微软雅黑 Light" w:hAnsi="微软雅黑 Light"/>
          <w:sz w:val="22"/>
          <w:szCs w:val="21"/>
        </w:rPr>
      </w:pPr>
      <w:bookmarkStart w:id="39" w:name="_Ref2179527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03276E">
        <w:rPr>
          <w:rFonts w:ascii="微软雅黑 Light" w:eastAsia="微软雅黑 Light" w:hAnsi="微软雅黑 Light"/>
          <w:noProof/>
          <w:sz w:val="22"/>
          <w:szCs w:val="21"/>
        </w:rPr>
        <w:t>15</w:t>
      </w:r>
      <w:r w:rsidRPr="005F0FA9">
        <w:rPr>
          <w:rFonts w:ascii="微软雅黑 Light" w:eastAsia="微软雅黑 Light" w:hAnsi="微软雅黑 Light"/>
          <w:sz w:val="22"/>
          <w:szCs w:val="21"/>
        </w:rPr>
        <w:fldChar w:fldCharType="end"/>
      </w:r>
      <w:bookmarkEnd w:id="39"/>
      <w:r>
        <w:rPr>
          <w:rFonts w:ascii="微软雅黑 Light" w:eastAsia="微软雅黑 Light" w:hAnsi="微软雅黑 Light" w:hint="eastAsia"/>
          <w:sz w:val="22"/>
          <w:szCs w:val="21"/>
        </w:rPr>
        <w:t>状态显示界面示意图</w:t>
      </w:r>
    </w:p>
    <w:p w14:paraId="5263F2B5" w14:textId="6E05C6FC" w:rsidR="006D6EC8" w:rsidRDefault="006D6EC8" w:rsidP="004E4B5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信息显示需要显示的内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8791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03276E" w:rsidRPr="00A94D09">
        <w:rPr>
          <w:rFonts w:ascii="微软雅黑 Light" w:eastAsia="微软雅黑 Light" w:hAnsi="微软雅黑 Light" w:hint="eastAsia"/>
          <w:sz w:val="22"/>
          <w:szCs w:val="16"/>
        </w:rPr>
        <w:t xml:space="preserve">表 </w:t>
      </w:r>
      <w:r w:rsidR="0003276E">
        <w:rPr>
          <w:rFonts w:ascii="微软雅黑 Light" w:eastAsia="微软雅黑 Light" w:hAnsi="微软雅黑 Light"/>
          <w:noProof/>
          <w:sz w:val="22"/>
          <w:szCs w:val="16"/>
        </w:rPr>
        <w:t>13</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37BE8ED" w14:textId="36A00DC8" w:rsidR="00FF06C2" w:rsidRPr="00A94D09" w:rsidRDefault="00FF06C2" w:rsidP="00FF06C2">
      <w:pPr>
        <w:pStyle w:val="afc"/>
        <w:rPr>
          <w:rFonts w:ascii="微软雅黑 Light" w:eastAsia="微软雅黑 Light" w:hAnsi="微软雅黑 Light"/>
          <w:sz w:val="22"/>
          <w:szCs w:val="16"/>
        </w:rPr>
      </w:pPr>
      <w:bookmarkStart w:id="40" w:name="_Ref21787917"/>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3276E">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0"/>
      <w:r w:rsidRPr="00A94D09">
        <w:rPr>
          <w:rFonts w:ascii="微软雅黑 Light" w:eastAsia="微软雅黑 Light" w:hAnsi="微软雅黑 Light"/>
          <w:sz w:val="22"/>
          <w:szCs w:val="16"/>
        </w:rPr>
        <w:t xml:space="preserve"> </w:t>
      </w:r>
      <w:r w:rsidR="00057B26">
        <w:rPr>
          <w:rFonts w:ascii="微软雅黑 Light" w:eastAsia="微软雅黑 Light" w:hAnsi="微软雅黑 Light" w:hint="eastAsia"/>
          <w:sz w:val="22"/>
          <w:szCs w:val="16"/>
        </w:rPr>
        <w:t>系统运行</w:t>
      </w:r>
      <w:r w:rsidR="003C5A39">
        <w:rPr>
          <w:rFonts w:ascii="微软雅黑 Light" w:eastAsia="微软雅黑 Light" w:hAnsi="微软雅黑 Light" w:hint="eastAsia"/>
          <w:sz w:val="22"/>
          <w:szCs w:val="16"/>
        </w:rPr>
        <w:t>状态显示</w:t>
      </w:r>
      <w:r>
        <w:rPr>
          <w:rFonts w:ascii="微软雅黑 Light" w:eastAsia="微软雅黑 Light" w:hAnsi="微软雅黑 Light" w:hint="eastAsia"/>
          <w:sz w:val="22"/>
          <w:szCs w:val="16"/>
        </w:rPr>
        <w:t>界面元素</w:t>
      </w:r>
    </w:p>
    <w:tbl>
      <w:tblPr>
        <w:tblStyle w:val="af0"/>
        <w:tblW w:w="0" w:type="auto"/>
        <w:tblLook w:val="04A0" w:firstRow="1" w:lastRow="0" w:firstColumn="1" w:lastColumn="0" w:noHBand="0" w:noVBand="1"/>
      </w:tblPr>
      <w:tblGrid>
        <w:gridCol w:w="2093"/>
        <w:gridCol w:w="1171"/>
        <w:gridCol w:w="1806"/>
        <w:gridCol w:w="4500"/>
      </w:tblGrid>
      <w:tr w:rsidR="00FF06C2" w:rsidRPr="00A94D09" w14:paraId="48E650A5" w14:textId="77777777" w:rsidTr="003C5A39">
        <w:tc>
          <w:tcPr>
            <w:tcW w:w="2093" w:type="dxa"/>
            <w:tcBorders>
              <w:bottom w:val="single" w:sz="4" w:space="0" w:color="auto"/>
            </w:tcBorders>
            <w:shd w:val="clear" w:color="auto" w:fill="BFBFBF" w:themeFill="background1" w:themeFillShade="BF"/>
          </w:tcPr>
          <w:p w14:paraId="23A3BBAB" w14:textId="77777777" w:rsidR="00FF06C2" w:rsidRPr="00A94D09" w:rsidRDefault="00FF06C2"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71" w:type="dxa"/>
            <w:tcBorders>
              <w:bottom w:val="single" w:sz="4" w:space="0" w:color="auto"/>
            </w:tcBorders>
            <w:shd w:val="clear" w:color="auto" w:fill="BFBFBF" w:themeFill="background1" w:themeFillShade="BF"/>
          </w:tcPr>
          <w:p w14:paraId="5B63545A" w14:textId="77777777" w:rsidR="00FF06C2" w:rsidRPr="00A94D09" w:rsidRDefault="00FF06C2"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806" w:type="dxa"/>
            <w:tcBorders>
              <w:bottom w:val="single" w:sz="4" w:space="0" w:color="auto"/>
            </w:tcBorders>
            <w:shd w:val="clear" w:color="auto" w:fill="BFBFBF" w:themeFill="background1" w:themeFillShade="BF"/>
          </w:tcPr>
          <w:p w14:paraId="0CA7FA9B" w14:textId="77777777" w:rsidR="00FF06C2" w:rsidRPr="00A94D09" w:rsidRDefault="00FF06C2"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500" w:type="dxa"/>
            <w:tcBorders>
              <w:bottom w:val="single" w:sz="4" w:space="0" w:color="auto"/>
            </w:tcBorders>
            <w:shd w:val="clear" w:color="auto" w:fill="BFBFBF" w:themeFill="background1" w:themeFillShade="BF"/>
          </w:tcPr>
          <w:p w14:paraId="2345D418" w14:textId="77777777" w:rsidR="00FF06C2" w:rsidRPr="00A94D09" w:rsidRDefault="00FF06C2"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F06C2" w:rsidRPr="00A94D09" w14:paraId="63DA8832" w14:textId="77777777" w:rsidTr="003C5A39">
        <w:tc>
          <w:tcPr>
            <w:tcW w:w="2093" w:type="dxa"/>
            <w:shd w:val="clear" w:color="auto" w:fill="FFFFFF" w:themeFill="background1"/>
          </w:tcPr>
          <w:p w14:paraId="46B09F0F" w14:textId="5F646081" w:rsidR="00FF06C2" w:rsidRPr="00A94D09" w:rsidRDefault="003C5A39"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启动时间</w:t>
            </w:r>
          </w:p>
        </w:tc>
        <w:tc>
          <w:tcPr>
            <w:tcW w:w="1171" w:type="dxa"/>
            <w:shd w:val="clear" w:color="auto" w:fill="FFFFFF" w:themeFill="background1"/>
          </w:tcPr>
          <w:p w14:paraId="00D2E97B" w14:textId="1EC35597" w:rsidR="00FF06C2" w:rsidRPr="00A94D09" w:rsidRDefault="003C5A39" w:rsidP="00E8410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1806" w:type="dxa"/>
            <w:shd w:val="clear" w:color="auto" w:fill="FFFFFF" w:themeFill="background1"/>
          </w:tcPr>
          <w:p w14:paraId="3653BDCB" w14:textId="7D777032" w:rsidR="00FF06C2"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w:t>
            </w:r>
          </w:p>
        </w:tc>
        <w:tc>
          <w:tcPr>
            <w:tcW w:w="4500" w:type="dxa"/>
            <w:shd w:val="clear" w:color="auto" w:fill="FFFFFF" w:themeFill="background1"/>
          </w:tcPr>
          <w:p w14:paraId="45A4F1BC" w14:textId="150F58FC" w:rsidR="00FF06C2" w:rsidRPr="00A94D0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的启动时间，格式为</w:t>
            </w:r>
            <w:proofErr w:type="spellStart"/>
            <w:r>
              <w:rPr>
                <w:rFonts w:ascii="微软雅黑 Light" w:eastAsia="微软雅黑 Light" w:hAnsi="微软雅黑 Light" w:hint="eastAsia"/>
                <w:sz w:val="22"/>
                <w:szCs w:val="21"/>
              </w:rPr>
              <w:t>y</w:t>
            </w:r>
            <w:r>
              <w:rPr>
                <w:rFonts w:ascii="微软雅黑 Light" w:eastAsia="微软雅黑 Light" w:hAnsi="微软雅黑 Light"/>
                <w:sz w:val="22"/>
                <w:szCs w:val="21"/>
              </w:rPr>
              <w:t>yyy</w:t>
            </w:r>
            <w:proofErr w:type="spellEnd"/>
            <w:r>
              <w:rPr>
                <w:rFonts w:ascii="微软雅黑 Light" w:eastAsia="微软雅黑 Light" w:hAnsi="微软雅黑 Light"/>
                <w:sz w:val="22"/>
                <w:szCs w:val="21"/>
              </w:rPr>
              <w:t xml:space="preserve">-MM-dd </w:t>
            </w:r>
            <w:proofErr w:type="spellStart"/>
            <w:r>
              <w:rPr>
                <w:rFonts w:ascii="微软雅黑 Light" w:eastAsia="微软雅黑 Light" w:hAnsi="微软雅黑 Light"/>
                <w:sz w:val="22"/>
                <w:szCs w:val="21"/>
              </w:rPr>
              <w:t>hh:</w:t>
            </w:r>
            <w:proofErr w:type="gramStart"/>
            <w:r>
              <w:rPr>
                <w:rFonts w:ascii="微软雅黑 Light" w:eastAsia="微软雅黑 Light" w:hAnsi="微软雅黑 Light"/>
                <w:sz w:val="22"/>
                <w:szCs w:val="21"/>
              </w:rPr>
              <w:t>mm:ss</w:t>
            </w:r>
            <w:proofErr w:type="spellEnd"/>
            <w:proofErr w:type="gramEnd"/>
          </w:p>
        </w:tc>
      </w:tr>
      <w:tr w:rsidR="003C5A39" w:rsidRPr="00A94D09" w14:paraId="40B5894D" w14:textId="77777777" w:rsidTr="003C5A39">
        <w:tc>
          <w:tcPr>
            <w:tcW w:w="2093" w:type="dxa"/>
            <w:shd w:val="clear" w:color="auto" w:fill="FFFFFF" w:themeFill="background1"/>
          </w:tcPr>
          <w:p w14:paraId="718FECFF" w14:textId="015CB8AE" w:rsidR="003C5A39" w:rsidRPr="00A94D09" w:rsidRDefault="003C5A39"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运行时间</w:t>
            </w:r>
          </w:p>
        </w:tc>
        <w:tc>
          <w:tcPr>
            <w:tcW w:w="1171" w:type="dxa"/>
            <w:shd w:val="clear" w:color="auto" w:fill="FFFFFF" w:themeFill="background1"/>
          </w:tcPr>
          <w:p w14:paraId="3983F59D" w14:textId="7272E1D9" w:rsidR="003C5A39" w:rsidRDefault="003C5A39" w:rsidP="00E8410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1806" w:type="dxa"/>
            <w:shd w:val="clear" w:color="auto" w:fill="FFFFFF" w:themeFill="background1"/>
          </w:tcPr>
          <w:p w14:paraId="16724EFF" w14:textId="04CAC84D"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w:t>
            </w:r>
          </w:p>
        </w:tc>
        <w:tc>
          <w:tcPr>
            <w:tcW w:w="4500" w:type="dxa"/>
            <w:shd w:val="clear" w:color="auto" w:fill="FFFFFF" w:themeFill="background1"/>
          </w:tcPr>
          <w:p w14:paraId="3A4D40A3" w14:textId="30925ED5"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的运行时间,格式为 X天X小时X分X秒</w:t>
            </w:r>
          </w:p>
        </w:tc>
      </w:tr>
      <w:tr w:rsidR="003C5A39" w:rsidRPr="00A94D09" w14:paraId="37157A82" w14:textId="77777777" w:rsidTr="003C5A39">
        <w:tc>
          <w:tcPr>
            <w:tcW w:w="2093" w:type="dxa"/>
            <w:shd w:val="clear" w:color="auto" w:fill="FFFFFF" w:themeFill="background1"/>
          </w:tcPr>
          <w:p w14:paraId="349EEBDD" w14:textId="31052AC9" w:rsidR="003C5A39" w:rsidRPr="00A94D09" w:rsidRDefault="003C5A39"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登录账户名称</w:t>
            </w:r>
          </w:p>
        </w:tc>
        <w:tc>
          <w:tcPr>
            <w:tcW w:w="1171" w:type="dxa"/>
            <w:shd w:val="clear" w:color="auto" w:fill="FFFFFF" w:themeFill="background1"/>
          </w:tcPr>
          <w:p w14:paraId="4FCB43A4" w14:textId="42C02046"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806" w:type="dxa"/>
            <w:shd w:val="clear" w:color="auto" w:fill="FFFFFF" w:themeFill="background1"/>
          </w:tcPr>
          <w:p w14:paraId="43EED9EC" w14:textId="47FE94A7"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w:t>
            </w:r>
          </w:p>
        </w:tc>
        <w:tc>
          <w:tcPr>
            <w:tcW w:w="4500" w:type="dxa"/>
            <w:shd w:val="clear" w:color="auto" w:fill="FFFFFF" w:themeFill="background1"/>
          </w:tcPr>
          <w:p w14:paraId="3D2B096D" w14:textId="17225E2E" w:rsidR="003C5A39" w:rsidRDefault="00E10CFD"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登录用户的账户名</w:t>
            </w:r>
          </w:p>
        </w:tc>
      </w:tr>
      <w:tr w:rsidR="003C5A39" w:rsidRPr="00A94D09" w14:paraId="6B2679C4" w14:textId="77777777" w:rsidTr="003C5A39">
        <w:tc>
          <w:tcPr>
            <w:tcW w:w="2093" w:type="dxa"/>
            <w:shd w:val="clear" w:color="auto" w:fill="FFFFFF" w:themeFill="background1"/>
          </w:tcPr>
          <w:p w14:paraId="7469F58D" w14:textId="554297F1" w:rsidR="003C5A39" w:rsidRPr="00A94D09" w:rsidRDefault="003C5A39"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171" w:type="dxa"/>
            <w:shd w:val="clear" w:color="auto" w:fill="FFFFFF" w:themeFill="background1"/>
          </w:tcPr>
          <w:p w14:paraId="1FFE226D" w14:textId="1E05E13E"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806" w:type="dxa"/>
            <w:shd w:val="clear" w:color="auto" w:fill="FFFFFF" w:themeFill="background1"/>
          </w:tcPr>
          <w:p w14:paraId="737B8157" w14:textId="117B5E91"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4500" w:type="dxa"/>
            <w:shd w:val="clear" w:color="auto" w:fill="FFFFFF" w:themeFill="background1"/>
          </w:tcPr>
          <w:p w14:paraId="641DED53" w14:textId="1ED578D3"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正常为绿色，异常为红色</w:t>
            </w:r>
          </w:p>
        </w:tc>
      </w:tr>
      <w:tr w:rsidR="003C5A39" w:rsidRPr="00A94D09" w14:paraId="4D95BB59" w14:textId="77777777" w:rsidTr="003C5A39">
        <w:tc>
          <w:tcPr>
            <w:tcW w:w="2093" w:type="dxa"/>
            <w:shd w:val="clear" w:color="auto" w:fill="FFFFFF" w:themeFill="background1"/>
          </w:tcPr>
          <w:p w14:paraId="457DB904" w14:textId="771D868F" w:rsidR="003C5A39" w:rsidRPr="00A94D09" w:rsidRDefault="003C5A39"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9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信息</w:t>
            </w:r>
          </w:p>
        </w:tc>
        <w:tc>
          <w:tcPr>
            <w:tcW w:w="1171" w:type="dxa"/>
            <w:shd w:val="clear" w:color="auto" w:fill="FFFFFF" w:themeFill="background1"/>
          </w:tcPr>
          <w:p w14:paraId="032FA513" w14:textId="056A2CB0"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806" w:type="dxa"/>
            <w:shd w:val="clear" w:color="auto" w:fill="FFFFFF" w:themeFill="background1"/>
          </w:tcPr>
          <w:p w14:paraId="55DC7C7A" w14:textId="554119C1"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4500" w:type="dxa"/>
            <w:shd w:val="clear" w:color="auto" w:fill="FFFFFF" w:themeFill="background1"/>
          </w:tcPr>
          <w:p w14:paraId="06A04578" w14:textId="27DE865D"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正常为绿色，异常为红色</w:t>
            </w:r>
          </w:p>
        </w:tc>
      </w:tr>
    </w:tbl>
    <w:p w14:paraId="2D7AE885" w14:textId="2E0EB11C" w:rsidR="00FF06C2" w:rsidRDefault="00057B26" w:rsidP="004E4B5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主要运行状态的显示内容如</w:t>
      </w:r>
      <w:r w:rsidR="00B94A02">
        <w:rPr>
          <w:rFonts w:ascii="微软雅黑 Light" w:eastAsia="微软雅黑 Light" w:hAnsi="微软雅黑 Light"/>
          <w:sz w:val="22"/>
          <w:szCs w:val="21"/>
        </w:rPr>
        <w:fldChar w:fldCharType="begin"/>
      </w:r>
      <w:r w:rsidR="00B94A02">
        <w:rPr>
          <w:rFonts w:ascii="微软雅黑 Light" w:eastAsia="微软雅黑 Light" w:hAnsi="微软雅黑 Light"/>
          <w:sz w:val="22"/>
          <w:szCs w:val="21"/>
        </w:rPr>
        <w:instrText xml:space="preserve"> </w:instrText>
      </w:r>
      <w:r w:rsidR="00B94A02">
        <w:rPr>
          <w:rFonts w:ascii="微软雅黑 Light" w:eastAsia="微软雅黑 Light" w:hAnsi="微软雅黑 Light" w:hint="eastAsia"/>
          <w:sz w:val="22"/>
          <w:szCs w:val="21"/>
        </w:rPr>
        <w:instrText>REF _Ref21788045 \h</w:instrText>
      </w:r>
      <w:r w:rsidR="00B94A02">
        <w:rPr>
          <w:rFonts w:ascii="微软雅黑 Light" w:eastAsia="微软雅黑 Light" w:hAnsi="微软雅黑 Light"/>
          <w:sz w:val="22"/>
          <w:szCs w:val="21"/>
        </w:rPr>
        <w:instrText xml:space="preserve"> </w:instrText>
      </w:r>
      <w:r w:rsidR="00B94A02">
        <w:rPr>
          <w:rFonts w:ascii="微软雅黑 Light" w:eastAsia="微软雅黑 Light" w:hAnsi="微软雅黑 Light"/>
          <w:sz w:val="22"/>
          <w:szCs w:val="21"/>
        </w:rPr>
      </w:r>
      <w:r w:rsidR="00B94A02">
        <w:rPr>
          <w:rFonts w:ascii="微软雅黑 Light" w:eastAsia="微软雅黑 Light" w:hAnsi="微软雅黑 Light"/>
          <w:sz w:val="22"/>
          <w:szCs w:val="21"/>
        </w:rPr>
        <w:fldChar w:fldCharType="separate"/>
      </w:r>
      <w:r w:rsidR="0003276E" w:rsidRPr="00A94D09">
        <w:rPr>
          <w:rFonts w:ascii="微软雅黑 Light" w:eastAsia="微软雅黑 Light" w:hAnsi="微软雅黑 Light" w:hint="eastAsia"/>
          <w:sz w:val="22"/>
          <w:szCs w:val="16"/>
        </w:rPr>
        <w:t xml:space="preserve">表 </w:t>
      </w:r>
      <w:r w:rsidR="0003276E">
        <w:rPr>
          <w:rFonts w:ascii="微软雅黑 Light" w:eastAsia="微软雅黑 Light" w:hAnsi="微软雅黑 Light"/>
          <w:noProof/>
          <w:sz w:val="22"/>
          <w:szCs w:val="16"/>
        </w:rPr>
        <w:t>14</w:t>
      </w:r>
      <w:r w:rsidR="00B94A02">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ED4FDBA" w14:textId="10224851" w:rsidR="00057B26" w:rsidRPr="00A94D09" w:rsidRDefault="00057B26" w:rsidP="00057B26">
      <w:pPr>
        <w:pStyle w:val="afc"/>
        <w:rPr>
          <w:rFonts w:ascii="微软雅黑 Light" w:eastAsia="微软雅黑 Light" w:hAnsi="微软雅黑 Light"/>
          <w:sz w:val="22"/>
          <w:szCs w:val="16"/>
        </w:rPr>
      </w:pPr>
      <w:bookmarkStart w:id="41" w:name="_Ref2178804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3276E">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bookmarkEnd w:id="41"/>
      <w:r>
        <w:rPr>
          <w:rFonts w:ascii="微软雅黑 Light" w:eastAsia="微软雅黑 Light" w:hAnsi="微软雅黑 Light" w:hint="eastAsia"/>
          <w:sz w:val="22"/>
          <w:szCs w:val="16"/>
        </w:rPr>
        <w:t>组件主演运行状态显示界面元素</w:t>
      </w:r>
    </w:p>
    <w:tbl>
      <w:tblPr>
        <w:tblStyle w:val="af0"/>
        <w:tblW w:w="0" w:type="auto"/>
        <w:tblLook w:val="04A0" w:firstRow="1" w:lastRow="0" w:firstColumn="1" w:lastColumn="0" w:noHBand="0" w:noVBand="1"/>
      </w:tblPr>
      <w:tblGrid>
        <w:gridCol w:w="1597"/>
        <w:gridCol w:w="1654"/>
        <w:gridCol w:w="1171"/>
        <w:gridCol w:w="1640"/>
        <w:gridCol w:w="3508"/>
      </w:tblGrid>
      <w:tr w:rsidR="00057B26" w:rsidRPr="00A94D09" w14:paraId="61F14BDC" w14:textId="77777777" w:rsidTr="00B94A02">
        <w:tc>
          <w:tcPr>
            <w:tcW w:w="1597" w:type="dxa"/>
            <w:tcBorders>
              <w:bottom w:val="single" w:sz="4" w:space="0" w:color="auto"/>
            </w:tcBorders>
            <w:shd w:val="clear" w:color="auto" w:fill="BFBFBF" w:themeFill="background1" w:themeFillShade="BF"/>
          </w:tcPr>
          <w:p w14:paraId="19824BCC" w14:textId="2455A099" w:rsidR="00057B26" w:rsidRPr="00A94D09" w:rsidRDefault="00057B26"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名称</w:t>
            </w:r>
          </w:p>
        </w:tc>
        <w:tc>
          <w:tcPr>
            <w:tcW w:w="1654" w:type="dxa"/>
            <w:tcBorders>
              <w:bottom w:val="single" w:sz="4" w:space="0" w:color="auto"/>
            </w:tcBorders>
            <w:shd w:val="clear" w:color="auto" w:fill="BFBFBF" w:themeFill="background1" w:themeFillShade="BF"/>
          </w:tcPr>
          <w:p w14:paraId="466B2595" w14:textId="08289FAC" w:rsidR="00057B26" w:rsidRPr="00A94D09" w:rsidRDefault="00057B26"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71" w:type="dxa"/>
            <w:tcBorders>
              <w:bottom w:val="single" w:sz="4" w:space="0" w:color="auto"/>
            </w:tcBorders>
            <w:shd w:val="clear" w:color="auto" w:fill="BFBFBF" w:themeFill="background1" w:themeFillShade="BF"/>
          </w:tcPr>
          <w:p w14:paraId="178D8F3C" w14:textId="77777777" w:rsidR="00057B26" w:rsidRPr="00A94D09" w:rsidRDefault="00057B26"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40" w:type="dxa"/>
            <w:tcBorders>
              <w:bottom w:val="single" w:sz="4" w:space="0" w:color="auto"/>
            </w:tcBorders>
            <w:shd w:val="clear" w:color="auto" w:fill="BFBFBF" w:themeFill="background1" w:themeFillShade="BF"/>
          </w:tcPr>
          <w:p w14:paraId="2CBCBCED" w14:textId="77777777" w:rsidR="00057B26" w:rsidRPr="00A94D09" w:rsidRDefault="00057B26"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3508" w:type="dxa"/>
            <w:tcBorders>
              <w:bottom w:val="single" w:sz="4" w:space="0" w:color="auto"/>
            </w:tcBorders>
            <w:shd w:val="clear" w:color="auto" w:fill="BFBFBF" w:themeFill="background1" w:themeFillShade="BF"/>
          </w:tcPr>
          <w:p w14:paraId="5FA8988D" w14:textId="77777777" w:rsidR="00057B26" w:rsidRPr="00A94D09" w:rsidRDefault="00057B26"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E6DD9" w:rsidRPr="00A94D09" w14:paraId="0DF84911" w14:textId="77777777" w:rsidTr="00B94A02">
        <w:tc>
          <w:tcPr>
            <w:tcW w:w="1597" w:type="dxa"/>
            <w:vMerge w:val="restart"/>
            <w:shd w:val="clear" w:color="auto" w:fill="FFFFFF" w:themeFill="background1"/>
          </w:tcPr>
          <w:p w14:paraId="1817EE60" w14:textId="0F1D0388" w:rsidR="00EE6DD9" w:rsidRPr="00A94D09" w:rsidRDefault="00EE6DD9"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p>
        </w:tc>
        <w:tc>
          <w:tcPr>
            <w:tcW w:w="1654" w:type="dxa"/>
            <w:shd w:val="clear" w:color="auto" w:fill="FFFFFF" w:themeFill="background1"/>
          </w:tcPr>
          <w:p w14:paraId="00F833AF" w14:textId="78556988" w:rsidR="00EE6DD9" w:rsidRPr="00A94D09" w:rsidRDefault="00EE6DD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4CE35E3F" w14:textId="0AA79F70" w:rsidR="00EE6DD9" w:rsidRPr="00A94D09" w:rsidRDefault="00EE6DD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49A36E07" w14:textId="7B7D22A9" w:rsidR="00EE6DD9" w:rsidRDefault="00EE6DD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1DC0F15D" w14:textId="16B2BBB5" w:rsidR="00EE6DD9" w:rsidRPr="00A94D09" w:rsidRDefault="00EE6DD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EE6DD9" w:rsidRPr="00A94D09" w14:paraId="09EE7BA0" w14:textId="77777777" w:rsidTr="00B94A02">
        <w:tc>
          <w:tcPr>
            <w:tcW w:w="1597" w:type="dxa"/>
            <w:vMerge/>
            <w:shd w:val="clear" w:color="auto" w:fill="FFFFFF" w:themeFill="background1"/>
          </w:tcPr>
          <w:p w14:paraId="351B2C00" w14:textId="77777777" w:rsidR="00EE6DD9" w:rsidRPr="00A94D09" w:rsidRDefault="00EE6DD9" w:rsidP="00E84103">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6E73BE62" w14:textId="474D4350" w:rsidR="00EE6DD9" w:rsidRPr="00A94D09" w:rsidRDefault="00EE6DD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695BB341" w14:textId="24C977B9" w:rsidR="00EE6DD9" w:rsidRPr="00A94D09" w:rsidRDefault="00EE6DD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7DF8B5FA" w14:textId="6002BD1C" w:rsidR="00EE6DD9" w:rsidRDefault="00EE6DD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496A3134" w14:textId="641DD142" w:rsidR="00EE6DD9" w:rsidRPr="00A94D09" w:rsidRDefault="00EE6DD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EE6DD9" w:rsidRPr="00A94D09" w14:paraId="137CD6E4" w14:textId="77777777" w:rsidTr="00B94A02">
        <w:tc>
          <w:tcPr>
            <w:tcW w:w="1597" w:type="dxa"/>
            <w:vMerge w:val="restart"/>
            <w:shd w:val="clear" w:color="auto" w:fill="FFFFFF" w:themeFill="background1"/>
          </w:tcPr>
          <w:p w14:paraId="7C6C4DA1" w14:textId="13EB004A"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w:t>
            </w:r>
          </w:p>
        </w:tc>
        <w:tc>
          <w:tcPr>
            <w:tcW w:w="1654" w:type="dxa"/>
            <w:shd w:val="clear" w:color="auto" w:fill="FFFFFF" w:themeFill="background1"/>
          </w:tcPr>
          <w:p w14:paraId="61EB0D67" w14:textId="16F81B61"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116E0243" w14:textId="473F23B1"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44596FA6" w14:textId="5C4913C4"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361D0CB2" w14:textId="7A883791"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EE6DD9" w:rsidRPr="00A94D09" w14:paraId="3153EB30" w14:textId="77777777" w:rsidTr="00B94A02">
        <w:tc>
          <w:tcPr>
            <w:tcW w:w="1597" w:type="dxa"/>
            <w:vMerge/>
            <w:shd w:val="clear" w:color="auto" w:fill="FFFFFF" w:themeFill="background1"/>
          </w:tcPr>
          <w:p w14:paraId="7E829EF9" w14:textId="77777777" w:rsidR="00EE6DD9" w:rsidRPr="00A94D09" w:rsidRDefault="00EE6DD9" w:rsidP="00EE6D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7419BDD9" w14:textId="1184EA04"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1A9536BB" w14:textId="3312432B"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69615203" w14:textId="5EA7866F"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55943220" w14:textId="5BDD4AE8"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EE6DD9" w:rsidRPr="00A94D09" w14:paraId="3271ECBF" w14:textId="77777777" w:rsidTr="00E84103">
        <w:tc>
          <w:tcPr>
            <w:tcW w:w="1597" w:type="dxa"/>
            <w:vMerge w:val="restart"/>
            <w:shd w:val="clear" w:color="auto" w:fill="FFFFFF" w:themeFill="background1"/>
          </w:tcPr>
          <w:p w14:paraId="69C8A0EA" w14:textId="59436B6E" w:rsidR="00EE6DD9" w:rsidRPr="00A94D09" w:rsidRDefault="00EE6DD9" w:rsidP="00EE6DD9">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氚</w:t>
            </w:r>
            <w:proofErr w:type="gramEnd"/>
            <w:r>
              <w:rPr>
                <w:rFonts w:ascii="微软雅黑 Light" w:eastAsia="微软雅黑 Light" w:hAnsi="微软雅黑 Light" w:hint="eastAsia"/>
                <w:sz w:val="22"/>
                <w:szCs w:val="21"/>
              </w:rPr>
              <w:t>净化组件</w:t>
            </w:r>
          </w:p>
        </w:tc>
        <w:tc>
          <w:tcPr>
            <w:tcW w:w="1654" w:type="dxa"/>
            <w:shd w:val="clear" w:color="auto" w:fill="FFFFFF" w:themeFill="background1"/>
          </w:tcPr>
          <w:p w14:paraId="50D2333C" w14:textId="24D7838E"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2B0452CD" w14:textId="7ADE9D99"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5FE93952" w14:textId="4950ED91"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1148D722" w14:textId="40B6BE99"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EE6DD9" w:rsidRPr="00A94D09" w14:paraId="6A50890A" w14:textId="77777777" w:rsidTr="00E84103">
        <w:tc>
          <w:tcPr>
            <w:tcW w:w="1597" w:type="dxa"/>
            <w:vMerge/>
            <w:shd w:val="clear" w:color="auto" w:fill="FFFFFF" w:themeFill="background1"/>
          </w:tcPr>
          <w:p w14:paraId="57943A78" w14:textId="77777777" w:rsidR="00EE6DD9" w:rsidRPr="00A94D09" w:rsidRDefault="00EE6DD9" w:rsidP="00EE6D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6C93FAB0" w14:textId="3D2F0C01"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04051DC3" w14:textId="50EC49D8"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53538400" w14:textId="13D9C840"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45FBDCC0" w14:textId="24E3FE7E"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EE6DD9" w:rsidRPr="00A94D09" w14:paraId="176DC91A" w14:textId="77777777" w:rsidTr="00B94A02">
        <w:tc>
          <w:tcPr>
            <w:tcW w:w="1597" w:type="dxa"/>
            <w:vMerge w:val="restart"/>
            <w:shd w:val="clear" w:color="auto" w:fill="FFFFFF" w:themeFill="background1"/>
          </w:tcPr>
          <w:p w14:paraId="10C5C260" w14:textId="13413706" w:rsidR="00EE6DD9" w:rsidRPr="00A94D09" w:rsidRDefault="00EE6DD9" w:rsidP="00EE6DD9">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p>
        </w:tc>
        <w:tc>
          <w:tcPr>
            <w:tcW w:w="1654" w:type="dxa"/>
            <w:shd w:val="clear" w:color="auto" w:fill="FFFFFF" w:themeFill="background1"/>
          </w:tcPr>
          <w:p w14:paraId="0DBEA8B5" w14:textId="5CB31EF3"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665AD456" w14:textId="5EB73D39"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4590C401" w14:textId="36B49198"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5DBC2F41" w14:textId="48423E8C"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EE6DD9" w:rsidRPr="00A94D09" w14:paraId="370F9758" w14:textId="77777777" w:rsidTr="00B94A02">
        <w:tc>
          <w:tcPr>
            <w:tcW w:w="1597" w:type="dxa"/>
            <w:vMerge/>
            <w:shd w:val="clear" w:color="auto" w:fill="FFFFFF" w:themeFill="background1"/>
          </w:tcPr>
          <w:p w14:paraId="6692C236" w14:textId="77777777" w:rsidR="00EE6DD9" w:rsidRPr="00A94D09" w:rsidRDefault="00EE6DD9" w:rsidP="00EE6D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273182D6" w14:textId="05CA2B76"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317510D4" w14:textId="37F1FE6C"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73135A9F" w14:textId="59BA43AF"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48887C26" w14:textId="59C3713B"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EE6DD9" w:rsidRPr="00A94D09" w14:paraId="641F0D81" w14:textId="77777777" w:rsidTr="00B94A02">
        <w:tc>
          <w:tcPr>
            <w:tcW w:w="1597" w:type="dxa"/>
            <w:vMerge w:val="restart"/>
            <w:shd w:val="clear" w:color="auto" w:fill="FFFFFF" w:themeFill="background1"/>
          </w:tcPr>
          <w:p w14:paraId="2ACC5319" w14:textId="0E0F8906" w:rsidR="00EE6DD9" w:rsidRPr="00A94D09" w:rsidRDefault="00EE6DD9" w:rsidP="00EE6D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p>
        </w:tc>
        <w:tc>
          <w:tcPr>
            <w:tcW w:w="1654" w:type="dxa"/>
            <w:shd w:val="clear" w:color="auto" w:fill="FFFFFF" w:themeFill="background1"/>
          </w:tcPr>
          <w:p w14:paraId="7B9CA252" w14:textId="46932342"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430C257D" w14:textId="15BC77BE"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4407166F" w14:textId="7A4A628D"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5EF47AFC" w14:textId="12B3B3B6"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EE6DD9" w:rsidRPr="00A94D09" w14:paraId="777CA348" w14:textId="77777777" w:rsidTr="00B94A02">
        <w:tc>
          <w:tcPr>
            <w:tcW w:w="1597" w:type="dxa"/>
            <w:vMerge/>
            <w:shd w:val="clear" w:color="auto" w:fill="FFFFFF" w:themeFill="background1"/>
          </w:tcPr>
          <w:p w14:paraId="28C46A5A" w14:textId="77777777" w:rsidR="00EE6DD9" w:rsidRPr="00A94D09" w:rsidRDefault="00EE6DD9" w:rsidP="00EE6D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1230CA87" w14:textId="73D1199F"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74D6499F" w14:textId="37D0DAA7"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5BD35BE3" w14:textId="6261161A"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5678E882" w14:textId="4199D0B1"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EE6DD9" w:rsidRPr="00A94D09" w14:paraId="78ACC26D" w14:textId="77777777" w:rsidTr="00B94A02">
        <w:tc>
          <w:tcPr>
            <w:tcW w:w="1597" w:type="dxa"/>
            <w:vMerge w:val="restart"/>
            <w:shd w:val="clear" w:color="auto" w:fill="FFFFFF" w:themeFill="background1"/>
          </w:tcPr>
          <w:p w14:paraId="2C825093" w14:textId="5B68CB9B" w:rsidR="00EE6DD9" w:rsidRPr="00A94D09" w:rsidRDefault="00EE6DD9" w:rsidP="00EE6DD9">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p>
        </w:tc>
        <w:tc>
          <w:tcPr>
            <w:tcW w:w="1654" w:type="dxa"/>
            <w:shd w:val="clear" w:color="auto" w:fill="FFFFFF" w:themeFill="background1"/>
          </w:tcPr>
          <w:p w14:paraId="1E59E7F4" w14:textId="1B55998E"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7A24393A" w14:textId="3DF095FB"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5AB4721C" w14:textId="51B69D44"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578A88BE" w14:textId="65BC26CC"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EE6DD9" w:rsidRPr="00A94D09" w14:paraId="39928DE3" w14:textId="77777777" w:rsidTr="00B94A02">
        <w:tc>
          <w:tcPr>
            <w:tcW w:w="1597" w:type="dxa"/>
            <w:vMerge/>
            <w:shd w:val="clear" w:color="auto" w:fill="FFFFFF" w:themeFill="background1"/>
          </w:tcPr>
          <w:p w14:paraId="13267ECD" w14:textId="77777777" w:rsidR="00EE6DD9" w:rsidRPr="00A94D09" w:rsidRDefault="00EE6DD9" w:rsidP="00EE6D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46DB30AD" w14:textId="6FC57E81"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61E72B25" w14:textId="0692FC20"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7C6F2386" w14:textId="4FDF0269"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4EB2B9E6" w14:textId="396C451F"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EE6DD9" w:rsidRPr="00A94D09" w14:paraId="3D1C2F85" w14:textId="77777777" w:rsidTr="00B94A02">
        <w:tc>
          <w:tcPr>
            <w:tcW w:w="1597" w:type="dxa"/>
            <w:vMerge w:val="restart"/>
            <w:shd w:val="clear" w:color="auto" w:fill="FFFFFF" w:themeFill="background1"/>
          </w:tcPr>
          <w:p w14:paraId="7456556D" w14:textId="5EF96AC4" w:rsidR="00EE6DD9" w:rsidRPr="00A94D09" w:rsidRDefault="00EE6DD9" w:rsidP="00EE6D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p>
        </w:tc>
        <w:tc>
          <w:tcPr>
            <w:tcW w:w="1654" w:type="dxa"/>
            <w:shd w:val="clear" w:color="auto" w:fill="FFFFFF" w:themeFill="background1"/>
          </w:tcPr>
          <w:p w14:paraId="2F1820EC" w14:textId="49841F6D"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4BB3CDFB" w14:textId="6CB668EB"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4BF204A1" w14:textId="2CE3F4C9"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1EA8644A" w14:textId="40328EC6"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EE6DD9" w:rsidRPr="00A94D09" w14:paraId="20A8F96D" w14:textId="77777777" w:rsidTr="00B94A02">
        <w:tc>
          <w:tcPr>
            <w:tcW w:w="1597" w:type="dxa"/>
            <w:vMerge/>
            <w:shd w:val="clear" w:color="auto" w:fill="FFFFFF" w:themeFill="background1"/>
          </w:tcPr>
          <w:p w14:paraId="243991CD" w14:textId="77777777" w:rsidR="00EE6DD9" w:rsidRPr="00A94D09" w:rsidRDefault="00EE6DD9" w:rsidP="00EE6D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4F9B30C6" w14:textId="68BB2C04"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0FAB0AD4" w14:textId="6F948146"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2FCB13E6" w14:textId="2F3042E2"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1CC730D4" w14:textId="698293AB"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EE6DD9" w:rsidRPr="00A94D09" w14:paraId="05177480" w14:textId="77777777" w:rsidTr="00B94A02">
        <w:tc>
          <w:tcPr>
            <w:tcW w:w="1597" w:type="dxa"/>
            <w:vMerge w:val="restart"/>
            <w:shd w:val="clear" w:color="auto" w:fill="FFFFFF" w:themeFill="background1"/>
          </w:tcPr>
          <w:p w14:paraId="070C67DC" w14:textId="1160A22B" w:rsidR="00EE6DD9" w:rsidRPr="00A94D09" w:rsidRDefault="00EE6DD9" w:rsidP="00EE6D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p>
        </w:tc>
        <w:tc>
          <w:tcPr>
            <w:tcW w:w="1654" w:type="dxa"/>
            <w:shd w:val="clear" w:color="auto" w:fill="FFFFFF" w:themeFill="background1"/>
          </w:tcPr>
          <w:p w14:paraId="01F92649" w14:textId="3420E407"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4E3E7D4F" w14:textId="6CD8B6C8"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4E5A21C8" w14:textId="50E9197B"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72CEDD94" w14:textId="19836338"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EE6DD9" w:rsidRPr="00A94D09" w14:paraId="09E6362F" w14:textId="77777777" w:rsidTr="00B94A02">
        <w:tc>
          <w:tcPr>
            <w:tcW w:w="1597" w:type="dxa"/>
            <w:vMerge/>
            <w:shd w:val="clear" w:color="auto" w:fill="FFFFFF" w:themeFill="background1"/>
          </w:tcPr>
          <w:p w14:paraId="64578796" w14:textId="77777777" w:rsidR="00EE6DD9" w:rsidRPr="00A94D09" w:rsidRDefault="00EE6DD9" w:rsidP="00EE6D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0CF96AB9" w14:textId="677416EA"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577FFDE4" w14:textId="6B9FFA61"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643C06FE" w14:textId="7355403D"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6DE51F14" w14:textId="288E5EAB"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EE6DD9" w:rsidRPr="00A94D09" w14:paraId="1182CF9D" w14:textId="77777777" w:rsidTr="00B94A02">
        <w:tc>
          <w:tcPr>
            <w:tcW w:w="1597" w:type="dxa"/>
            <w:vMerge w:val="restart"/>
            <w:shd w:val="clear" w:color="auto" w:fill="FFFFFF" w:themeFill="background1"/>
          </w:tcPr>
          <w:p w14:paraId="08F57F9E" w14:textId="08667830" w:rsidR="00EE6DD9" w:rsidRPr="00A94D09" w:rsidRDefault="00EE6DD9" w:rsidP="00EE6D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个人剂量监测</w:t>
            </w:r>
            <w:r>
              <w:rPr>
                <w:rFonts w:ascii="微软雅黑 Light" w:eastAsia="微软雅黑 Light" w:hAnsi="微软雅黑 Light" w:hint="eastAsia"/>
                <w:sz w:val="22"/>
                <w:szCs w:val="21"/>
              </w:rPr>
              <w:t>组件</w:t>
            </w:r>
          </w:p>
        </w:tc>
        <w:tc>
          <w:tcPr>
            <w:tcW w:w="1654" w:type="dxa"/>
            <w:shd w:val="clear" w:color="auto" w:fill="FFFFFF" w:themeFill="background1"/>
          </w:tcPr>
          <w:p w14:paraId="4D2D85E6" w14:textId="0A17CEF4"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6676968E" w14:textId="4E6B1612"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6E7AA2CB" w14:textId="7D3A898D"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71C44472" w14:textId="49BBDE55"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EE6DD9" w:rsidRPr="00A94D09" w14:paraId="2F12ADDA" w14:textId="77777777" w:rsidTr="00B94A02">
        <w:tc>
          <w:tcPr>
            <w:tcW w:w="1597" w:type="dxa"/>
            <w:vMerge/>
            <w:shd w:val="clear" w:color="auto" w:fill="FFFFFF" w:themeFill="background1"/>
          </w:tcPr>
          <w:p w14:paraId="0B616804" w14:textId="77777777" w:rsidR="00EE6DD9" w:rsidRPr="00A94D09" w:rsidRDefault="00EE6DD9" w:rsidP="00EE6D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32E02351" w14:textId="33EAF95D"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5BB7A74D" w14:textId="586D3CE6"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2F9A1CC0" w14:textId="71C634C5"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464DBB2E" w14:textId="5BE35503"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4C363FDE" w14:textId="6F8F1404" w:rsidR="00E455B5" w:rsidRDefault="00E455B5" w:rsidP="00E455B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w:t>
      </w:r>
      <w:r w:rsidR="007644EC">
        <w:rPr>
          <w:rFonts w:ascii="微软雅黑 Light" w:eastAsia="微软雅黑 Light" w:hAnsi="微软雅黑 Light" w:hint="eastAsia"/>
          <w:sz w:val="22"/>
          <w:szCs w:val="21"/>
        </w:rPr>
        <w:t>运行</w:t>
      </w:r>
      <w:r w:rsidRPr="00E455B5">
        <w:rPr>
          <w:rFonts w:ascii="微软雅黑 Light" w:eastAsia="微软雅黑 Light" w:hAnsi="微软雅黑 Light" w:hint="eastAsia"/>
          <w:sz w:val="22"/>
          <w:szCs w:val="21"/>
        </w:rPr>
        <w:t>状态显示界面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8908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03276E" w:rsidRPr="005F0FA9">
        <w:rPr>
          <w:rFonts w:ascii="微软雅黑 Light" w:eastAsia="微软雅黑 Light" w:hAnsi="微软雅黑 Light" w:hint="eastAsia"/>
          <w:sz w:val="22"/>
          <w:szCs w:val="21"/>
        </w:rPr>
        <w:t xml:space="preserve">图 </w:t>
      </w:r>
      <w:r w:rsidR="0003276E">
        <w:rPr>
          <w:rFonts w:ascii="微软雅黑 Light" w:eastAsia="微软雅黑 Light" w:hAnsi="微软雅黑 Light"/>
          <w:noProof/>
          <w:sz w:val="22"/>
          <w:szCs w:val="21"/>
        </w:rPr>
        <w:t>16</w:t>
      </w:r>
      <w:r>
        <w:rPr>
          <w:rFonts w:ascii="微软雅黑 Light" w:eastAsia="微软雅黑 Light" w:hAnsi="微软雅黑 Light"/>
          <w:sz w:val="22"/>
          <w:szCs w:val="21"/>
        </w:rPr>
        <w:fldChar w:fldCharType="end"/>
      </w:r>
      <w:r w:rsidRPr="00E455B5">
        <w:rPr>
          <w:rFonts w:ascii="微软雅黑 Light" w:eastAsia="微软雅黑 Light" w:hAnsi="微软雅黑 Light" w:hint="eastAsia"/>
          <w:sz w:val="22"/>
          <w:szCs w:val="21"/>
        </w:rPr>
        <w:t>所示。</w:t>
      </w:r>
    </w:p>
    <w:p w14:paraId="4704A5EC" w14:textId="31363BE5" w:rsidR="00E455B5" w:rsidRDefault="00E455B5" w:rsidP="00E455B5">
      <w:pPr>
        <w:jc w:val="center"/>
        <w:rPr>
          <w:rFonts w:ascii="微软雅黑 Light" w:eastAsia="微软雅黑 Light" w:hAnsi="微软雅黑 Light"/>
          <w:sz w:val="22"/>
          <w:szCs w:val="21"/>
        </w:rPr>
      </w:pPr>
      <w:r>
        <w:object w:dxaOrig="5708" w:dyaOrig="6563" w14:anchorId="32F30C93">
          <v:shape id="_x0000_i1031" type="#_x0000_t75" style="width:285.4pt;height:328.15pt" o:ole="">
            <v:imagedata r:id="rId36" o:title=""/>
          </v:shape>
          <o:OLEObject Type="Embed" ProgID="Visio.Drawing.15" ShapeID="_x0000_i1031" DrawAspect="Content" ObjectID="_1633205351" r:id="rId37"/>
        </w:object>
      </w:r>
    </w:p>
    <w:p w14:paraId="28C66249" w14:textId="7474F2A5" w:rsidR="00E455B5" w:rsidRDefault="00E455B5" w:rsidP="00E455B5">
      <w:pPr>
        <w:jc w:val="center"/>
        <w:rPr>
          <w:rFonts w:ascii="微软雅黑 Light" w:eastAsia="微软雅黑 Light" w:hAnsi="微软雅黑 Light"/>
          <w:sz w:val="22"/>
          <w:szCs w:val="21"/>
        </w:rPr>
      </w:pPr>
      <w:bookmarkStart w:id="42" w:name="_Ref2178908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03276E">
        <w:rPr>
          <w:rFonts w:ascii="微软雅黑 Light" w:eastAsia="微软雅黑 Light" w:hAnsi="微软雅黑 Light"/>
          <w:noProof/>
          <w:sz w:val="22"/>
          <w:szCs w:val="21"/>
        </w:rPr>
        <w:t>16</w:t>
      </w:r>
      <w:r w:rsidRPr="005F0FA9">
        <w:rPr>
          <w:rFonts w:ascii="微软雅黑 Light" w:eastAsia="微软雅黑 Light" w:hAnsi="微软雅黑 Light"/>
          <w:sz w:val="22"/>
          <w:szCs w:val="21"/>
        </w:rPr>
        <w:fldChar w:fldCharType="end"/>
      </w:r>
      <w:bookmarkEnd w:id="42"/>
      <w:r>
        <w:rPr>
          <w:rFonts w:ascii="微软雅黑 Light" w:eastAsia="微软雅黑 Light" w:hAnsi="微软雅黑 Light" w:hint="eastAsia"/>
          <w:sz w:val="22"/>
          <w:szCs w:val="21"/>
        </w:rPr>
        <w:t>系统</w:t>
      </w:r>
      <w:r w:rsidR="007644EC">
        <w:rPr>
          <w:rFonts w:ascii="微软雅黑 Light" w:eastAsia="微软雅黑 Light" w:hAnsi="微软雅黑 Light" w:hint="eastAsia"/>
          <w:sz w:val="22"/>
          <w:szCs w:val="21"/>
        </w:rPr>
        <w:t>运行</w:t>
      </w:r>
      <w:r>
        <w:rPr>
          <w:rFonts w:ascii="微软雅黑 Light" w:eastAsia="微软雅黑 Light" w:hAnsi="微软雅黑 Light" w:hint="eastAsia"/>
          <w:sz w:val="22"/>
          <w:szCs w:val="21"/>
        </w:rPr>
        <w:t>状态显示功能流程图</w:t>
      </w:r>
    </w:p>
    <w:p w14:paraId="12141DC2" w14:textId="69F64A99" w:rsidR="00E455B5" w:rsidRDefault="007644EC" w:rsidP="00E455B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显示功能流程如下：</w:t>
      </w:r>
    </w:p>
    <w:p w14:paraId="2898C6CB" w14:textId="60BCB2A9" w:rsidR="007644EC" w:rsidRPr="007644EC" w:rsidRDefault="007644EC" w:rsidP="00C553BF">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sidRPr="007644EC">
        <w:rPr>
          <w:rFonts w:ascii="微软雅黑 Light" w:eastAsia="微软雅黑 Light" w:hAnsi="微软雅黑 Light" w:hint="eastAsia"/>
          <w:sz w:val="22"/>
          <w:szCs w:val="21"/>
        </w:rPr>
        <w:t>接收系统状态模块上报系统运行状态和组件运行状态；</w:t>
      </w:r>
    </w:p>
    <w:p w14:paraId="421EE6BE" w14:textId="2E664F63" w:rsidR="007644EC" w:rsidRDefault="007644EC" w:rsidP="00C553BF">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sidRPr="007644EC">
        <w:rPr>
          <w:rFonts w:ascii="微软雅黑 Light" w:eastAsia="微软雅黑 Light" w:hAnsi="微软雅黑 Light" w:hint="eastAsia"/>
          <w:sz w:val="22"/>
          <w:szCs w:val="21"/>
        </w:rPr>
        <w:t>按照运行状态类型，分别更新系统运行状态显示界面和组件运行状态显示界面内容。</w:t>
      </w:r>
    </w:p>
    <w:p w14:paraId="0635B42F" w14:textId="23477A96" w:rsidR="00896C5E" w:rsidRPr="005F0FA9" w:rsidRDefault="00896C5E" w:rsidP="00896C5E">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03276E">
        <w:rPr>
          <w:rFonts w:ascii="微软雅黑 Light" w:eastAsia="微软雅黑 Light" w:hAnsi="微软雅黑 Light"/>
          <w:noProof/>
          <w:sz w:val="22"/>
          <w:szCs w:val="16"/>
        </w:rPr>
        <w:t>15</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2093"/>
        <w:gridCol w:w="2691"/>
        <w:gridCol w:w="2393"/>
        <w:gridCol w:w="2393"/>
      </w:tblGrid>
      <w:tr w:rsidR="00896C5E" w14:paraId="2EFA4F17" w14:textId="77777777" w:rsidTr="00E84103">
        <w:tc>
          <w:tcPr>
            <w:tcW w:w="2093" w:type="dxa"/>
          </w:tcPr>
          <w:p w14:paraId="554E2193" w14:textId="77777777" w:rsidR="00896C5E" w:rsidRPr="008C48BF" w:rsidRDefault="00896C5E"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316AEE94" w14:textId="545281AF" w:rsidR="00896C5E" w:rsidRDefault="000208FF"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显示界面</w:t>
            </w:r>
          </w:p>
        </w:tc>
        <w:tc>
          <w:tcPr>
            <w:tcW w:w="2393" w:type="dxa"/>
          </w:tcPr>
          <w:p w14:paraId="6E4F6600" w14:textId="77777777" w:rsidR="00896C5E" w:rsidRPr="008C48BF" w:rsidRDefault="00896C5E"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7708FDB7" w14:textId="4F635934" w:rsidR="00896C5E" w:rsidRDefault="00896C5E"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w:t>
            </w:r>
            <w:r>
              <w:rPr>
                <w:rFonts w:ascii="微软雅黑 Light" w:eastAsia="微软雅黑 Light" w:hAnsi="微软雅黑 Light"/>
                <w:sz w:val="22"/>
                <w:szCs w:val="21"/>
              </w:rPr>
              <w:t>-</w:t>
            </w:r>
            <w:r>
              <w:rPr>
                <w:rFonts w:ascii="微软雅黑 Light" w:eastAsia="微软雅黑 Light" w:hAnsi="微软雅黑 Light" w:hint="eastAsia"/>
                <w:sz w:val="22"/>
                <w:szCs w:val="21"/>
              </w:rPr>
              <w:t>Status</w:t>
            </w:r>
          </w:p>
        </w:tc>
      </w:tr>
      <w:tr w:rsidR="00896C5E" w14:paraId="73497810" w14:textId="77777777" w:rsidTr="00E84103">
        <w:tc>
          <w:tcPr>
            <w:tcW w:w="2093" w:type="dxa"/>
          </w:tcPr>
          <w:p w14:paraId="53B8F7B3" w14:textId="77777777" w:rsidR="00896C5E" w:rsidRPr="008C48BF" w:rsidRDefault="00896C5E"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7A037FC4" w14:textId="77777777" w:rsidR="00896C5E" w:rsidRDefault="00896C5E"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后台服务通信正常</w:t>
            </w:r>
          </w:p>
        </w:tc>
      </w:tr>
      <w:tr w:rsidR="00896C5E" w14:paraId="72AE3EC6" w14:textId="77777777" w:rsidTr="00E84103">
        <w:tc>
          <w:tcPr>
            <w:tcW w:w="2093" w:type="dxa"/>
          </w:tcPr>
          <w:p w14:paraId="648FF360" w14:textId="77777777" w:rsidR="00896C5E" w:rsidRPr="008C48BF" w:rsidRDefault="00896C5E"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01788391" w14:textId="77777777" w:rsidR="00896C5E" w:rsidRPr="008C48BF" w:rsidRDefault="00896C5E"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075C156A" w14:textId="77777777" w:rsidR="00896C5E" w:rsidRPr="008C48BF" w:rsidRDefault="00896C5E"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896C5E" w14:paraId="57CCC1B9" w14:textId="77777777" w:rsidTr="00E84103">
        <w:trPr>
          <w:trHeight w:val="1840"/>
        </w:trPr>
        <w:tc>
          <w:tcPr>
            <w:tcW w:w="2093" w:type="dxa"/>
          </w:tcPr>
          <w:p w14:paraId="63F12400" w14:textId="77777777" w:rsidR="00896C5E" w:rsidRPr="00896C5E" w:rsidRDefault="00896C5E" w:rsidP="00C553BF">
            <w:pPr>
              <w:pStyle w:val="af3"/>
              <w:widowControl w:val="0"/>
              <w:numPr>
                <w:ilvl w:val="0"/>
                <w:numId w:val="31"/>
              </w:numPr>
              <w:spacing w:line="460" w:lineRule="exact"/>
              <w:ind w:firstLineChars="0"/>
              <w:jc w:val="both"/>
              <w:rPr>
                <w:rFonts w:ascii="微软雅黑 Light" w:eastAsia="微软雅黑 Light" w:hAnsi="微软雅黑 Light"/>
                <w:sz w:val="22"/>
                <w:szCs w:val="21"/>
              </w:rPr>
            </w:pPr>
            <w:r w:rsidRPr="00896C5E">
              <w:rPr>
                <w:rFonts w:ascii="微软雅黑 Light" w:eastAsia="微软雅黑 Light" w:hAnsi="微软雅黑 Light" w:hint="eastAsia"/>
                <w:sz w:val="22"/>
                <w:szCs w:val="21"/>
              </w:rPr>
              <w:t>系统运行状态</w:t>
            </w:r>
          </w:p>
          <w:p w14:paraId="78F065CF" w14:textId="4EC9D06E" w:rsidR="00896C5E" w:rsidRPr="00896C5E" w:rsidRDefault="00896C5E" w:rsidP="00C553BF">
            <w:pPr>
              <w:pStyle w:val="af3"/>
              <w:widowControl w:val="0"/>
              <w:numPr>
                <w:ilvl w:val="0"/>
                <w:numId w:val="31"/>
              </w:numPr>
              <w:spacing w:line="460" w:lineRule="exact"/>
              <w:ind w:firstLineChars="0"/>
              <w:jc w:val="both"/>
              <w:rPr>
                <w:rFonts w:ascii="微软雅黑 Light" w:eastAsia="微软雅黑 Light" w:hAnsi="微软雅黑 Light"/>
                <w:sz w:val="22"/>
                <w:szCs w:val="21"/>
              </w:rPr>
            </w:pPr>
            <w:r w:rsidRPr="00896C5E">
              <w:rPr>
                <w:rFonts w:ascii="微软雅黑 Light" w:eastAsia="微软雅黑 Light" w:hAnsi="微软雅黑 Light" w:hint="eastAsia"/>
                <w:sz w:val="22"/>
                <w:szCs w:val="21"/>
              </w:rPr>
              <w:t>组件运行状态</w:t>
            </w:r>
          </w:p>
        </w:tc>
        <w:tc>
          <w:tcPr>
            <w:tcW w:w="5084" w:type="dxa"/>
            <w:gridSpan w:val="2"/>
          </w:tcPr>
          <w:p w14:paraId="55C65604" w14:textId="77777777" w:rsidR="00896C5E" w:rsidRPr="007644EC" w:rsidRDefault="00896C5E" w:rsidP="00C553BF">
            <w:pPr>
              <w:pStyle w:val="af3"/>
              <w:widowControl w:val="0"/>
              <w:numPr>
                <w:ilvl w:val="0"/>
                <w:numId w:val="32"/>
              </w:numPr>
              <w:spacing w:line="460" w:lineRule="exact"/>
              <w:ind w:firstLineChars="0"/>
              <w:jc w:val="both"/>
              <w:rPr>
                <w:rFonts w:ascii="微软雅黑 Light" w:eastAsia="微软雅黑 Light" w:hAnsi="微软雅黑 Light"/>
                <w:sz w:val="22"/>
                <w:szCs w:val="21"/>
              </w:rPr>
            </w:pPr>
            <w:r w:rsidRPr="007644EC">
              <w:rPr>
                <w:rFonts w:ascii="微软雅黑 Light" w:eastAsia="微软雅黑 Light" w:hAnsi="微软雅黑 Light" w:hint="eastAsia"/>
                <w:sz w:val="22"/>
                <w:szCs w:val="21"/>
              </w:rPr>
              <w:t>接收系统状态模块上报系统运行状态和组件运行状态；</w:t>
            </w:r>
          </w:p>
          <w:p w14:paraId="6F59974E" w14:textId="02C8FA49" w:rsidR="00896C5E" w:rsidRPr="00896C5E" w:rsidRDefault="00896C5E" w:rsidP="00C553BF">
            <w:pPr>
              <w:pStyle w:val="af3"/>
              <w:widowControl w:val="0"/>
              <w:numPr>
                <w:ilvl w:val="0"/>
                <w:numId w:val="32"/>
              </w:numPr>
              <w:spacing w:line="460" w:lineRule="exact"/>
              <w:ind w:firstLineChars="0"/>
              <w:jc w:val="both"/>
              <w:rPr>
                <w:rFonts w:ascii="微软雅黑 Light" w:eastAsia="微软雅黑 Light" w:hAnsi="微软雅黑 Light"/>
                <w:sz w:val="22"/>
                <w:szCs w:val="21"/>
              </w:rPr>
            </w:pPr>
            <w:r w:rsidRPr="007644EC">
              <w:rPr>
                <w:rFonts w:ascii="微软雅黑 Light" w:eastAsia="微软雅黑 Light" w:hAnsi="微软雅黑 Light" w:hint="eastAsia"/>
                <w:sz w:val="22"/>
                <w:szCs w:val="21"/>
              </w:rPr>
              <w:t>按照运行状态类型，分别更新系统运行状态显示界面和组件运行状态显示界面内容。</w:t>
            </w:r>
          </w:p>
        </w:tc>
        <w:tc>
          <w:tcPr>
            <w:tcW w:w="2393" w:type="dxa"/>
          </w:tcPr>
          <w:p w14:paraId="5B0E89E3" w14:textId="554CBB65" w:rsidR="00896C5E" w:rsidRPr="00500DA1" w:rsidRDefault="00896C5E" w:rsidP="00E84103">
            <w:pPr>
              <w:widowControl w:val="0"/>
              <w:spacing w:line="460" w:lineRule="exact"/>
              <w:jc w:val="both"/>
              <w:rPr>
                <w:rFonts w:ascii="微软雅黑 Light" w:eastAsia="微软雅黑 Light" w:hAnsi="微软雅黑 Light"/>
                <w:sz w:val="22"/>
                <w:szCs w:val="21"/>
              </w:rPr>
            </w:pPr>
            <w:r w:rsidRPr="007644EC">
              <w:rPr>
                <w:rFonts w:ascii="微软雅黑 Light" w:eastAsia="微软雅黑 Light" w:hAnsi="微软雅黑 Light" w:hint="eastAsia"/>
                <w:sz w:val="22"/>
                <w:szCs w:val="21"/>
              </w:rPr>
              <w:t>系统运行状态显示界面和组件运行状态显示界面内容</w:t>
            </w:r>
          </w:p>
        </w:tc>
      </w:tr>
    </w:tbl>
    <w:p w14:paraId="61464B4D" w14:textId="4DFBCB95" w:rsidR="005F0FA9" w:rsidRDefault="005F0FA9" w:rsidP="005F0FA9">
      <w:pPr>
        <w:pStyle w:val="4"/>
        <w:rPr>
          <w:rFonts w:ascii="微软雅黑 Light" w:eastAsia="微软雅黑 Light" w:hAnsi="微软雅黑 Light"/>
          <w:b w:val="0"/>
          <w:bCs w:val="0"/>
          <w:sz w:val="24"/>
          <w:szCs w:val="24"/>
        </w:rPr>
      </w:pPr>
      <w:r w:rsidRPr="005F0FA9">
        <w:rPr>
          <w:rFonts w:ascii="微软雅黑 Light" w:eastAsia="微软雅黑 Light" w:hAnsi="微软雅黑 Light" w:hint="eastAsia"/>
          <w:b w:val="0"/>
          <w:bCs w:val="0"/>
          <w:sz w:val="24"/>
          <w:szCs w:val="24"/>
        </w:rPr>
        <w:lastRenderedPageBreak/>
        <w:t>组件界面</w:t>
      </w:r>
    </w:p>
    <w:p w14:paraId="4FBDE493" w14:textId="67469B3A" w:rsidR="00DD3C11" w:rsidRDefault="00DD3C11" w:rsidP="00DD3C11">
      <w:pPr>
        <w:widowControl w:val="0"/>
        <w:spacing w:line="460" w:lineRule="exact"/>
        <w:ind w:firstLineChars="200" w:firstLine="440"/>
        <w:jc w:val="both"/>
        <w:rPr>
          <w:rFonts w:ascii="微软雅黑 Light" w:eastAsia="微软雅黑 Light" w:hAnsi="微软雅黑 Light"/>
          <w:sz w:val="22"/>
          <w:szCs w:val="21"/>
        </w:rPr>
      </w:pPr>
      <w:r w:rsidRPr="00DD3C11">
        <w:rPr>
          <w:rFonts w:ascii="微软雅黑 Light" w:eastAsia="微软雅黑 Light" w:hAnsi="微软雅黑 Light" w:hint="eastAsia"/>
          <w:sz w:val="22"/>
          <w:szCs w:val="21"/>
        </w:rPr>
        <w:t>软件为9个组件提供单独的界面，提供以下功能：</w:t>
      </w:r>
    </w:p>
    <w:p w14:paraId="1ABDFA5B" w14:textId="359EFEE4" w:rsidR="00DD3C11" w:rsidRPr="00DD3C11" w:rsidRDefault="00DD3C11" w:rsidP="00C553BF">
      <w:pPr>
        <w:pStyle w:val="af3"/>
        <w:widowControl w:val="0"/>
        <w:numPr>
          <w:ilvl w:val="0"/>
          <w:numId w:val="33"/>
        </w:numPr>
        <w:spacing w:line="460" w:lineRule="exact"/>
        <w:ind w:firstLineChars="0"/>
        <w:jc w:val="both"/>
        <w:rPr>
          <w:rFonts w:ascii="微软雅黑 Light" w:eastAsia="微软雅黑 Light" w:hAnsi="微软雅黑 Light"/>
          <w:sz w:val="22"/>
          <w:szCs w:val="21"/>
        </w:rPr>
      </w:pPr>
      <w:r w:rsidRPr="00DD3C11">
        <w:rPr>
          <w:rFonts w:ascii="微软雅黑 Light" w:eastAsia="微软雅黑 Light" w:hAnsi="微软雅黑 Light" w:hint="eastAsia"/>
          <w:sz w:val="22"/>
          <w:szCs w:val="21"/>
        </w:rPr>
        <w:t>显示组件的运行状态、运行参数和正在执行的工艺流程</w:t>
      </w:r>
      <w:r w:rsidR="003F49E7">
        <w:rPr>
          <w:rFonts w:ascii="微软雅黑 Light" w:eastAsia="微软雅黑 Light" w:hAnsi="微软雅黑 Light" w:hint="eastAsia"/>
          <w:sz w:val="22"/>
          <w:szCs w:val="21"/>
        </w:rPr>
        <w:t>，</w:t>
      </w:r>
      <w:r w:rsidR="003F49E7" w:rsidRPr="00DD3C11">
        <w:rPr>
          <w:rFonts w:ascii="微软雅黑 Light" w:eastAsia="微软雅黑 Light" w:hAnsi="微软雅黑 Light" w:hint="eastAsia"/>
          <w:sz w:val="22"/>
          <w:szCs w:val="21"/>
        </w:rPr>
        <w:t>工艺流程</w:t>
      </w:r>
      <w:r w:rsidR="003F49E7">
        <w:rPr>
          <w:rFonts w:ascii="微软雅黑 Light" w:eastAsia="微软雅黑 Light" w:hAnsi="微软雅黑 Light" w:hint="eastAsia"/>
          <w:sz w:val="22"/>
          <w:szCs w:val="21"/>
        </w:rPr>
        <w:t>用流程图的方式进行显示</w:t>
      </w:r>
      <w:r w:rsidRPr="00DD3C11">
        <w:rPr>
          <w:rFonts w:ascii="微软雅黑 Light" w:eastAsia="微软雅黑 Light" w:hAnsi="微软雅黑 Light" w:hint="eastAsia"/>
          <w:sz w:val="22"/>
          <w:szCs w:val="21"/>
        </w:rPr>
        <w:t>；</w:t>
      </w:r>
    </w:p>
    <w:p w14:paraId="3BA1606F" w14:textId="20FA1655" w:rsidR="00DD3C11" w:rsidRPr="00DD3C11" w:rsidRDefault="00DD3C11" w:rsidP="00C553BF">
      <w:pPr>
        <w:pStyle w:val="af3"/>
        <w:widowControl w:val="0"/>
        <w:numPr>
          <w:ilvl w:val="0"/>
          <w:numId w:val="33"/>
        </w:numPr>
        <w:spacing w:line="460" w:lineRule="exact"/>
        <w:ind w:firstLineChars="0"/>
        <w:jc w:val="both"/>
        <w:rPr>
          <w:rFonts w:ascii="微软雅黑 Light" w:eastAsia="微软雅黑 Light" w:hAnsi="微软雅黑 Light"/>
          <w:sz w:val="22"/>
          <w:szCs w:val="21"/>
        </w:rPr>
      </w:pPr>
      <w:r w:rsidRPr="00DD3C11">
        <w:rPr>
          <w:rFonts w:ascii="微软雅黑 Light" w:eastAsia="微软雅黑 Light" w:hAnsi="微软雅黑 Light" w:hint="eastAsia"/>
          <w:sz w:val="22"/>
          <w:szCs w:val="21"/>
        </w:rPr>
        <w:t>提供组件的远程控制功能</w:t>
      </w:r>
      <w:r>
        <w:rPr>
          <w:rFonts w:ascii="微软雅黑 Light" w:eastAsia="微软雅黑 Light" w:hAnsi="微软雅黑 Light" w:hint="eastAsia"/>
          <w:sz w:val="22"/>
          <w:szCs w:val="21"/>
        </w:rPr>
        <w:t>，用户能够在界面上填写参数并发送到组件，更新组件的运行参数</w:t>
      </w:r>
      <w:r w:rsidRPr="00DD3C11">
        <w:rPr>
          <w:rFonts w:ascii="微软雅黑 Light" w:eastAsia="微软雅黑 Light" w:hAnsi="微软雅黑 Light" w:hint="eastAsia"/>
          <w:sz w:val="22"/>
          <w:szCs w:val="21"/>
        </w:rPr>
        <w:t>；</w:t>
      </w:r>
    </w:p>
    <w:p w14:paraId="1C942829" w14:textId="5FE68E49" w:rsidR="00DD3C11" w:rsidRDefault="00DD3C11" w:rsidP="00C553BF">
      <w:pPr>
        <w:pStyle w:val="af3"/>
        <w:widowControl w:val="0"/>
        <w:numPr>
          <w:ilvl w:val="0"/>
          <w:numId w:val="33"/>
        </w:numPr>
        <w:spacing w:line="460" w:lineRule="exact"/>
        <w:ind w:firstLineChars="0"/>
        <w:jc w:val="both"/>
        <w:rPr>
          <w:rFonts w:ascii="微软雅黑 Light" w:eastAsia="微软雅黑 Light" w:hAnsi="微软雅黑 Light"/>
          <w:sz w:val="22"/>
          <w:szCs w:val="21"/>
        </w:rPr>
      </w:pPr>
      <w:r w:rsidRPr="00DD3C11">
        <w:rPr>
          <w:rFonts w:ascii="微软雅黑 Light" w:eastAsia="微软雅黑 Light" w:hAnsi="微软雅黑 Light" w:hint="eastAsia"/>
          <w:sz w:val="22"/>
          <w:szCs w:val="21"/>
        </w:rPr>
        <w:t>对于有视频监控的组件（在线去污组件、离线去污组件、放射性废物收集组件、氚监测组件），提供视频显示区域播放从监控摄像头采集回来的画面</w:t>
      </w:r>
      <w:r w:rsidR="0095036A">
        <w:rPr>
          <w:rFonts w:ascii="微软雅黑 Light" w:eastAsia="微软雅黑 Light" w:hAnsi="微软雅黑 Light" w:hint="eastAsia"/>
          <w:sz w:val="22"/>
          <w:szCs w:val="21"/>
        </w:rPr>
        <w:t>；</w:t>
      </w:r>
    </w:p>
    <w:p w14:paraId="0FF16515" w14:textId="47FE2C29" w:rsidR="0095036A" w:rsidRDefault="0095036A" w:rsidP="00C553BF">
      <w:pPr>
        <w:pStyle w:val="af3"/>
        <w:widowControl w:val="0"/>
        <w:numPr>
          <w:ilvl w:val="0"/>
          <w:numId w:val="3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界面上显示组件的日志信息。</w:t>
      </w:r>
    </w:p>
    <w:p w14:paraId="7B53B799" w14:textId="7E6DAFCD" w:rsidR="003F49E7" w:rsidRPr="00DD3C11" w:rsidRDefault="003F49E7" w:rsidP="003F49E7">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界面内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8999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03276E" w:rsidRPr="005F0FA9">
        <w:rPr>
          <w:rFonts w:ascii="微软雅黑 Light" w:eastAsia="微软雅黑 Light" w:hAnsi="微软雅黑 Light" w:hint="eastAsia"/>
          <w:sz w:val="22"/>
          <w:szCs w:val="21"/>
        </w:rPr>
        <w:t xml:space="preserve">图 </w:t>
      </w:r>
      <w:r w:rsidR="0003276E">
        <w:rPr>
          <w:rFonts w:ascii="微软雅黑 Light" w:eastAsia="微软雅黑 Light" w:hAnsi="微软雅黑 Light"/>
          <w:noProof/>
          <w:sz w:val="22"/>
          <w:szCs w:val="21"/>
        </w:rPr>
        <w:t>1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DDE8E09" w14:textId="110D87BF" w:rsidR="00DD3C11" w:rsidRDefault="003F49E7" w:rsidP="00DD3C11">
      <w:r>
        <w:rPr>
          <w:noProof/>
        </w:rPr>
        <w:drawing>
          <wp:inline distT="0" distB="0" distL="0" distR="0" wp14:anchorId="3305EE07" wp14:editId="44F02026">
            <wp:extent cx="5939790" cy="3480435"/>
            <wp:effectExtent l="0" t="0" r="3810"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39790" cy="3480435"/>
                    </a:xfrm>
                    <a:prstGeom prst="rect">
                      <a:avLst/>
                    </a:prstGeom>
                  </pic:spPr>
                </pic:pic>
              </a:graphicData>
            </a:graphic>
          </wp:inline>
        </w:drawing>
      </w:r>
    </w:p>
    <w:p w14:paraId="37F992AD" w14:textId="7DA7A808" w:rsidR="003F49E7" w:rsidRDefault="003F49E7" w:rsidP="003F49E7">
      <w:pPr>
        <w:jc w:val="center"/>
        <w:rPr>
          <w:rFonts w:ascii="微软雅黑 Light" w:eastAsia="微软雅黑 Light" w:hAnsi="微软雅黑 Light"/>
          <w:sz w:val="22"/>
          <w:szCs w:val="21"/>
        </w:rPr>
      </w:pPr>
      <w:bookmarkStart w:id="43" w:name="_Ref2178999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03276E">
        <w:rPr>
          <w:rFonts w:ascii="微软雅黑 Light" w:eastAsia="微软雅黑 Light" w:hAnsi="微软雅黑 Light"/>
          <w:noProof/>
          <w:sz w:val="22"/>
          <w:szCs w:val="21"/>
        </w:rPr>
        <w:t>17</w:t>
      </w:r>
      <w:r w:rsidRPr="005F0FA9">
        <w:rPr>
          <w:rFonts w:ascii="微软雅黑 Light" w:eastAsia="微软雅黑 Light" w:hAnsi="微软雅黑 Light"/>
          <w:sz w:val="22"/>
          <w:szCs w:val="21"/>
        </w:rPr>
        <w:fldChar w:fldCharType="end"/>
      </w:r>
      <w:bookmarkEnd w:id="43"/>
      <w:r w:rsidR="00992C93">
        <w:rPr>
          <w:rFonts w:ascii="微软雅黑 Light" w:eastAsia="微软雅黑 Light" w:hAnsi="微软雅黑 Light" w:hint="eastAsia"/>
          <w:sz w:val="22"/>
          <w:szCs w:val="21"/>
        </w:rPr>
        <w:t>组件界面示意图</w:t>
      </w:r>
    </w:p>
    <w:p w14:paraId="4F1D740A" w14:textId="5520928C" w:rsidR="003F49E7" w:rsidRDefault="00B532D6" w:rsidP="00B532D6">
      <w:pPr>
        <w:widowControl w:val="0"/>
        <w:spacing w:line="460" w:lineRule="exact"/>
        <w:ind w:firstLineChars="200" w:firstLine="440"/>
        <w:jc w:val="both"/>
        <w:rPr>
          <w:rFonts w:ascii="微软雅黑 Light" w:eastAsia="微软雅黑 Light" w:hAnsi="微软雅黑 Light"/>
          <w:sz w:val="22"/>
          <w:szCs w:val="21"/>
        </w:rPr>
      </w:pPr>
      <w:r w:rsidRPr="00B532D6">
        <w:rPr>
          <w:rFonts w:ascii="微软雅黑 Light" w:eastAsia="微软雅黑 Light" w:hAnsi="微软雅黑 Light" w:hint="eastAsia"/>
          <w:sz w:val="22"/>
          <w:szCs w:val="21"/>
        </w:rPr>
        <w:t>需要显示的组件运行状态如</w:t>
      </w:r>
      <w:r w:rsidR="0095036A">
        <w:rPr>
          <w:rFonts w:ascii="微软雅黑 Light" w:eastAsia="微软雅黑 Light" w:hAnsi="微软雅黑 Light"/>
          <w:sz w:val="22"/>
          <w:szCs w:val="21"/>
        </w:rPr>
        <w:fldChar w:fldCharType="begin"/>
      </w:r>
      <w:r w:rsidR="0095036A">
        <w:rPr>
          <w:rFonts w:ascii="微软雅黑 Light" w:eastAsia="微软雅黑 Light" w:hAnsi="微软雅黑 Light"/>
          <w:sz w:val="22"/>
          <w:szCs w:val="21"/>
        </w:rPr>
        <w:instrText xml:space="preserve"> </w:instrText>
      </w:r>
      <w:r w:rsidR="0095036A">
        <w:rPr>
          <w:rFonts w:ascii="微软雅黑 Light" w:eastAsia="微软雅黑 Light" w:hAnsi="微软雅黑 Light" w:hint="eastAsia"/>
          <w:sz w:val="22"/>
          <w:szCs w:val="21"/>
        </w:rPr>
        <w:instrText>REF _Ref21803258 \h</w:instrText>
      </w:r>
      <w:r w:rsidR="0095036A">
        <w:rPr>
          <w:rFonts w:ascii="微软雅黑 Light" w:eastAsia="微软雅黑 Light" w:hAnsi="微软雅黑 Light"/>
          <w:sz w:val="22"/>
          <w:szCs w:val="21"/>
        </w:rPr>
        <w:instrText xml:space="preserve"> </w:instrText>
      </w:r>
      <w:r w:rsidR="0095036A">
        <w:rPr>
          <w:rFonts w:ascii="微软雅黑 Light" w:eastAsia="微软雅黑 Light" w:hAnsi="微软雅黑 Light"/>
          <w:sz w:val="22"/>
          <w:szCs w:val="21"/>
        </w:rPr>
      </w:r>
      <w:r w:rsidR="0095036A">
        <w:rPr>
          <w:rFonts w:ascii="微软雅黑 Light" w:eastAsia="微软雅黑 Light" w:hAnsi="微软雅黑 Light"/>
          <w:sz w:val="22"/>
          <w:szCs w:val="21"/>
        </w:rPr>
        <w:fldChar w:fldCharType="separate"/>
      </w:r>
      <w:r w:rsidR="0003276E" w:rsidRPr="005F0FA9">
        <w:rPr>
          <w:rFonts w:ascii="微软雅黑 Light" w:eastAsia="微软雅黑 Light" w:hAnsi="微软雅黑 Light" w:hint="eastAsia"/>
          <w:sz w:val="22"/>
          <w:szCs w:val="16"/>
        </w:rPr>
        <w:t xml:space="preserve">表 </w:t>
      </w:r>
      <w:r w:rsidR="0003276E">
        <w:rPr>
          <w:rFonts w:ascii="微软雅黑 Light" w:eastAsia="微软雅黑 Light" w:hAnsi="微软雅黑 Light"/>
          <w:noProof/>
          <w:sz w:val="22"/>
          <w:szCs w:val="16"/>
        </w:rPr>
        <w:t>16</w:t>
      </w:r>
      <w:r w:rsidR="0095036A">
        <w:rPr>
          <w:rFonts w:ascii="微软雅黑 Light" w:eastAsia="微软雅黑 Light" w:hAnsi="微软雅黑 Light"/>
          <w:sz w:val="22"/>
          <w:szCs w:val="21"/>
        </w:rPr>
        <w:fldChar w:fldCharType="end"/>
      </w:r>
      <w:r w:rsidRPr="00B532D6">
        <w:rPr>
          <w:rFonts w:ascii="微软雅黑 Light" w:eastAsia="微软雅黑 Light" w:hAnsi="微软雅黑 Light" w:hint="eastAsia"/>
          <w:sz w:val="22"/>
          <w:szCs w:val="21"/>
        </w:rPr>
        <w:t>所示。</w:t>
      </w:r>
    </w:p>
    <w:p w14:paraId="4B5F4AD5" w14:textId="1ADEA58B" w:rsidR="00B532D6" w:rsidRPr="005F0FA9" w:rsidRDefault="00B532D6" w:rsidP="00B532D6">
      <w:pPr>
        <w:pStyle w:val="afc"/>
        <w:rPr>
          <w:rFonts w:ascii="微软雅黑 Light" w:eastAsia="微软雅黑 Light" w:hAnsi="微软雅黑 Light"/>
          <w:sz w:val="22"/>
          <w:szCs w:val="16"/>
        </w:rPr>
      </w:pPr>
      <w:bookmarkStart w:id="44" w:name="_Ref2180325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03276E">
        <w:rPr>
          <w:rFonts w:ascii="微软雅黑 Light" w:eastAsia="微软雅黑 Light" w:hAnsi="微软雅黑 Light"/>
          <w:noProof/>
          <w:sz w:val="22"/>
          <w:szCs w:val="16"/>
        </w:rPr>
        <w:t>16</w:t>
      </w:r>
      <w:r w:rsidRPr="005F0FA9">
        <w:rPr>
          <w:rFonts w:ascii="微软雅黑 Light" w:eastAsia="微软雅黑 Light" w:hAnsi="微软雅黑 Light"/>
          <w:sz w:val="22"/>
          <w:szCs w:val="16"/>
        </w:rPr>
        <w:fldChar w:fldCharType="end"/>
      </w:r>
      <w:bookmarkEnd w:id="44"/>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组件运行状态显示表</w:t>
      </w:r>
    </w:p>
    <w:tbl>
      <w:tblPr>
        <w:tblStyle w:val="af0"/>
        <w:tblW w:w="0" w:type="auto"/>
        <w:tblLook w:val="04A0" w:firstRow="1" w:lastRow="0" w:firstColumn="1" w:lastColumn="0" w:noHBand="0" w:noVBand="1"/>
      </w:tblPr>
      <w:tblGrid>
        <w:gridCol w:w="1597"/>
        <w:gridCol w:w="1654"/>
        <w:gridCol w:w="1171"/>
        <w:gridCol w:w="1640"/>
        <w:gridCol w:w="3508"/>
      </w:tblGrid>
      <w:tr w:rsidR="0095036A" w:rsidRPr="00A94D09" w14:paraId="263B2399" w14:textId="77777777" w:rsidTr="002354D9">
        <w:tc>
          <w:tcPr>
            <w:tcW w:w="1597" w:type="dxa"/>
            <w:tcBorders>
              <w:bottom w:val="single" w:sz="4" w:space="0" w:color="auto"/>
            </w:tcBorders>
            <w:shd w:val="clear" w:color="auto" w:fill="BFBFBF" w:themeFill="background1" w:themeFillShade="BF"/>
          </w:tcPr>
          <w:p w14:paraId="7264700A"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名称</w:t>
            </w:r>
          </w:p>
        </w:tc>
        <w:tc>
          <w:tcPr>
            <w:tcW w:w="1654" w:type="dxa"/>
            <w:tcBorders>
              <w:bottom w:val="single" w:sz="4" w:space="0" w:color="auto"/>
            </w:tcBorders>
            <w:shd w:val="clear" w:color="auto" w:fill="BFBFBF" w:themeFill="background1" w:themeFillShade="BF"/>
          </w:tcPr>
          <w:p w14:paraId="122B26B2"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71" w:type="dxa"/>
            <w:tcBorders>
              <w:bottom w:val="single" w:sz="4" w:space="0" w:color="auto"/>
            </w:tcBorders>
            <w:shd w:val="clear" w:color="auto" w:fill="BFBFBF" w:themeFill="background1" w:themeFillShade="BF"/>
          </w:tcPr>
          <w:p w14:paraId="1C784645"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40" w:type="dxa"/>
            <w:tcBorders>
              <w:bottom w:val="single" w:sz="4" w:space="0" w:color="auto"/>
            </w:tcBorders>
            <w:shd w:val="clear" w:color="auto" w:fill="BFBFBF" w:themeFill="background1" w:themeFillShade="BF"/>
          </w:tcPr>
          <w:p w14:paraId="4D2C831B"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3508" w:type="dxa"/>
            <w:tcBorders>
              <w:bottom w:val="single" w:sz="4" w:space="0" w:color="auto"/>
            </w:tcBorders>
            <w:shd w:val="clear" w:color="auto" w:fill="BFBFBF" w:themeFill="background1" w:themeFillShade="BF"/>
          </w:tcPr>
          <w:p w14:paraId="3FAE8BEF"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95036A" w:rsidRPr="00A94D09" w14:paraId="25356D57" w14:textId="77777777" w:rsidTr="002354D9">
        <w:tc>
          <w:tcPr>
            <w:tcW w:w="1597" w:type="dxa"/>
            <w:vMerge w:val="restart"/>
            <w:shd w:val="clear" w:color="auto" w:fill="FFFFFF" w:themeFill="background1"/>
          </w:tcPr>
          <w:p w14:paraId="45D15AE8"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p>
        </w:tc>
        <w:tc>
          <w:tcPr>
            <w:tcW w:w="1654" w:type="dxa"/>
            <w:shd w:val="clear" w:color="auto" w:fill="FFFFFF" w:themeFill="background1"/>
          </w:tcPr>
          <w:p w14:paraId="0B994436"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11DA7B80"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05C0939A"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47EB33F7"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95036A" w:rsidRPr="00A94D09" w14:paraId="08164C94" w14:textId="77777777" w:rsidTr="002354D9">
        <w:tc>
          <w:tcPr>
            <w:tcW w:w="1597" w:type="dxa"/>
            <w:vMerge/>
            <w:shd w:val="clear" w:color="auto" w:fill="FFFFFF" w:themeFill="background1"/>
          </w:tcPr>
          <w:p w14:paraId="0DB05795"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411CB2B7"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0500EA2E"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0F249612"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099DDC3A"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95036A" w:rsidRPr="00A94D09" w14:paraId="04E2DDBC" w14:textId="77777777" w:rsidTr="002354D9">
        <w:tc>
          <w:tcPr>
            <w:tcW w:w="1597" w:type="dxa"/>
            <w:vMerge w:val="restart"/>
            <w:shd w:val="clear" w:color="auto" w:fill="FFFFFF" w:themeFill="background1"/>
          </w:tcPr>
          <w:p w14:paraId="5A848362"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离线去污组件</w:t>
            </w:r>
          </w:p>
        </w:tc>
        <w:tc>
          <w:tcPr>
            <w:tcW w:w="1654" w:type="dxa"/>
            <w:shd w:val="clear" w:color="auto" w:fill="FFFFFF" w:themeFill="background1"/>
          </w:tcPr>
          <w:p w14:paraId="28B13A98"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32219397"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4D27CE70"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0B277C94"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95036A" w:rsidRPr="00A94D09" w14:paraId="2A2D3354" w14:textId="77777777" w:rsidTr="002354D9">
        <w:tc>
          <w:tcPr>
            <w:tcW w:w="1597" w:type="dxa"/>
            <w:vMerge/>
            <w:shd w:val="clear" w:color="auto" w:fill="FFFFFF" w:themeFill="background1"/>
          </w:tcPr>
          <w:p w14:paraId="0E612FF8"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4179F930"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7F5973D6"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25BDCAEF"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7D1F05C4"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95036A" w:rsidRPr="00A94D09" w14:paraId="588F0E3D" w14:textId="77777777" w:rsidTr="002354D9">
        <w:tc>
          <w:tcPr>
            <w:tcW w:w="1597" w:type="dxa"/>
            <w:vMerge w:val="restart"/>
            <w:shd w:val="clear" w:color="auto" w:fill="FFFFFF" w:themeFill="background1"/>
          </w:tcPr>
          <w:p w14:paraId="2316F290"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氚</w:t>
            </w:r>
            <w:proofErr w:type="gramEnd"/>
            <w:r>
              <w:rPr>
                <w:rFonts w:ascii="微软雅黑 Light" w:eastAsia="微软雅黑 Light" w:hAnsi="微软雅黑 Light" w:hint="eastAsia"/>
                <w:sz w:val="22"/>
                <w:szCs w:val="21"/>
              </w:rPr>
              <w:t>净化组件</w:t>
            </w:r>
          </w:p>
        </w:tc>
        <w:tc>
          <w:tcPr>
            <w:tcW w:w="1654" w:type="dxa"/>
            <w:shd w:val="clear" w:color="auto" w:fill="FFFFFF" w:themeFill="background1"/>
          </w:tcPr>
          <w:p w14:paraId="42643802"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19C57953"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47CC1B66"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7C44055F"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95036A" w:rsidRPr="00A94D09" w14:paraId="2DD1D298" w14:textId="77777777" w:rsidTr="002354D9">
        <w:tc>
          <w:tcPr>
            <w:tcW w:w="1597" w:type="dxa"/>
            <w:vMerge/>
            <w:shd w:val="clear" w:color="auto" w:fill="FFFFFF" w:themeFill="background1"/>
          </w:tcPr>
          <w:p w14:paraId="03221667"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4DC21188"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29277D61"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6B01BD17"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3CC006CE"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95036A" w:rsidRPr="00A94D09" w14:paraId="0AE70423" w14:textId="77777777" w:rsidTr="002354D9">
        <w:tc>
          <w:tcPr>
            <w:tcW w:w="1597" w:type="dxa"/>
            <w:vMerge w:val="restart"/>
            <w:shd w:val="clear" w:color="auto" w:fill="FFFFFF" w:themeFill="background1"/>
          </w:tcPr>
          <w:p w14:paraId="6588EF2D"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p>
        </w:tc>
        <w:tc>
          <w:tcPr>
            <w:tcW w:w="1654" w:type="dxa"/>
            <w:shd w:val="clear" w:color="auto" w:fill="FFFFFF" w:themeFill="background1"/>
          </w:tcPr>
          <w:p w14:paraId="514C8902"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0030EEA4"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703FC60B"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599D843D"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95036A" w:rsidRPr="00A94D09" w14:paraId="749E4F9F" w14:textId="77777777" w:rsidTr="002354D9">
        <w:tc>
          <w:tcPr>
            <w:tcW w:w="1597" w:type="dxa"/>
            <w:vMerge/>
            <w:shd w:val="clear" w:color="auto" w:fill="FFFFFF" w:themeFill="background1"/>
          </w:tcPr>
          <w:p w14:paraId="5B965C60"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3262A86A"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0DE3C6AC"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764977FE"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7B8D3E5C"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95036A" w:rsidRPr="00A94D09" w14:paraId="606E3959" w14:textId="77777777" w:rsidTr="002354D9">
        <w:tc>
          <w:tcPr>
            <w:tcW w:w="1597" w:type="dxa"/>
            <w:vMerge w:val="restart"/>
            <w:shd w:val="clear" w:color="auto" w:fill="FFFFFF" w:themeFill="background1"/>
          </w:tcPr>
          <w:p w14:paraId="78617EDE"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p>
        </w:tc>
        <w:tc>
          <w:tcPr>
            <w:tcW w:w="1654" w:type="dxa"/>
            <w:shd w:val="clear" w:color="auto" w:fill="FFFFFF" w:themeFill="background1"/>
          </w:tcPr>
          <w:p w14:paraId="4F4D1172"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5AA3138F"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3D324A4A"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4D58BD97"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95036A" w:rsidRPr="00A94D09" w14:paraId="5E5B1B90" w14:textId="77777777" w:rsidTr="002354D9">
        <w:tc>
          <w:tcPr>
            <w:tcW w:w="1597" w:type="dxa"/>
            <w:vMerge/>
            <w:shd w:val="clear" w:color="auto" w:fill="FFFFFF" w:themeFill="background1"/>
          </w:tcPr>
          <w:p w14:paraId="7F9AEFF5"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75F48808"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411388D4"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2574F27A"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1286F469"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95036A" w:rsidRPr="00A94D09" w14:paraId="3EDBB325" w14:textId="77777777" w:rsidTr="002354D9">
        <w:tc>
          <w:tcPr>
            <w:tcW w:w="1597" w:type="dxa"/>
            <w:vMerge w:val="restart"/>
            <w:shd w:val="clear" w:color="auto" w:fill="FFFFFF" w:themeFill="background1"/>
          </w:tcPr>
          <w:p w14:paraId="683D3EB9"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p>
        </w:tc>
        <w:tc>
          <w:tcPr>
            <w:tcW w:w="1654" w:type="dxa"/>
            <w:shd w:val="clear" w:color="auto" w:fill="FFFFFF" w:themeFill="background1"/>
          </w:tcPr>
          <w:p w14:paraId="109C3021"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52EF0B33"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378D799F"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497F9749"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95036A" w:rsidRPr="00A94D09" w14:paraId="75570AA6" w14:textId="77777777" w:rsidTr="002354D9">
        <w:tc>
          <w:tcPr>
            <w:tcW w:w="1597" w:type="dxa"/>
            <w:vMerge/>
            <w:shd w:val="clear" w:color="auto" w:fill="FFFFFF" w:themeFill="background1"/>
          </w:tcPr>
          <w:p w14:paraId="0D74744D"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479E69FD"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2354FBB5"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0E491EB5"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262BB1F7"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95036A" w:rsidRPr="00A94D09" w14:paraId="75CBE27C" w14:textId="77777777" w:rsidTr="002354D9">
        <w:tc>
          <w:tcPr>
            <w:tcW w:w="1597" w:type="dxa"/>
            <w:vMerge w:val="restart"/>
            <w:shd w:val="clear" w:color="auto" w:fill="FFFFFF" w:themeFill="background1"/>
          </w:tcPr>
          <w:p w14:paraId="27406BCE"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p>
        </w:tc>
        <w:tc>
          <w:tcPr>
            <w:tcW w:w="1654" w:type="dxa"/>
            <w:shd w:val="clear" w:color="auto" w:fill="FFFFFF" w:themeFill="background1"/>
          </w:tcPr>
          <w:p w14:paraId="6D748E15"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2B7BAA13"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42386ADA"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0967FFC5"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95036A" w:rsidRPr="00A94D09" w14:paraId="3E34029B" w14:textId="77777777" w:rsidTr="002354D9">
        <w:tc>
          <w:tcPr>
            <w:tcW w:w="1597" w:type="dxa"/>
            <w:vMerge/>
            <w:shd w:val="clear" w:color="auto" w:fill="FFFFFF" w:themeFill="background1"/>
          </w:tcPr>
          <w:p w14:paraId="29BC988C"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4335031C"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63C51140"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1A33BA6A"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4D833924"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95036A" w:rsidRPr="00A94D09" w14:paraId="315B38AC" w14:textId="77777777" w:rsidTr="002354D9">
        <w:tc>
          <w:tcPr>
            <w:tcW w:w="1597" w:type="dxa"/>
            <w:vMerge w:val="restart"/>
            <w:shd w:val="clear" w:color="auto" w:fill="FFFFFF" w:themeFill="background1"/>
          </w:tcPr>
          <w:p w14:paraId="6C54B6B1"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p>
        </w:tc>
        <w:tc>
          <w:tcPr>
            <w:tcW w:w="1654" w:type="dxa"/>
            <w:shd w:val="clear" w:color="auto" w:fill="FFFFFF" w:themeFill="background1"/>
          </w:tcPr>
          <w:p w14:paraId="08F1A1F6"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38DEFF02"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5DE9C2BF"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6BE0FD1D"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95036A" w:rsidRPr="00A94D09" w14:paraId="4A54B6D3" w14:textId="77777777" w:rsidTr="002354D9">
        <w:tc>
          <w:tcPr>
            <w:tcW w:w="1597" w:type="dxa"/>
            <w:vMerge/>
            <w:shd w:val="clear" w:color="auto" w:fill="FFFFFF" w:themeFill="background1"/>
          </w:tcPr>
          <w:p w14:paraId="1399F122"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13C4663E"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70931789"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55FAD9C1"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1380AC0A"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95036A" w:rsidRPr="00A94D09" w14:paraId="0B4431E4" w14:textId="77777777" w:rsidTr="002354D9">
        <w:tc>
          <w:tcPr>
            <w:tcW w:w="1597" w:type="dxa"/>
            <w:vMerge w:val="restart"/>
            <w:shd w:val="clear" w:color="auto" w:fill="FFFFFF" w:themeFill="background1"/>
          </w:tcPr>
          <w:p w14:paraId="2EF6A986"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p>
        </w:tc>
        <w:tc>
          <w:tcPr>
            <w:tcW w:w="1654" w:type="dxa"/>
            <w:shd w:val="clear" w:color="auto" w:fill="FFFFFF" w:themeFill="background1"/>
          </w:tcPr>
          <w:p w14:paraId="47D25099"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6A6ACC08"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1E222F91"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20878D4B"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95036A" w:rsidRPr="00A94D09" w14:paraId="28543C39" w14:textId="77777777" w:rsidTr="002354D9">
        <w:tc>
          <w:tcPr>
            <w:tcW w:w="1597" w:type="dxa"/>
            <w:vMerge/>
            <w:shd w:val="clear" w:color="auto" w:fill="FFFFFF" w:themeFill="background1"/>
          </w:tcPr>
          <w:p w14:paraId="523AC1C8"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3328FA36"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4613BA51"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7DDF80F3"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0262EE15"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52DEE0B4" w14:textId="4B290632" w:rsidR="00B532D6" w:rsidRDefault="00DC29F8" w:rsidP="00B532D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内容如</w:t>
      </w:r>
      <w:r w:rsidR="00CF0249">
        <w:rPr>
          <w:rFonts w:ascii="微软雅黑 Light" w:eastAsia="微软雅黑 Light" w:hAnsi="微软雅黑 Light"/>
          <w:sz w:val="22"/>
          <w:szCs w:val="21"/>
        </w:rPr>
        <w:fldChar w:fldCharType="begin"/>
      </w:r>
      <w:r w:rsidR="00CF0249">
        <w:rPr>
          <w:rFonts w:ascii="微软雅黑 Light" w:eastAsia="微软雅黑 Light" w:hAnsi="微软雅黑 Light"/>
          <w:sz w:val="22"/>
          <w:szCs w:val="21"/>
        </w:rPr>
        <w:instrText xml:space="preserve"> </w:instrText>
      </w:r>
      <w:r w:rsidR="00CF0249">
        <w:rPr>
          <w:rFonts w:ascii="微软雅黑 Light" w:eastAsia="微软雅黑 Light" w:hAnsi="微软雅黑 Light" w:hint="eastAsia"/>
          <w:sz w:val="22"/>
          <w:szCs w:val="21"/>
        </w:rPr>
        <w:instrText>REF _Ref21803538 \h</w:instrText>
      </w:r>
      <w:r w:rsidR="00CF0249">
        <w:rPr>
          <w:rFonts w:ascii="微软雅黑 Light" w:eastAsia="微软雅黑 Light" w:hAnsi="微软雅黑 Light"/>
          <w:sz w:val="22"/>
          <w:szCs w:val="21"/>
        </w:rPr>
        <w:instrText xml:space="preserve"> </w:instrText>
      </w:r>
      <w:r w:rsidR="00CF0249">
        <w:rPr>
          <w:rFonts w:ascii="微软雅黑 Light" w:eastAsia="微软雅黑 Light" w:hAnsi="微软雅黑 Light"/>
          <w:sz w:val="22"/>
          <w:szCs w:val="21"/>
        </w:rPr>
      </w:r>
      <w:r w:rsidR="00CF0249">
        <w:rPr>
          <w:rFonts w:ascii="微软雅黑 Light" w:eastAsia="微软雅黑 Light" w:hAnsi="微软雅黑 Light"/>
          <w:sz w:val="22"/>
          <w:szCs w:val="21"/>
        </w:rPr>
        <w:fldChar w:fldCharType="separate"/>
      </w:r>
      <w:r w:rsidR="0003276E" w:rsidRPr="005F0FA9">
        <w:rPr>
          <w:rFonts w:ascii="微软雅黑 Light" w:eastAsia="微软雅黑 Light" w:hAnsi="微软雅黑 Light" w:hint="eastAsia"/>
          <w:sz w:val="22"/>
          <w:szCs w:val="16"/>
        </w:rPr>
        <w:t xml:space="preserve">表 </w:t>
      </w:r>
      <w:r w:rsidR="0003276E">
        <w:rPr>
          <w:rFonts w:ascii="微软雅黑 Light" w:eastAsia="微软雅黑 Light" w:hAnsi="微软雅黑 Light"/>
          <w:noProof/>
          <w:sz w:val="22"/>
          <w:szCs w:val="16"/>
        </w:rPr>
        <w:t>17</w:t>
      </w:r>
      <w:r w:rsidR="00CF024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A0FF7D8" w14:textId="2622E240" w:rsidR="00DC29F8" w:rsidRDefault="00DC29F8" w:rsidP="00DC29F8">
      <w:pPr>
        <w:pStyle w:val="afc"/>
        <w:rPr>
          <w:rFonts w:ascii="微软雅黑 Light" w:eastAsia="微软雅黑 Light" w:hAnsi="微软雅黑 Light"/>
          <w:sz w:val="22"/>
          <w:szCs w:val="16"/>
        </w:rPr>
      </w:pPr>
      <w:bookmarkStart w:id="45" w:name="_Ref2180353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03276E">
        <w:rPr>
          <w:rFonts w:ascii="微软雅黑 Light" w:eastAsia="微软雅黑 Light" w:hAnsi="微软雅黑 Light"/>
          <w:noProof/>
          <w:sz w:val="22"/>
          <w:szCs w:val="16"/>
        </w:rPr>
        <w:t>17</w:t>
      </w:r>
      <w:r w:rsidRPr="005F0FA9">
        <w:rPr>
          <w:rFonts w:ascii="微软雅黑 Light" w:eastAsia="微软雅黑 Light" w:hAnsi="微软雅黑 Light"/>
          <w:sz w:val="22"/>
          <w:szCs w:val="16"/>
        </w:rPr>
        <w:fldChar w:fldCharType="end"/>
      </w:r>
      <w:bookmarkEnd w:id="4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组件远程控制表</w:t>
      </w:r>
    </w:p>
    <w:tbl>
      <w:tblPr>
        <w:tblStyle w:val="af0"/>
        <w:tblW w:w="0" w:type="auto"/>
        <w:tblLook w:val="04A0" w:firstRow="1" w:lastRow="0" w:firstColumn="1" w:lastColumn="0" w:noHBand="0" w:noVBand="1"/>
      </w:tblPr>
      <w:tblGrid>
        <w:gridCol w:w="1597"/>
        <w:gridCol w:w="1654"/>
        <w:gridCol w:w="1171"/>
        <w:gridCol w:w="1640"/>
        <w:gridCol w:w="3508"/>
      </w:tblGrid>
      <w:tr w:rsidR="00DC29F8" w:rsidRPr="00A94D09" w14:paraId="36A5C1BE" w14:textId="77777777" w:rsidTr="002354D9">
        <w:tc>
          <w:tcPr>
            <w:tcW w:w="1597" w:type="dxa"/>
            <w:tcBorders>
              <w:bottom w:val="single" w:sz="4" w:space="0" w:color="auto"/>
            </w:tcBorders>
            <w:shd w:val="clear" w:color="auto" w:fill="BFBFBF" w:themeFill="background1" w:themeFillShade="BF"/>
          </w:tcPr>
          <w:p w14:paraId="6D8D30C3"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名称</w:t>
            </w:r>
          </w:p>
        </w:tc>
        <w:tc>
          <w:tcPr>
            <w:tcW w:w="1654" w:type="dxa"/>
            <w:tcBorders>
              <w:bottom w:val="single" w:sz="4" w:space="0" w:color="auto"/>
            </w:tcBorders>
            <w:shd w:val="clear" w:color="auto" w:fill="BFBFBF" w:themeFill="background1" w:themeFillShade="BF"/>
          </w:tcPr>
          <w:p w14:paraId="5C94A79E"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71" w:type="dxa"/>
            <w:tcBorders>
              <w:bottom w:val="single" w:sz="4" w:space="0" w:color="auto"/>
            </w:tcBorders>
            <w:shd w:val="clear" w:color="auto" w:fill="BFBFBF" w:themeFill="background1" w:themeFillShade="BF"/>
          </w:tcPr>
          <w:p w14:paraId="4DEF3F20"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40" w:type="dxa"/>
            <w:tcBorders>
              <w:bottom w:val="single" w:sz="4" w:space="0" w:color="auto"/>
            </w:tcBorders>
            <w:shd w:val="clear" w:color="auto" w:fill="BFBFBF" w:themeFill="background1" w:themeFillShade="BF"/>
          </w:tcPr>
          <w:p w14:paraId="6E558996"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3508" w:type="dxa"/>
            <w:tcBorders>
              <w:bottom w:val="single" w:sz="4" w:space="0" w:color="auto"/>
            </w:tcBorders>
            <w:shd w:val="clear" w:color="auto" w:fill="BFBFBF" w:themeFill="background1" w:themeFillShade="BF"/>
          </w:tcPr>
          <w:p w14:paraId="628C2CF6"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C29F8" w:rsidRPr="00A94D09" w14:paraId="3FDF3663" w14:textId="77777777" w:rsidTr="002354D9">
        <w:tc>
          <w:tcPr>
            <w:tcW w:w="1597" w:type="dxa"/>
            <w:vMerge w:val="restart"/>
            <w:shd w:val="clear" w:color="auto" w:fill="FFFFFF" w:themeFill="background1"/>
          </w:tcPr>
          <w:p w14:paraId="100670D7"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p>
        </w:tc>
        <w:tc>
          <w:tcPr>
            <w:tcW w:w="1654" w:type="dxa"/>
            <w:shd w:val="clear" w:color="auto" w:fill="FFFFFF" w:themeFill="background1"/>
          </w:tcPr>
          <w:p w14:paraId="6223A146"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0BEEEAFA"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67B9258D" w14:textId="4EDE805B"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w:t>
            </w:r>
          </w:p>
        </w:tc>
        <w:tc>
          <w:tcPr>
            <w:tcW w:w="3508" w:type="dxa"/>
            <w:shd w:val="clear" w:color="auto" w:fill="FFFFFF" w:themeFill="background1"/>
          </w:tcPr>
          <w:p w14:paraId="44E27CEC" w14:textId="46C1F2C6" w:rsidR="00DC29F8" w:rsidRPr="00A94D09" w:rsidRDefault="00DC29F8" w:rsidP="002354D9">
            <w:pPr>
              <w:widowControl w:val="0"/>
              <w:spacing w:line="460" w:lineRule="exact"/>
              <w:jc w:val="both"/>
              <w:rPr>
                <w:rFonts w:ascii="微软雅黑 Light" w:eastAsia="微软雅黑 Light" w:hAnsi="微软雅黑 Light"/>
                <w:sz w:val="22"/>
                <w:szCs w:val="21"/>
              </w:rPr>
            </w:pPr>
          </w:p>
        </w:tc>
      </w:tr>
      <w:tr w:rsidR="00DC29F8" w:rsidRPr="00A94D09" w14:paraId="73EF469E" w14:textId="77777777" w:rsidTr="002354D9">
        <w:tc>
          <w:tcPr>
            <w:tcW w:w="1597" w:type="dxa"/>
            <w:vMerge/>
            <w:shd w:val="clear" w:color="auto" w:fill="FFFFFF" w:themeFill="background1"/>
          </w:tcPr>
          <w:p w14:paraId="713646D5"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4A485589"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540641DC"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0F196DA4" w14:textId="77777777"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5D8FE273"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C29F8" w:rsidRPr="00A94D09" w14:paraId="1A78559D" w14:textId="77777777" w:rsidTr="002354D9">
        <w:tc>
          <w:tcPr>
            <w:tcW w:w="1597" w:type="dxa"/>
            <w:vMerge w:val="restart"/>
            <w:shd w:val="clear" w:color="auto" w:fill="FFFFFF" w:themeFill="background1"/>
          </w:tcPr>
          <w:p w14:paraId="3D750A5E"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w:t>
            </w:r>
          </w:p>
        </w:tc>
        <w:tc>
          <w:tcPr>
            <w:tcW w:w="1654" w:type="dxa"/>
            <w:shd w:val="clear" w:color="auto" w:fill="FFFFFF" w:themeFill="background1"/>
          </w:tcPr>
          <w:p w14:paraId="4E1B9270"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12CDA7CF"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76AB70DC" w14:textId="2E467724"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w:t>
            </w:r>
          </w:p>
        </w:tc>
        <w:tc>
          <w:tcPr>
            <w:tcW w:w="3508" w:type="dxa"/>
            <w:shd w:val="clear" w:color="auto" w:fill="FFFFFF" w:themeFill="background1"/>
          </w:tcPr>
          <w:p w14:paraId="2A159EC3" w14:textId="198B7EE8" w:rsidR="00DC29F8" w:rsidRPr="00A94D09" w:rsidRDefault="00DC29F8" w:rsidP="002354D9">
            <w:pPr>
              <w:widowControl w:val="0"/>
              <w:spacing w:line="460" w:lineRule="exact"/>
              <w:jc w:val="both"/>
              <w:rPr>
                <w:rFonts w:ascii="微软雅黑 Light" w:eastAsia="微软雅黑 Light" w:hAnsi="微软雅黑 Light"/>
                <w:sz w:val="22"/>
                <w:szCs w:val="21"/>
              </w:rPr>
            </w:pPr>
          </w:p>
        </w:tc>
      </w:tr>
      <w:tr w:rsidR="00DC29F8" w:rsidRPr="00A94D09" w14:paraId="7C1AE8F3" w14:textId="77777777" w:rsidTr="002354D9">
        <w:tc>
          <w:tcPr>
            <w:tcW w:w="1597" w:type="dxa"/>
            <w:vMerge/>
            <w:shd w:val="clear" w:color="auto" w:fill="FFFFFF" w:themeFill="background1"/>
          </w:tcPr>
          <w:p w14:paraId="15793969"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669C2EA9"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10B6E81B"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53F31E10" w14:textId="77777777"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30D525E1"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C29F8" w:rsidRPr="00A94D09" w14:paraId="15B9D3E1" w14:textId="77777777" w:rsidTr="002354D9">
        <w:tc>
          <w:tcPr>
            <w:tcW w:w="1597" w:type="dxa"/>
            <w:vMerge w:val="restart"/>
            <w:shd w:val="clear" w:color="auto" w:fill="FFFFFF" w:themeFill="background1"/>
          </w:tcPr>
          <w:p w14:paraId="2F67A5AB"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氚</w:t>
            </w:r>
            <w:proofErr w:type="gramEnd"/>
            <w:r>
              <w:rPr>
                <w:rFonts w:ascii="微软雅黑 Light" w:eastAsia="微软雅黑 Light" w:hAnsi="微软雅黑 Light" w:hint="eastAsia"/>
                <w:sz w:val="22"/>
                <w:szCs w:val="21"/>
              </w:rPr>
              <w:t>净化组件</w:t>
            </w:r>
          </w:p>
        </w:tc>
        <w:tc>
          <w:tcPr>
            <w:tcW w:w="1654" w:type="dxa"/>
            <w:shd w:val="clear" w:color="auto" w:fill="FFFFFF" w:themeFill="background1"/>
          </w:tcPr>
          <w:p w14:paraId="364B6079"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04C0C326"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720B3D54" w14:textId="49D9E20D"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w:t>
            </w:r>
          </w:p>
        </w:tc>
        <w:tc>
          <w:tcPr>
            <w:tcW w:w="3508" w:type="dxa"/>
            <w:shd w:val="clear" w:color="auto" w:fill="FFFFFF" w:themeFill="background1"/>
          </w:tcPr>
          <w:p w14:paraId="343CA605" w14:textId="1790501E" w:rsidR="00DC29F8" w:rsidRPr="00A94D09" w:rsidRDefault="00DC29F8" w:rsidP="002354D9">
            <w:pPr>
              <w:widowControl w:val="0"/>
              <w:spacing w:line="460" w:lineRule="exact"/>
              <w:jc w:val="both"/>
              <w:rPr>
                <w:rFonts w:ascii="微软雅黑 Light" w:eastAsia="微软雅黑 Light" w:hAnsi="微软雅黑 Light"/>
                <w:sz w:val="22"/>
                <w:szCs w:val="21"/>
              </w:rPr>
            </w:pPr>
          </w:p>
        </w:tc>
      </w:tr>
      <w:tr w:rsidR="00DC29F8" w:rsidRPr="00A94D09" w14:paraId="2414FEE1" w14:textId="77777777" w:rsidTr="002354D9">
        <w:tc>
          <w:tcPr>
            <w:tcW w:w="1597" w:type="dxa"/>
            <w:vMerge/>
            <w:shd w:val="clear" w:color="auto" w:fill="FFFFFF" w:themeFill="background1"/>
          </w:tcPr>
          <w:p w14:paraId="15020BD9"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0A8D44A6"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688F4C59"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5C70ED70" w14:textId="77777777"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7351CC3C"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C29F8" w:rsidRPr="00A94D09" w14:paraId="16111D51" w14:textId="77777777" w:rsidTr="002354D9">
        <w:tc>
          <w:tcPr>
            <w:tcW w:w="1597" w:type="dxa"/>
            <w:vMerge w:val="restart"/>
            <w:shd w:val="clear" w:color="auto" w:fill="FFFFFF" w:themeFill="background1"/>
          </w:tcPr>
          <w:p w14:paraId="5482B290"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p>
        </w:tc>
        <w:tc>
          <w:tcPr>
            <w:tcW w:w="1654" w:type="dxa"/>
            <w:shd w:val="clear" w:color="auto" w:fill="FFFFFF" w:themeFill="background1"/>
          </w:tcPr>
          <w:p w14:paraId="35091A53"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3943BE17"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76E04D52" w14:textId="3ACE9B68"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w:t>
            </w:r>
          </w:p>
        </w:tc>
        <w:tc>
          <w:tcPr>
            <w:tcW w:w="3508" w:type="dxa"/>
            <w:shd w:val="clear" w:color="auto" w:fill="FFFFFF" w:themeFill="background1"/>
          </w:tcPr>
          <w:p w14:paraId="1603423F" w14:textId="232CC212" w:rsidR="00DC29F8" w:rsidRPr="00A94D09" w:rsidRDefault="00DC29F8" w:rsidP="002354D9">
            <w:pPr>
              <w:widowControl w:val="0"/>
              <w:spacing w:line="460" w:lineRule="exact"/>
              <w:jc w:val="both"/>
              <w:rPr>
                <w:rFonts w:ascii="微软雅黑 Light" w:eastAsia="微软雅黑 Light" w:hAnsi="微软雅黑 Light"/>
                <w:sz w:val="22"/>
                <w:szCs w:val="21"/>
              </w:rPr>
            </w:pPr>
          </w:p>
        </w:tc>
      </w:tr>
      <w:tr w:rsidR="00DC29F8" w:rsidRPr="00A94D09" w14:paraId="63590D2A" w14:textId="77777777" w:rsidTr="002354D9">
        <w:tc>
          <w:tcPr>
            <w:tcW w:w="1597" w:type="dxa"/>
            <w:vMerge/>
            <w:shd w:val="clear" w:color="auto" w:fill="FFFFFF" w:themeFill="background1"/>
          </w:tcPr>
          <w:p w14:paraId="299E6945"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3D39426D"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58B61894"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5CD9BC75" w14:textId="77777777"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281FB46A"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C29F8" w:rsidRPr="00A94D09" w14:paraId="6F4F3944" w14:textId="77777777" w:rsidTr="002354D9">
        <w:tc>
          <w:tcPr>
            <w:tcW w:w="1597" w:type="dxa"/>
            <w:vMerge w:val="restart"/>
            <w:shd w:val="clear" w:color="auto" w:fill="FFFFFF" w:themeFill="background1"/>
          </w:tcPr>
          <w:p w14:paraId="6A5AE91C"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p>
        </w:tc>
        <w:tc>
          <w:tcPr>
            <w:tcW w:w="1654" w:type="dxa"/>
            <w:shd w:val="clear" w:color="auto" w:fill="FFFFFF" w:themeFill="background1"/>
          </w:tcPr>
          <w:p w14:paraId="3CADC3BE"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713B316D"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06E427E6" w14:textId="20F9A1B0"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w:t>
            </w:r>
          </w:p>
        </w:tc>
        <w:tc>
          <w:tcPr>
            <w:tcW w:w="3508" w:type="dxa"/>
            <w:shd w:val="clear" w:color="auto" w:fill="FFFFFF" w:themeFill="background1"/>
          </w:tcPr>
          <w:p w14:paraId="79DB5B6C" w14:textId="23BC9609" w:rsidR="00DC29F8" w:rsidRPr="00A94D09" w:rsidRDefault="00DC29F8" w:rsidP="002354D9">
            <w:pPr>
              <w:widowControl w:val="0"/>
              <w:spacing w:line="460" w:lineRule="exact"/>
              <w:jc w:val="both"/>
              <w:rPr>
                <w:rFonts w:ascii="微软雅黑 Light" w:eastAsia="微软雅黑 Light" w:hAnsi="微软雅黑 Light"/>
                <w:sz w:val="22"/>
                <w:szCs w:val="21"/>
              </w:rPr>
            </w:pPr>
          </w:p>
        </w:tc>
      </w:tr>
      <w:tr w:rsidR="00DC29F8" w:rsidRPr="00A94D09" w14:paraId="0850B3B6" w14:textId="77777777" w:rsidTr="002354D9">
        <w:tc>
          <w:tcPr>
            <w:tcW w:w="1597" w:type="dxa"/>
            <w:vMerge/>
            <w:shd w:val="clear" w:color="auto" w:fill="FFFFFF" w:themeFill="background1"/>
          </w:tcPr>
          <w:p w14:paraId="4D54C96F"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48C0782C"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1ACF0974"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13AA55F9" w14:textId="77777777"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08B0F918"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C29F8" w:rsidRPr="00A94D09" w14:paraId="45116A53" w14:textId="77777777" w:rsidTr="002354D9">
        <w:tc>
          <w:tcPr>
            <w:tcW w:w="1597" w:type="dxa"/>
            <w:vMerge w:val="restart"/>
            <w:shd w:val="clear" w:color="auto" w:fill="FFFFFF" w:themeFill="background1"/>
          </w:tcPr>
          <w:p w14:paraId="1B0B041E"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lastRenderedPageBreak/>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p>
        </w:tc>
        <w:tc>
          <w:tcPr>
            <w:tcW w:w="1654" w:type="dxa"/>
            <w:shd w:val="clear" w:color="auto" w:fill="FFFFFF" w:themeFill="background1"/>
          </w:tcPr>
          <w:p w14:paraId="10A9B2D1"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593DAD14"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2E25B81A" w14:textId="3B3737E7"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w:t>
            </w:r>
          </w:p>
        </w:tc>
        <w:tc>
          <w:tcPr>
            <w:tcW w:w="3508" w:type="dxa"/>
            <w:shd w:val="clear" w:color="auto" w:fill="FFFFFF" w:themeFill="background1"/>
          </w:tcPr>
          <w:p w14:paraId="78147D22" w14:textId="50685CE1" w:rsidR="00DC29F8" w:rsidRPr="00A94D09" w:rsidRDefault="00DC29F8" w:rsidP="002354D9">
            <w:pPr>
              <w:widowControl w:val="0"/>
              <w:spacing w:line="460" w:lineRule="exact"/>
              <w:jc w:val="both"/>
              <w:rPr>
                <w:rFonts w:ascii="微软雅黑 Light" w:eastAsia="微软雅黑 Light" w:hAnsi="微软雅黑 Light"/>
                <w:sz w:val="22"/>
                <w:szCs w:val="21"/>
              </w:rPr>
            </w:pPr>
          </w:p>
        </w:tc>
      </w:tr>
      <w:tr w:rsidR="00DC29F8" w:rsidRPr="00A94D09" w14:paraId="57D7A223" w14:textId="77777777" w:rsidTr="002354D9">
        <w:tc>
          <w:tcPr>
            <w:tcW w:w="1597" w:type="dxa"/>
            <w:vMerge/>
            <w:shd w:val="clear" w:color="auto" w:fill="FFFFFF" w:themeFill="background1"/>
          </w:tcPr>
          <w:p w14:paraId="4828DE6C"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62E9C121"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3CA2FE68"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5406B971" w14:textId="77777777"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2104FFD7"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C29F8" w:rsidRPr="00A94D09" w14:paraId="2F49ED1C" w14:textId="77777777" w:rsidTr="002354D9">
        <w:tc>
          <w:tcPr>
            <w:tcW w:w="1597" w:type="dxa"/>
            <w:vMerge w:val="restart"/>
            <w:shd w:val="clear" w:color="auto" w:fill="FFFFFF" w:themeFill="background1"/>
          </w:tcPr>
          <w:p w14:paraId="0673FA0D"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p>
        </w:tc>
        <w:tc>
          <w:tcPr>
            <w:tcW w:w="1654" w:type="dxa"/>
            <w:shd w:val="clear" w:color="auto" w:fill="FFFFFF" w:themeFill="background1"/>
          </w:tcPr>
          <w:p w14:paraId="2A4C7654"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5264316E"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68C93CA6" w14:textId="34FD191F"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w:t>
            </w:r>
          </w:p>
        </w:tc>
        <w:tc>
          <w:tcPr>
            <w:tcW w:w="3508" w:type="dxa"/>
            <w:shd w:val="clear" w:color="auto" w:fill="FFFFFF" w:themeFill="background1"/>
          </w:tcPr>
          <w:p w14:paraId="0B289788" w14:textId="6CB98E2E" w:rsidR="00DC29F8" w:rsidRPr="00A94D09" w:rsidRDefault="00DC29F8" w:rsidP="002354D9">
            <w:pPr>
              <w:widowControl w:val="0"/>
              <w:spacing w:line="460" w:lineRule="exact"/>
              <w:jc w:val="both"/>
              <w:rPr>
                <w:rFonts w:ascii="微软雅黑 Light" w:eastAsia="微软雅黑 Light" w:hAnsi="微软雅黑 Light"/>
                <w:sz w:val="22"/>
                <w:szCs w:val="21"/>
              </w:rPr>
            </w:pPr>
          </w:p>
        </w:tc>
      </w:tr>
      <w:tr w:rsidR="00DC29F8" w:rsidRPr="00A94D09" w14:paraId="4D151BD0" w14:textId="77777777" w:rsidTr="002354D9">
        <w:tc>
          <w:tcPr>
            <w:tcW w:w="1597" w:type="dxa"/>
            <w:vMerge/>
            <w:shd w:val="clear" w:color="auto" w:fill="FFFFFF" w:themeFill="background1"/>
          </w:tcPr>
          <w:p w14:paraId="421A278F"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006C715E"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5B45E383"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2335F38E" w14:textId="77777777"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67CD6128"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C29F8" w:rsidRPr="00A94D09" w14:paraId="7B95BBAC" w14:textId="77777777" w:rsidTr="002354D9">
        <w:tc>
          <w:tcPr>
            <w:tcW w:w="1597" w:type="dxa"/>
            <w:vMerge w:val="restart"/>
            <w:shd w:val="clear" w:color="auto" w:fill="FFFFFF" w:themeFill="background1"/>
          </w:tcPr>
          <w:p w14:paraId="3DD8E410"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p>
        </w:tc>
        <w:tc>
          <w:tcPr>
            <w:tcW w:w="1654" w:type="dxa"/>
            <w:shd w:val="clear" w:color="auto" w:fill="FFFFFF" w:themeFill="background1"/>
          </w:tcPr>
          <w:p w14:paraId="44B20A10"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7D38CFE4"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078C53FE" w14:textId="470329F4"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w:t>
            </w:r>
          </w:p>
        </w:tc>
        <w:tc>
          <w:tcPr>
            <w:tcW w:w="3508" w:type="dxa"/>
            <w:shd w:val="clear" w:color="auto" w:fill="FFFFFF" w:themeFill="background1"/>
          </w:tcPr>
          <w:p w14:paraId="2D7EFBFC" w14:textId="25906556" w:rsidR="00DC29F8" w:rsidRPr="00A94D09" w:rsidRDefault="00DC29F8" w:rsidP="002354D9">
            <w:pPr>
              <w:widowControl w:val="0"/>
              <w:spacing w:line="460" w:lineRule="exact"/>
              <w:jc w:val="both"/>
              <w:rPr>
                <w:rFonts w:ascii="微软雅黑 Light" w:eastAsia="微软雅黑 Light" w:hAnsi="微软雅黑 Light"/>
                <w:sz w:val="22"/>
                <w:szCs w:val="21"/>
              </w:rPr>
            </w:pPr>
          </w:p>
        </w:tc>
      </w:tr>
      <w:tr w:rsidR="00DC29F8" w:rsidRPr="00A94D09" w14:paraId="5680F9EA" w14:textId="77777777" w:rsidTr="002354D9">
        <w:tc>
          <w:tcPr>
            <w:tcW w:w="1597" w:type="dxa"/>
            <w:vMerge/>
            <w:shd w:val="clear" w:color="auto" w:fill="FFFFFF" w:themeFill="background1"/>
          </w:tcPr>
          <w:p w14:paraId="3A4DC07A"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53DDE00F"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01E99431"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78E6CF20" w14:textId="77777777"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49A4E8BA"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C29F8" w:rsidRPr="00A94D09" w14:paraId="43036C0E" w14:textId="77777777" w:rsidTr="002354D9">
        <w:tc>
          <w:tcPr>
            <w:tcW w:w="1597" w:type="dxa"/>
            <w:vMerge w:val="restart"/>
            <w:shd w:val="clear" w:color="auto" w:fill="FFFFFF" w:themeFill="background1"/>
          </w:tcPr>
          <w:p w14:paraId="2D0077C0"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p>
        </w:tc>
        <w:tc>
          <w:tcPr>
            <w:tcW w:w="1654" w:type="dxa"/>
            <w:shd w:val="clear" w:color="auto" w:fill="FFFFFF" w:themeFill="background1"/>
          </w:tcPr>
          <w:p w14:paraId="05FED041"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1B87F660"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4A039385" w14:textId="7150A1A9"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w:t>
            </w:r>
          </w:p>
        </w:tc>
        <w:tc>
          <w:tcPr>
            <w:tcW w:w="3508" w:type="dxa"/>
            <w:shd w:val="clear" w:color="auto" w:fill="FFFFFF" w:themeFill="background1"/>
          </w:tcPr>
          <w:p w14:paraId="063F3C92" w14:textId="2F8C5A00" w:rsidR="00DC29F8" w:rsidRPr="00A94D09" w:rsidRDefault="00DC29F8" w:rsidP="002354D9">
            <w:pPr>
              <w:widowControl w:val="0"/>
              <w:spacing w:line="460" w:lineRule="exact"/>
              <w:jc w:val="both"/>
              <w:rPr>
                <w:rFonts w:ascii="微软雅黑 Light" w:eastAsia="微软雅黑 Light" w:hAnsi="微软雅黑 Light"/>
                <w:sz w:val="22"/>
                <w:szCs w:val="21"/>
              </w:rPr>
            </w:pPr>
          </w:p>
        </w:tc>
      </w:tr>
      <w:tr w:rsidR="00DC29F8" w:rsidRPr="00A94D09" w14:paraId="57EEA897" w14:textId="77777777" w:rsidTr="002354D9">
        <w:tc>
          <w:tcPr>
            <w:tcW w:w="1597" w:type="dxa"/>
            <w:vMerge/>
            <w:shd w:val="clear" w:color="auto" w:fill="FFFFFF" w:themeFill="background1"/>
          </w:tcPr>
          <w:p w14:paraId="755525B5"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5E947BAD"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01597D7C"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612FA528" w14:textId="77777777"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7BDFE8B0"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5A513803" w14:textId="6337444C" w:rsidR="00DC29F8" w:rsidRDefault="00CF0249" w:rsidP="00CF0249">
      <w:pPr>
        <w:widowControl w:val="0"/>
        <w:spacing w:line="460" w:lineRule="exact"/>
        <w:ind w:firstLineChars="200" w:firstLine="440"/>
        <w:jc w:val="both"/>
        <w:rPr>
          <w:rFonts w:ascii="微软雅黑 Light" w:eastAsia="微软雅黑 Light" w:hAnsi="微软雅黑 Light"/>
          <w:sz w:val="22"/>
          <w:szCs w:val="21"/>
        </w:rPr>
      </w:pPr>
      <w:r w:rsidRPr="00CF0249">
        <w:rPr>
          <w:rFonts w:ascii="微软雅黑 Light" w:eastAsia="微软雅黑 Light" w:hAnsi="微软雅黑 Light" w:hint="eastAsia"/>
          <w:sz w:val="22"/>
          <w:szCs w:val="21"/>
        </w:rPr>
        <w:t>组件运行状态显示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369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03276E" w:rsidRPr="005F0FA9">
        <w:rPr>
          <w:rFonts w:ascii="微软雅黑 Light" w:eastAsia="微软雅黑 Light" w:hAnsi="微软雅黑 Light" w:hint="eastAsia"/>
          <w:sz w:val="22"/>
          <w:szCs w:val="21"/>
        </w:rPr>
        <w:t xml:space="preserve">图 </w:t>
      </w:r>
      <w:r w:rsidR="0003276E">
        <w:rPr>
          <w:rFonts w:ascii="微软雅黑 Light" w:eastAsia="微软雅黑 Light" w:hAnsi="微软雅黑 Light"/>
          <w:noProof/>
          <w:sz w:val="22"/>
          <w:szCs w:val="21"/>
        </w:rPr>
        <w:t>18</w:t>
      </w:r>
      <w:r>
        <w:rPr>
          <w:rFonts w:ascii="微软雅黑 Light" w:eastAsia="微软雅黑 Light" w:hAnsi="微软雅黑 Light"/>
          <w:sz w:val="22"/>
          <w:szCs w:val="21"/>
        </w:rPr>
        <w:fldChar w:fldCharType="end"/>
      </w:r>
      <w:r w:rsidRPr="00CF0249">
        <w:rPr>
          <w:rFonts w:ascii="微软雅黑 Light" w:eastAsia="微软雅黑 Light" w:hAnsi="微软雅黑 Light" w:hint="eastAsia"/>
          <w:sz w:val="22"/>
          <w:szCs w:val="21"/>
        </w:rPr>
        <w:t>所示。</w:t>
      </w:r>
    </w:p>
    <w:p w14:paraId="1683411F" w14:textId="424B1374" w:rsidR="00CF0249" w:rsidRPr="00CF0249" w:rsidRDefault="00B1154C" w:rsidP="00CF0249">
      <w:pPr>
        <w:jc w:val="center"/>
        <w:rPr>
          <w:rFonts w:ascii="微软雅黑 Light" w:eastAsia="微软雅黑 Light" w:hAnsi="微软雅黑 Light"/>
          <w:sz w:val="22"/>
          <w:szCs w:val="21"/>
        </w:rPr>
      </w:pPr>
      <w:r>
        <w:object w:dxaOrig="4815" w:dyaOrig="3526" w14:anchorId="3018CBB1">
          <v:shape id="_x0000_i1032" type="#_x0000_t75" style="width:240.75pt;height:176.25pt" o:ole="">
            <v:imagedata r:id="rId39" o:title=""/>
          </v:shape>
          <o:OLEObject Type="Embed" ProgID="Visio.Drawing.15" ShapeID="_x0000_i1032" DrawAspect="Content" ObjectID="_1633205352" r:id="rId40"/>
        </w:object>
      </w:r>
    </w:p>
    <w:p w14:paraId="70ED799C" w14:textId="5E9E67D9" w:rsidR="00CF0249" w:rsidRDefault="00CF0249" w:rsidP="00CF0249">
      <w:pPr>
        <w:jc w:val="center"/>
        <w:rPr>
          <w:rFonts w:ascii="微软雅黑 Light" w:eastAsia="微软雅黑 Light" w:hAnsi="微软雅黑 Light"/>
          <w:sz w:val="22"/>
          <w:szCs w:val="21"/>
        </w:rPr>
      </w:pPr>
      <w:bookmarkStart w:id="46" w:name="_Ref2180369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03276E">
        <w:rPr>
          <w:rFonts w:ascii="微软雅黑 Light" w:eastAsia="微软雅黑 Light" w:hAnsi="微软雅黑 Light"/>
          <w:noProof/>
          <w:sz w:val="22"/>
          <w:szCs w:val="21"/>
        </w:rPr>
        <w:t>18</w:t>
      </w:r>
      <w:r w:rsidRPr="005F0FA9">
        <w:rPr>
          <w:rFonts w:ascii="微软雅黑 Light" w:eastAsia="微软雅黑 Light" w:hAnsi="微软雅黑 Light"/>
          <w:sz w:val="22"/>
          <w:szCs w:val="21"/>
        </w:rPr>
        <w:fldChar w:fldCharType="end"/>
      </w:r>
      <w:bookmarkEnd w:id="46"/>
      <w:r w:rsidRPr="00CF0249">
        <w:rPr>
          <w:rFonts w:ascii="微软雅黑 Light" w:eastAsia="微软雅黑 Light" w:hAnsi="微软雅黑 Light" w:hint="eastAsia"/>
          <w:sz w:val="22"/>
          <w:szCs w:val="21"/>
        </w:rPr>
        <w:t>组件运行状态显示</w:t>
      </w:r>
      <w:r>
        <w:rPr>
          <w:rFonts w:ascii="微软雅黑 Light" w:eastAsia="微软雅黑 Light" w:hAnsi="微软雅黑 Light" w:hint="eastAsia"/>
          <w:sz w:val="22"/>
          <w:szCs w:val="21"/>
        </w:rPr>
        <w:t>流程图</w:t>
      </w:r>
    </w:p>
    <w:p w14:paraId="0F104171" w14:textId="14A3A64F" w:rsidR="002354D9" w:rsidRDefault="002354D9" w:rsidP="002354D9">
      <w:pPr>
        <w:widowControl w:val="0"/>
        <w:spacing w:line="460" w:lineRule="exact"/>
        <w:ind w:firstLineChars="200" w:firstLine="440"/>
        <w:jc w:val="both"/>
        <w:rPr>
          <w:rFonts w:ascii="微软雅黑 Light" w:eastAsia="微软雅黑 Light" w:hAnsi="微软雅黑 Light"/>
          <w:sz w:val="22"/>
          <w:szCs w:val="21"/>
        </w:rPr>
      </w:pPr>
      <w:r w:rsidRPr="00CF0249">
        <w:rPr>
          <w:rFonts w:ascii="微软雅黑 Light" w:eastAsia="微软雅黑 Light" w:hAnsi="微软雅黑 Light" w:hint="eastAsia"/>
          <w:sz w:val="22"/>
          <w:szCs w:val="21"/>
        </w:rPr>
        <w:t>组件运行状态显示</w:t>
      </w:r>
      <w:r>
        <w:rPr>
          <w:rFonts w:ascii="微软雅黑 Light" w:eastAsia="微软雅黑 Light" w:hAnsi="微软雅黑 Light" w:hint="eastAsia"/>
          <w:sz w:val="22"/>
          <w:szCs w:val="21"/>
        </w:rPr>
        <w:t>功能流程如下：</w:t>
      </w:r>
    </w:p>
    <w:p w14:paraId="652FDBD8" w14:textId="20E64514" w:rsidR="002354D9" w:rsidRPr="00B1154C" w:rsidRDefault="00B1154C" w:rsidP="00B1154C">
      <w:pPr>
        <w:pStyle w:val="af3"/>
        <w:widowControl w:val="0"/>
        <w:numPr>
          <w:ilvl w:val="0"/>
          <w:numId w:val="34"/>
        </w:numPr>
        <w:spacing w:line="460" w:lineRule="exact"/>
        <w:ind w:firstLineChars="0"/>
        <w:jc w:val="both"/>
        <w:rPr>
          <w:rFonts w:ascii="微软雅黑 Light" w:eastAsia="微软雅黑 Light" w:hAnsi="微软雅黑 Light"/>
          <w:sz w:val="22"/>
          <w:szCs w:val="21"/>
        </w:rPr>
      </w:pPr>
      <w:r w:rsidRPr="00B1154C">
        <w:rPr>
          <w:rFonts w:ascii="微软雅黑 Light" w:eastAsia="微软雅黑 Light" w:hAnsi="微软雅黑 Light" w:hint="eastAsia"/>
          <w:sz w:val="22"/>
          <w:szCs w:val="21"/>
        </w:rPr>
        <w:t>接收系统状态模块上报的组件运行状态信息；</w:t>
      </w:r>
    </w:p>
    <w:p w14:paraId="3CF4CA56" w14:textId="35032A1B" w:rsidR="00B1154C" w:rsidRDefault="00B1154C" w:rsidP="00B1154C">
      <w:pPr>
        <w:pStyle w:val="af3"/>
        <w:widowControl w:val="0"/>
        <w:numPr>
          <w:ilvl w:val="0"/>
          <w:numId w:val="34"/>
        </w:numPr>
        <w:spacing w:line="460" w:lineRule="exact"/>
        <w:ind w:firstLineChars="0"/>
        <w:jc w:val="both"/>
        <w:rPr>
          <w:rFonts w:ascii="微软雅黑 Light" w:eastAsia="微软雅黑 Light" w:hAnsi="微软雅黑 Light"/>
          <w:sz w:val="22"/>
          <w:szCs w:val="21"/>
        </w:rPr>
      </w:pPr>
      <w:r w:rsidRPr="00B1154C">
        <w:rPr>
          <w:rFonts w:ascii="微软雅黑 Light" w:eastAsia="微软雅黑 Light" w:hAnsi="微软雅黑 Light" w:hint="eastAsia"/>
          <w:sz w:val="22"/>
          <w:szCs w:val="21"/>
        </w:rPr>
        <w:t>按照运行状态信息中的组件ID，刷新对应组件界面中的状态显示内容</w:t>
      </w:r>
      <w:r w:rsidR="00195868">
        <w:rPr>
          <w:rFonts w:ascii="微软雅黑 Light" w:eastAsia="微软雅黑 Light" w:hAnsi="微软雅黑 Light" w:hint="eastAsia"/>
          <w:sz w:val="22"/>
          <w:szCs w:val="21"/>
        </w:rPr>
        <w:t>。</w:t>
      </w:r>
    </w:p>
    <w:p w14:paraId="1706A1AD" w14:textId="28B729E5" w:rsidR="00B1154C" w:rsidRDefault="00B1154C" w:rsidP="00B1154C">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390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03276E" w:rsidRPr="005F0FA9">
        <w:rPr>
          <w:rFonts w:ascii="微软雅黑 Light" w:eastAsia="微软雅黑 Light" w:hAnsi="微软雅黑 Light" w:hint="eastAsia"/>
          <w:sz w:val="22"/>
          <w:szCs w:val="21"/>
        </w:rPr>
        <w:t xml:space="preserve">图 </w:t>
      </w:r>
      <w:r w:rsidR="0003276E">
        <w:rPr>
          <w:rFonts w:ascii="微软雅黑 Light" w:eastAsia="微软雅黑 Light" w:hAnsi="微软雅黑 Light"/>
          <w:noProof/>
          <w:sz w:val="22"/>
          <w:szCs w:val="21"/>
        </w:rPr>
        <w:t>1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342B1C3" w14:textId="68D82C42" w:rsidR="00B1154C" w:rsidRPr="00B1154C" w:rsidRDefault="00B1154C" w:rsidP="00B1154C">
      <w:pPr>
        <w:jc w:val="right"/>
        <w:rPr>
          <w:rFonts w:ascii="微软雅黑 Light" w:eastAsia="微软雅黑 Light" w:hAnsi="微软雅黑 Light"/>
          <w:sz w:val="22"/>
          <w:szCs w:val="21"/>
        </w:rPr>
      </w:pPr>
      <w:r>
        <w:object w:dxaOrig="6526" w:dyaOrig="6413" w14:anchorId="03B8EFE7">
          <v:shape id="_x0000_i1033" type="#_x0000_t75" style="width:326.25pt;height:320.65pt" o:ole="">
            <v:imagedata r:id="rId41" o:title=""/>
          </v:shape>
          <o:OLEObject Type="Embed" ProgID="Visio.Drawing.15" ShapeID="_x0000_i1033" DrawAspect="Content" ObjectID="_1633205353" r:id="rId42"/>
        </w:object>
      </w:r>
    </w:p>
    <w:p w14:paraId="175DACE7" w14:textId="10744222" w:rsidR="00B1154C" w:rsidRDefault="00B1154C" w:rsidP="00B1154C">
      <w:pPr>
        <w:jc w:val="center"/>
        <w:rPr>
          <w:rFonts w:ascii="微软雅黑 Light" w:eastAsia="微软雅黑 Light" w:hAnsi="微软雅黑 Light"/>
          <w:sz w:val="22"/>
          <w:szCs w:val="21"/>
        </w:rPr>
      </w:pPr>
      <w:bookmarkStart w:id="47" w:name="_Ref2180390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03276E">
        <w:rPr>
          <w:rFonts w:ascii="微软雅黑 Light" w:eastAsia="微软雅黑 Light" w:hAnsi="微软雅黑 Light"/>
          <w:noProof/>
          <w:sz w:val="22"/>
          <w:szCs w:val="21"/>
        </w:rPr>
        <w:t>19</w:t>
      </w:r>
      <w:r w:rsidRPr="005F0FA9">
        <w:rPr>
          <w:rFonts w:ascii="微软雅黑 Light" w:eastAsia="微软雅黑 Light" w:hAnsi="微软雅黑 Light"/>
          <w:sz w:val="22"/>
          <w:szCs w:val="21"/>
        </w:rPr>
        <w:fldChar w:fldCharType="end"/>
      </w:r>
      <w:bookmarkEnd w:id="47"/>
      <w:r w:rsidRPr="00CF0249">
        <w:rPr>
          <w:rFonts w:ascii="微软雅黑 Light" w:eastAsia="微软雅黑 Light" w:hAnsi="微软雅黑 Light" w:hint="eastAsia"/>
          <w:sz w:val="22"/>
          <w:szCs w:val="21"/>
        </w:rPr>
        <w:t>组件运行状态显示</w:t>
      </w:r>
      <w:r>
        <w:rPr>
          <w:rFonts w:ascii="微软雅黑 Light" w:eastAsia="微软雅黑 Light" w:hAnsi="微软雅黑 Light" w:hint="eastAsia"/>
          <w:sz w:val="22"/>
          <w:szCs w:val="21"/>
        </w:rPr>
        <w:t>流程图</w:t>
      </w:r>
    </w:p>
    <w:p w14:paraId="57C40E19" w14:textId="119F6978" w:rsidR="00B1154C" w:rsidRDefault="00B1154C" w:rsidP="00B1154C">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功能流程如下：</w:t>
      </w:r>
    </w:p>
    <w:p w14:paraId="2B9DEA8D" w14:textId="742868E0" w:rsidR="00B1154C" w:rsidRDefault="00B1154C" w:rsidP="00B1154C">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组件远程控制界面输入参数，点击设置按钮；</w:t>
      </w:r>
    </w:p>
    <w:p w14:paraId="4D4C4340" w14:textId="39035B92" w:rsidR="00B1154C" w:rsidRDefault="00B1154C" w:rsidP="00B1154C">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弹出二次确认对话框，询问用户是否确定操作，如果用户选择取消，则终止流程；</w:t>
      </w:r>
    </w:p>
    <w:p w14:paraId="50DCC18F" w14:textId="712CEF5E" w:rsidR="00B1154C" w:rsidRPr="00B1154C" w:rsidRDefault="00B1154C" w:rsidP="00B1154C">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sidRPr="00B1154C">
        <w:rPr>
          <w:rFonts w:ascii="微软雅黑 Light" w:eastAsia="微软雅黑 Light" w:hAnsi="微软雅黑 Light" w:hint="eastAsia"/>
          <w:sz w:val="22"/>
          <w:szCs w:val="21"/>
        </w:rPr>
        <w:t>调用远程控制模块对组件进行远程控制；</w:t>
      </w:r>
    </w:p>
    <w:p w14:paraId="63E7D6C4" w14:textId="695905D7" w:rsidR="00B1154C" w:rsidRDefault="00B1154C" w:rsidP="00B1154C">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sidRPr="00B1154C">
        <w:rPr>
          <w:rFonts w:ascii="微软雅黑 Light" w:eastAsia="微软雅黑 Light" w:hAnsi="微软雅黑 Light" w:hint="eastAsia"/>
          <w:sz w:val="22"/>
          <w:szCs w:val="21"/>
        </w:rPr>
        <w:t>根据调用结果</w:t>
      </w:r>
      <w:r>
        <w:rPr>
          <w:rFonts w:ascii="微软雅黑 Light" w:eastAsia="微软雅黑 Light" w:hAnsi="微软雅黑 Light" w:hint="eastAsia"/>
          <w:sz w:val="22"/>
          <w:szCs w:val="21"/>
        </w:rPr>
        <w:t>进行后续处理，如果操作成功，则刷新组件状态显示界面内容，并提示用户操作成功，如果失败，</w:t>
      </w:r>
      <w:r w:rsidR="00E72AA0">
        <w:rPr>
          <w:rFonts w:ascii="微软雅黑 Light" w:eastAsia="微软雅黑 Light" w:hAnsi="微软雅黑 Light" w:hint="eastAsia"/>
          <w:sz w:val="22"/>
          <w:szCs w:val="21"/>
        </w:rPr>
        <w:t>提示</w:t>
      </w:r>
      <w:r>
        <w:rPr>
          <w:rFonts w:ascii="微软雅黑 Light" w:eastAsia="微软雅黑 Light" w:hAnsi="微软雅黑 Light" w:hint="eastAsia"/>
          <w:sz w:val="22"/>
          <w:szCs w:val="21"/>
        </w:rPr>
        <w:t>用户操作失败</w:t>
      </w:r>
      <w:r w:rsidR="00E72AA0">
        <w:rPr>
          <w:rFonts w:ascii="微软雅黑 Light" w:eastAsia="微软雅黑 Light" w:hAnsi="微软雅黑 Light" w:hint="eastAsia"/>
          <w:sz w:val="22"/>
          <w:szCs w:val="21"/>
        </w:rPr>
        <w:t>。</w:t>
      </w:r>
    </w:p>
    <w:p w14:paraId="6C227794" w14:textId="73A19421" w:rsidR="00D87C14" w:rsidRDefault="00D87C14" w:rsidP="00D87C14">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视频显示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435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03276E" w:rsidRPr="005F0FA9">
        <w:rPr>
          <w:rFonts w:ascii="微软雅黑 Light" w:eastAsia="微软雅黑 Light" w:hAnsi="微软雅黑 Light" w:hint="eastAsia"/>
          <w:sz w:val="22"/>
          <w:szCs w:val="21"/>
        </w:rPr>
        <w:t xml:space="preserve">图 </w:t>
      </w:r>
      <w:r w:rsidR="0003276E">
        <w:rPr>
          <w:rFonts w:ascii="微软雅黑 Light" w:eastAsia="微软雅黑 Light" w:hAnsi="微软雅黑 Light"/>
          <w:noProof/>
          <w:sz w:val="22"/>
          <w:szCs w:val="21"/>
        </w:rPr>
        <w:t>20</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A89F1C3" w14:textId="25D6DCC0" w:rsidR="00D87C14" w:rsidRPr="00D87C14" w:rsidRDefault="00E4647A" w:rsidP="00E4647A">
      <w:pPr>
        <w:jc w:val="center"/>
        <w:rPr>
          <w:rFonts w:ascii="微软雅黑 Light" w:eastAsia="微软雅黑 Light" w:hAnsi="微软雅黑 Light"/>
          <w:sz w:val="22"/>
          <w:szCs w:val="21"/>
        </w:rPr>
      </w:pPr>
      <w:r>
        <w:object w:dxaOrig="3489" w:dyaOrig="2229" w14:anchorId="5BC1689B">
          <v:shape id="_x0000_i1034" type="#_x0000_t75" style="width:174.4pt;height:111.4pt" o:ole="">
            <v:imagedata r:id="rId43" o:title=""/>
          </v:shape>
          <o:OLEObject Type="Embed" ProgID="Visio.Drawing.15" ShapeID="_x0000_i1034" DrawAspect="Content" ObjectID="_1633205354" r:id="rId44"/>
        </w:object>
      </w:r>
    </w:p>
    <w:p w14:paraId="3AD80140" w14:textId="16A8F434" w:rsidR="00D87C14" w:rsidRDefault="00D87C14" w:rsidP="00D87C14">
      <w:pPr>
        <w:jc w:val="center"/>
        <w:rPr>
          <w:rFonts w:ascii="微软雅黑 Light" w:eastAsia="微软雅黑 Light" w:hAnsi="微软雅黑 Light"/>
          <w:sz w:val="22"/>
          <w:szCs w:val="21"/>
        </w:rPr>
      </w:pPr>
      <w:bookmarkStart w:id="48" w:name="_Ref2180435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03276E">
        <w:rPr>
          <w:rFonts w:ascii="微软雅黑 Light" w:eastAsia="微软雅黑 Light" w:hAnsi="微软雅黑 Light"/>
          <w:noProof/>
          <w:sz w:val="22"/>
          <w:szCs w:val="21"/>
        </w:rPr>
        <w:t>20</w:t>
      </w:r>
      <w:r w:rsidRPr="005F0FA9">
        <w:rPr>
          <w:rFonts w:ascii="微软雅黑 Light" w:eastAsia="微软雅黑 Light" w:hAnsi="微软雅黑 Light"/>
          <w:sz w:val="22"/>
          <w:szCs w:val="21"/>
        </w:rPr>
        <w:fldChar w:fldCharType="end"/>
      </w:r>
      <w:bookmarkEnd w:id="48"/>
      <w:r>
        <w:rPr>
          <w:rFonts w:ascii="微软雅黑 Light" w:eastAsia="微软雅黑 Light" w:hAnsi="微软雅黑 Light" w:hint="eastAsia"/>
          <w:sz w:val="22"/>
          <w:szCs w:val="21"/>
        </w:rPr>
        <w:t>视频</w:t>
      </w:r>
      <w:r w:rsidRPr="00CF0249">
        <w:rPr>
          <w:rFonts w:ascii="微软雅黑 Light" w:eastAsia="微软雅黑 Light" w:hAnsi="微软雅黑 Light" w:hint="eastAsia"/>
          <w:sz w:val="22"/>
          <w:szCs w:val="21"/>
        </w:rPr>
        <w:t>显示</w:t>
      </w:r>
      <w:r>
        <w:rPr>
          <w:rFonts w:ascii="微软雅黑 Light" w:eastAsia="微软雅黑 Light" w:hAnsi="微软雅黑 Light" w:hint="eastAsia"/>
          <w:sz w:val="22"/>
          <w:szCs w:val="21"/>
        </w:rPr>
        <w:t>流程图</w:t>
      </w:r>
    </w:p>
    <w:p w14:paraId="22CF5E29" w14:textId="0D261320" w:rsidR="00E4647A" w:rsidRPr="005F0FA9" w:rsidRDefault="00E4647A" w:rsidP="00E4647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03276E">
        <w:rPr>
          <w:rFonts w:ascii="微软雅黑 Light" w:eastAsia="微软雅黑 Light" w:hAnsi="微软雅黑 Light"/>
          <w:noProof/>
          <w:sz w:val="22"/>
          <w:szCs w:val="16"/>
        </w:rPr>
        <w:t>18</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534"/>
        <w:gridCol w:w="1559"/>
        <w:gridCol w:w="2691"/>
        <w:gridCol w:w="2393"/>
        <w:gridCol w:w="2393"/>
      </w:tblGrid>
      <w:tr w:rsidR="00E4647A" w14:paraId="184F94F9" w14:textId="77777777" w:rsidTr="000C67C6">
        <w:tc>
          <w:tcPr>
            <w:tcW w:w="2093" w:type="dxa"/>
            <w:gridSpan w:val="2"/>
          </w:tcPr>
          <w:p w14:paraId="085C01F8" w14:textId="77777777" w:rsidR="00E4647A" w:rsidRPr="008C48BF" w:rsidRDefault="00E4647A" w:rsidP="000C67C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4CC44DFA" w14:textId="2CE3FC49" w:rsidR="00E4647A" w:rsidRDefault="000208FF"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E4647A">
              <w:rPr>
                <w:rFonts w:ascii="微软雅黑 Light" w:eastAsia="微软雅黑 Light" w:hAnsi="微软雅黑 Light" w:hint="eastAsia"/>
                <w:sz w:val="22"/>
                <w:szCs w:val="21"/>
              </w:rPr>
              <w:t>界面</w:t>
            </w:r>
          </w:p>
        </w:tc>
        <w:tc>
          <w:tcPr>
            <w:tcW w:w="2393" w:type="dxa"/>
          </w:tcPr>
          <w:p w14:paraId="21F04338" w14:textId="77777777" w:rsidR="00E4647A" w:rsidRPr="008C48BF" w:rsidRDefault="00E4647A" w:rsidP="000C67C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194F7531" w14:textId="24FFC339" w:rsidR="00E4647A" w:rsidRDefault="00E4647A"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w:t>
            </w:r>
            <w:r>
              <w:rPr>
                <w:rFonts w:ascii="微软雅黑 Light" w:eastAsia="微软雅黑 Light" w:hAnsi="微软雅黑 Light"/>
                <w:sz w:val="22"/>
                <w:szCs w:val="21"/>
              </w:rPr>
              <w:t>-</w:t>
            </w:r>
            <w:proofErr w:type="spellStart"/>
            <w:r>
              <w:rPr>
                <w:rFonts w:ascii="微软雅黑 Light" w:eastAsia="微软雅黑 Light" w:hAnsi="微软雅黑 Light" w:hint="eastAsia"/>
                <w:sz w:val="22"/>
                <w:szCs w:val="21"/>
              </w:rPr>
              <w:t>S</w:t>
            </w:r>
            <w:r>
              <w:rPr>
                <w:rFonts w:ascii="微软雅黑 Light" w:eastAsia="微软雅黑 Light" w:hAnsi="微软雅黑 Light"/>
                <w:sz w:val="22"/>
                <w:szCs w:val="21"/>
              </w:rPr>
              <w:t>ubSystems</w:t>
            </w:r>
            <w:proofErr w:type="spellEnd"/>
          </w:p>
        </w:tc>
      </w:tr>
      <w:tr w:rsidR="00E4647A" w14:paraId="666BC881" w14:textId="77777777" w:rsidTr="000C67C6">
        <w:tc>
          <w:tcPr>
            <w:tcW w:w="2093" w:type="dxa"/>
            <w:gridSpan w:val="2"/>
          </w:tcPr>
          <w:p w14:paraId="4012C277" w14:textId="77777777" w:rsidR="00E4647A" w:rsidRPr="008C48BF" w:rsidRDefault="00E4647A" w:rsidP="000C67C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lastRenderedPageBreak/>
              <w:t>启动条件</w:t>
            </w:r>
          </w:p>
        </w:tc>
        <w:tc>
          <w:tcPr>
            <w:tcW w:w="7477" w:type="dxa"/>
            <w:gridSpan w:val="3"/>
          </w:tcPr>
          <w:p w14:paraId="2ABB16F0" w14:textId="77777777" w:rsidR="00E4647A" w:rsidRDefault="00E4647A"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后台服务通信正常</w:t>
            </w:r>
          </w:p>
        </w:tc>
      </w:tr>
      <w:tr w:rsidR="00E4647A" w14:paraId="6A5AF362" w14:textId="77777777" w:rsidTr="000C67C6">
        <w:tc>
          <w:tcPr>
            <w:tcW w:w="2093" w:type="dxa"/>
            <w:gridSpan w:val="2"/>
          </w:tcPr>
          <w:p w14:paraId="4FF7FC77" w14:textId="77777777" w:rsidR="00E4647A" w:rsidRPr="008C48BF" w:rsidRDefault="00E4647A" w:rsidP="000C67C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779D47E1" w14:textId="77777777" w:rsidR="00E4647A" w:rsidRPr="008C48BF" w:rsidRDefault="00E4647A" w:rsidP="000C67C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67DB7D18" w14:textId="77777777" w:rsidR="00E4647A" w:rsidRPr="008C48BF" w:rsidRDefault="00E4647A" w:rsidP="000C67C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E4647A" w14:paraId="1695D52B" w14:textId="77777777" w:rsidTr="000C67C6">
        <w:trPr>
          <w:trHeight w:val="1840"/>
        </w:trPr>
        <w:tc>
          <w:tcPr>
            <w:tcW w:w="534" w:type="dxa"/>
          </w:tcPr>
          <w:p w14:paraId="3E37E57F" w14:textId="7B5E203F" w:rsidR="00E4647A" w:rsidRDefault="00E4647A"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显示</w:t>
            </w:r>
          </w:p>
        </w:tc>
        <w:tc>
          <w:tcPr>
            <w:tcW w:w="1559" w:type="dxa"/>
          </w:tcPr>
          <w:p w14:paraId="05EF6425" w14:textId="1388455D" w:rsidR="00E4647A" w:rsidRPr="00E4647A" w:rsidRDefault="00195868" w:rsidP="00E4647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w:t>
            </w:r>
          </w:p>
        </w:tc>
        <w:tc>
          <w:tcPr>
            <w:tcW w:w="5084" w:type="dxa"/>
            <w:gridSpan w:val="2"/>
          </w:tcPr>
          <w:p w14:paraId="608FEC79" w14:textId="77777777" w:rsidR="00884BB8" w:rsidRPr="00B1154C" w:rsidRDefault="00884BB8" w:rsidP="00884BB8">
            <w:pPr>
              <w:pStyle w:val="af3"/>
              <w:widowControl w:val="0"/>
              <w:numPr>
                <w:ilvl w:val="0"/>
                <w:numId w:val="36"/>
              </w:numPr>
              <w:spacing w:line="460" w:lineRule="exact"/>
              <w:ind w:firstLineChars="0"/>
              <w:jc w:val="both"/>
              <w:rPr>
                <w:rFonts w:ascii="微软雅黑 Light" w:eastAsia="微软雅黑 Light" w:hAnsi="微软雅黑 Light"/>
                <w:sz w:val="22"/>
                <w:szCs w:val="21"/>
              </w:rPr>
            </w:pPr>
            <w:r w:rsidRPr="00B1154C">
              <w:rPr>
                <w:rFonts w:ascii="微软雅黑 Light" w:eastAsia="微软雅黑 Light" w:hAnsi="微软雅黑 Light" w:hint="eastAsia"/>
                <w:sz w:val="22"/>
                <w:szCs w:val="21"/>
              </w:rPr>
              <w:t>接收系统状态模块上报的组件运行状态信息；</w:t>
            </w:r>
          </w:p>
          <w:p w14:paraId="43106BB8" w14:textId="7858F76C" w:rsidR="00E4647A" w:rsidRPr="00884BB8" w:rsidRDefault="00884BB8" w:rsidP="00884BB8">
            <w:pPr>
              <w:pStyle w:val="af3"/>
              <w:widowControl w:val="0"/>
              <w:numPr>
                <w:ilvl w:val="0"/>
                <w:numId w:val="36"/>
              </w:numPr>
              <w:spacing w:line="460" w:lineRule="exact"/>
              <w:ind w:firstLineChars="0"/>
              <w:jc w:val="both"/>
              <w:rPr>
                <w:rFonts w:ascii="微软雅黑 Light" w:eastAsia="微软雅黑 Light" w:hAnsi="微软雅黑 Light"/>
                <w:sz w:val="22"/>
                <w:szCs w:val="21"/>
              </w:rPr>
            </w:pPr>
            <w:r w:rsidRPr="00B1154C">
              <w:rPr>
                <w:rFonts w:ascii="微软雅黑 Light" w:eastAsia="微软雅黑 Light" w:hAnsi="微软雅黑 Light" w:hint="eastAsia"/>
                <w:sz w:val="22"/>
                <w:szCs w:val="21"/>
              </w:rPr>
              <w:t>按照运行状态信息中的组件ID，刷新对应组件界面中的状态显示内容</w:t>
            </w:r>
            <w:r>
              <w:rPr>
                <w:rFonts w:ascii="微软雅黑 Light" w:eastAsia="微软雅黑 Light" w:hAnsi="微软雅黑 Light" w:hint="eastAsia"/>
                <w:sz w:val="22"/>
                <w:szCs w:val="21"/>
              </w:rPr>
              <w:t>。</w:t>
            </w:r>
          </w:p>
        </w:tc>
        <w:tc>
          <w:tcPr>
            <w:tcW w:w="2393" w:type="dxa"/>
          </w:tcPr>
          <w:p w14:paraId="680157E5" w14:textId="1EFBF2D5" w:rsidR="00E4647A" w:rsidRPr="00500DA1" w:rsidRDefault="00E4647A" w:rsidP="000C67C6">
            <w:pPr>
              <w:widowControl w:val="0"/>
              <w:spacing w:line="460" w:lineRule="exact"/>
              <w:jc w:val="both"/>
              <w:rPr>
                <w:rFonts w:ascii="微软雅黑 Light" w:eastAsia="微软雅黑 Light" w:hAnsi="微软雅黑 Light"/>
                <w:sz w:val="22"/>
                <w:szCs w:val="21"/>
              </w:rPr>
            </w:pPr>
          </w:p>
        </w:tc>
      </w:tr>
      <w:tr w:rsidR="00E4647A" w14:paraId="2B3844F4" w14:textId="77777777" w:rsidTr="000C67C6">
        <w:tc>
          <w:tcPr>
            <w:tcW w:w="534" w:type="dxa"/>
          </w:tcPr>
          <w:p w14:paraId="0D1F9875" w14:textId="01AF8F3E" w:rsidR="00E4647A" w:rsidRDefault="00E4647A"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p>
        </w:tc>
        <w:tc>
          <w:tcPr>
            <w:tcW w:w="1559" w:type="dxa"/>
          </w:tcPr>
          <w:p w14:paraId="0592F597" w14:textId="1D837B39" w:rsidR="00E4647A" w:rsidRPr="00E4647A" w:rsidRDefault="00195868" w:rsidP="00E4647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参数</w:t>
            </w:r>
          </w:p>
        </w:tc>
        <w:tc>
          <w:tcPr>
            <w:tcW w:w="5084" w:type="dxa"/>
            <w:gridSpan w:val="2"/>
          </w:tcPr>
          <w:p w14:paraId="4F54FC5B" w14:textId="0F7EEE81" w:rsidR="00E4647A" w:rsidRPr="00E4647A" w:rsidRDefault="00E4647A" w:rsidP="003D0FA3">
            <w:pPr>
              <w:pStyle w:val="af3"/>
              <w:widowControl w:val="0"/>
              <w:numPr>
                <w:ilvl w:val="0"/>
                <w:numId w:val="37"/>
              </w:numPr>
              <w:spacing w:line="460" w:lineRule="exact"/>
              <w:ind w:firstLineChars="0"/>
              <w:jc w:val="both"/>
              <w:rPr>
                <w:rFonts w:ascii="微软雅黑 Light" w:eastAsia="微软雅黑 Light" w:hAnsi="微软雅黑 Light"/>
                <w:sz w:val="22"/>
                <w:szCs w:val="21"/>
              </w:rPr>
            </w:pPr>
            <w:r w:rsidRPr="00E4647A">
              <w:rPr>
                <w:rFonts w:ascii="微软雅黑 Light" w:eastAsia="微软雅黑 Light" w:hAnsi="微软雅黑 Light" w:hint="eastAsia"/>
                <w:sz w:val="22"/>
                <w:szCs w:val="21"/>
              </w:rPr>
              <w:t>用户在组件远程控制界面输入参数，点击设置按钮；</w:t>
            </w:r>
          </w:p>
          <w:p w14:paraId="0A621F14" w14:textId="06F5117E" w:rsidR="00E4647A" w:rsidRPr="00E4647A" w:rsidRDefault="00E4647A" w:rsidP="003D0FA3">
            <w:pPr>
              <w:pStyle w:val="af3"/>
              <w:widowControl w:val="0"/>
              <w:numPr>
                <w:ilvl w:val="0"/>
                <w:numId w:val="37"/>
              </w:numPr>
              <w:spacing w:line="460" w:lineRule="exact"/>
              <w:ind w:firstLineChars="0"/>
              <w:jc w:val="both"/>
              <w:rPr>
                <w:rFonts w:ascii="微软雅黑 Light" w:eastAsia="微软雅黑 Light" w:hAnsi="微软雅黑 Light"/>
                <w:sz w:val="22"/>
                <w:szCs w:val="21"/>
              </w:rPr>
            </w:pPr>
            <w:r w:rsidRPr="00E4647A">
              <w:rPr>
                <w:rFonts w:ascii="微软雅黑 Light" w:eastAsia="微软雅黑 Light" w:hAnsi="微软雅黑 Light" w:hint="eastAsia"/>
                <w:sz w:val="22"/>
                <w:szCs w:val="21"/>
              </w:rPr>
              <w:t>软件弹出二次确认对话框，询问用户是否确定操作，如果用户选择取消，则终止流程；</w:t>
            </w:r>
          </w:p>
          <w:p w14:paraId="714F0AF2" w14:textId="751E38A5" w:rsidR="00E4647A" w:rsidRPr="00E4647A" w:rsidRDefault="00E4647A" w:rsidP="003D0FA3">
            <w:pPr>
              <w:pStyle w:val="af3"/>
              <w:widowControl w:val="0"/>
              <w:numPr>
                <w:ilvl w:val="0"/>
                <w:numId w:val="37"/>
              </w:numPr>
              <w:spacing w:line="460" w:lineRule="exact"/>
              <w:ind w:firstLineChars="0"/>
              <w:jc w:val="both"/>
              <w:rPr>
                <w:rFonts w:ascii="微软雅黑 Light" w:eastAsia="微软雅黑 Light" w:hAnsi="微软雅黑 Light"/>
                <w:sz w:val="22"/>
                <w:szCs w:val="21"/>
              </w:rPr>
            </w:pPr>
            <w:r w:rsidRPr="00E4647A">
              <w:rPr>
                <w:rFonts w:ascii="微软雅黑 Light" w:eastAsia="微软雅黑 Light" w:hAnsi="微软雅黑 Light" w:hint="eastAsia"/>
                <w:sz w:val="22"/>
                <w:szCs w:val="21"/>
              </w:rPr>
              <w:t>调用远程控制模块对组件进行远程控制；</w:t>
            </w:r>
          </w:p>
          <w:p w14:paraId="453FD5DB" w14:textId="0765F1E1" w:rsidR="00E4647A" w:rsidRPr="00E4647A" w:rsidRDefault="00E4647A" w:rsidP="003D0FA3">
            <w:pPr>
              <w:pStyle w:val="af3"/>
              <w:widowControl w:val="0"/>
              <w:numPr>
                <w:ilvl w:val="0"/>
                <w:numId w:val="37"/>
              </w:numPr>
              <w:spacing w:line="460" w:lineRule="exact"/>
              <w:ind w:firstLineChars="0"/>
              <w:jc w:val="both"/>
              <w:rPr>
                <w:rFonts w:ascii="微软雅黑 Light" w:eastAsia="微软雅黑 Light" w:hAnsi="微软雅黑 Light"/>
                <w:sz w:val="22"/>
                <w:szCs w:val="21"/>
              </w:rPr>
            </w:pPr>
            <w:r w:rsidRPr="00E4647A">
              <w:rPr>
                <w:rFonts w:ascii="微软雅黑 Light" w:eastAsia="微软雅黑 Light" w:hAnsi="微软雅黑 Light" w:hint="eastAsia"/>
                <w:sz w:val="22"/>
                <w:szCs w:val="21"/>
              </w:rPr>
              <w:t>根据调用结果进行后续处理，如果操作成功，则刷新组件状态显示界面内容，并提示用户操作成功，如果失败，提升用户操作失败。</w:t>
            </w:r>
          </w:p>
        </w:tc>
        <w:tc>
          <w:tcPr>
            <w:tcW w:w="2393" w:type="dxa"/>
          </w:tcPr>
          <w:p w14:paraId="3CFC0428" w14:textId="0E56B5DE" w:rsidR="00E4647A" w:rsidRPr="00500DA1" w:rsidRDefault="00195868"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弹出提示对话框，提示用户是否操作成功</w:t>
            </w:r>
          </w:p>
        </w:tc>
      </w:tr>
      <w:tr w:rsidR="00E4647A" w14:paraId="248FE2D0" w14:textId="77777777" w:rsidTr="000C67C6">
        <w:tc>
          <w:tcPr>
            <w:tcW w:w="534" w:type="dxa"/>
          </w:tcPr>
          <w:p w14:paraId="28BA16FD" w14:textId="54AA0FE0" w:rsidR="00E4647A" w:rsidRDefault="00E4647A" w:rsidP="00E4647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视频显示</w:t>
            </w:r>
          </w:p>
        </w:tc>
        <w:tc>
          <w:tcPr>
            <w:tcW w:w="1559" w:type="dxa"/>
          </w:tcPr>
          <w:p w14:paraId="0610B34B" w14:textId="53F88FD6" w:rsidR="00E4647A" w:rsidRPr="00E4647A" w:rsidRDefault="00E4647A" w:rsidP="00E4647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视频帧</w:t>
            </w:r>
          </w:p>
        </w:tc>
        <w:tc>
          <w:tcPr>
            <w:tcW w:w="5084" w:type="dxa"/>
            <w:gridSpan w:val="2"/>
          </w:tcPr>
          <w:p w14:paraId="40968D37" w14:textId="01B2E57B" w:rsidR="00E4647A" w:rsidRPr="00E4647A" w:rsidRDefault="00E4647A" w:rsidP="00E4647A">
            <w:pPr>
              <w:widowControl w:val="0"/>
              <w:spacing w:line="460" w:lineRule="exact"/>
              <w:jc w:val="both"/>
              <w:rPr>
                <w:rFonts w:ascii="微软雅黑 Light" w:eastAsia="微软雅黑 Light" w:hAnsi="微软雅黑 Light"/>
                <w:sz w:val="22"/>
                <w:szCs w:val="21"/>
              </w:rPr>
            </w:pPr>
            <w:r w:rsidRPr="00E4647A">
              <w:rPr>
                <w:rFonts w:ascii="微软雅黑 Light" w:eastAsia="微软雅黑 Light" w:hAnsi="微软雅黑 Light" w:hint="eastAsia"/>
                <w:sz w:val="22"/>
                <w:szCs w:val="21"/>
              </w:rPr>
              <w:t>接收视频模块发送的视频帧</w:t>
            </w:r>
            <w:r>
              <w:rPr>
                <w:rFonts w:ascii="微软雅黑 Light" w:eastAsia="微软雅黑 Light" w:hAnsi="微软雅黑 Light" w:hint="eastAsia"/>
                <w:sz w:val="22"/>
                <w:szCs w:val="21"/>
              </w:rPr>
              <w:t>，</w:t>
            </w:r>
            <w:r w:rsidRPr="00E4647A">
              <w:rPr>
                <w:rFonts w:ascii="微软雅黑 Light" w:eastAsia="微软雅黑 Light" w:hAnsi="微软雅黑 Light" w:hint="eastAsia"/>
                <w:sz w:val="22"/>
                <w:szCs w:val="21"/>
              </w:rPr>
              <w:t>刷新视频窗口显示内容</w:t>
            </w:r>
          </w:p>
        </w:tc>
        <w:tc>
          <w:tcPr>
            <w:tcW w:w="2393" w:type="dxa"/>
          </w:tcPr>
          <w:p w14:paraId="6AB45E3B" w14:textId="471A3FE7" w:rsidR="00E4647A" w:rsidRPr="00500DA1" w:rsidRDefault="00E4647A" w:rsidP="00E4647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视频窗口显示内容</w:t>
            </w:r>
          </w:p>
        </w:tc>
      </w:tr>
    </w:tbl>
    <w:p w14:paraId="541F157F" w14:textId="31B4D5FD" w:rsidR="005F0FA9" w:rsidRDefault="005F0FA9" w:rsidP="005F0FA9">
      <w:pPr>
        <w:pStyle w:val="4"/>
        <w:rPr>
          <w:rFonts w:ascii="微软雅黑 Light" w:eastAsia="微软雅黑 Light" w:hAnsi="微软雅黑 Light"/>
          <w:b w:val="0"/>
          <w:bCs w:val="0"/>
          <w:sz w:val="24"/>
          <w:szCs w:val="24"/>
        </w:rPr>
      </w:pPr>
      <w:r w:rsidRPr="005F0FA9">
        <w:rPr>
          <w:rFonts w:ascii="微软雅黑 Light" w:eastAsia="微软雅黑 Light" w:hAnsi="微软雅黑 Light" w:hint="eastAsia"/>
          <w:b w:val="0"/>
          <w:bCs w:val="0"/>
          <w:sz w:val="24"/>
          <w:szCs w:val="24"/>
        </w:rPr>
        <w:t>日志界面</w:t>
      </w:r>
    </w:p>
    <w:p w14:paraId="01820775" w14:textId="2A660E98" w:rsidR="009466A2" w:rsidRPr="00E72AA0" w:rsidRDefault="009466A2" w:rsidP="005D1B94">
      <w:pPr>
        <w:widowControl w:val="0"/>
        <w:spacing w:line="460" w:lineRule="exact"/>
        <w:ind w:firstLineChars="200" w:firstLine="440"/>
        <w:jc w:val="both"/>
        <w:rPr>
          <w:rFonts w:ascii="微软雅黑 Light" w:eastAsia="微软雅黑 Light" w:hAnsi="微软雅黑 Light"/>
          <w:sz w:val="22"/>
          <w:szCs w:val="21"/>
        </w:rPr>
      </w:pPr>
      <w:r w:rsidRPr="005D1B94">
        <w:rPr>
          <w:rFonts w:ascii="微软雅黑 Light" w:eastAsia="微软雅黑 Light" w:hAnsi="微软雅黑 Light" w:hint="eastAsia"/>
          <w:sz w:val="22"/>
          <w:szCs w:val="21"/>
        </w:rPr>
        <w:t>软件主界面提供日志显示区域，用于显示软件运行过程中产生的日志</w:t>
      </w:r>
      <w:r w:rsidR="005D1B94" w:rsidRPr="005D1B94">
        <w:rPr>
          <w:rFonts w:ascii="微软雅黑 Light" w:eastAsia="微软雅黑 Light" w:hAnsi="微软雅黑 Light" w:hint="eastAsia"/>
          <w:sz w:val="22"/>
          <w:szCs w:val="21"/>
        </w:rPr>
        <w:t>，日志包括</w:t>
      </w:r>
      <w:r w:rsidR="005D1B94" w:rsidRPr="00A94D09">
        <w:rPr>
          <w:rFonts w:ascii="微软雅黑 Light" w:eastAsia="微软雅黑 Light" w:hAnsi="微软雅黑 Light" w:hint="eastAsia"/>
          <w:sz w:val="22"/>
          <w:szCs w:val="21"/>
        </w:rPr>
        <w:t>用户的操作</w:t>
      </w:r>
      <w:r w:rsidR="005D1B94">
        <w:rPr>
          <w:rFonts w:ascii="微软雅黑 Light" w:eastAsia="微软雅黑 Light" w:hAnsi="微软雅黑 Light" w:hint="eastAsia"/>
          <w:sz w:val="22"/>
          <w:szCs w:val="21"/>
        </w:rPr>
        <w:t>日志、</w:t>
      </w:r>
      <w:r w:rsidR="005D1B94" w:rsidRPr="00A94D09">
        <w:rPr>
          <w:rFonts w:ascii="微软雅黑 Light" w:eastAsia="微软雅黑 Light" w:hAnsi="微软雅黑 Light" w:hint="eastAsia"/>
          <w:sz w:val="22"/>
          <w:szCs w:val="21"/>
        </w:rPr>
        <w:t>软件的运行</w:t>
      </w:r>
      <w:r w:rsidR="005D1B94">
        <w:rPr>
          <w:rFonts w:ascii="微软雅黑 Light" w:eastAsia="微软雅黑 Light" w:hAnsi="微软雅黑 Light" w:hint="eastAsia"/>
          <w:sz w:val="22"/>
          <w:szCs w:val="21"/>
        </w:rPr>
        <w:t>日志、外部接口调用日志等信息，不同等级的日志需要用不同的文字颜色进行区分</w:t>
      </w:r>
      <w:r w:rsidR="00E72AA0">
        <w:rPr>
          <w:rFonts w:ascii="微软雅黑 Light" w:eastAsia="微软雅黑 Light" w:hAnsi="微软雅黑 Light" w:hint="eastAsia"/>
          <w:sz w:val="22"/>
          <w:szCs w:val="21"/>
        </w:rPr>
        <w:t>。</w:t>
      </w:r>
      <w:r w:rsidR="00E72AA0" w:rsidRPr="00E72AA0">
        <w:rPr>
          <w:rFonts w:ascii="微软雅黑 Light" w:eastAsia="微软雅黑 Light" w:hAnsi="微软雅黑 Light" w:hint="eastAsia"/>
          <w:sz w:val="22"/>
          <w:szCs w:val="21"/>
        </w:rPr>
        <w:t>为了防止日志列表中日志过多，只显示最近的100条日志。</w:t>
      </w:r>
    </w:p>
    <w:p w14:paraId="2B222F28" w14:textId="032A6284" w:rsidR="002B559B" w:rsidRDefault="002B559B" w:rsidP="005D1B9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列表需要显示的内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534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03276E" w:rsidRPr="005F0FA9">
        <w:rPr>
          <w:rFonts w:ascii="微软雅黑 Light" w:eastAsia="微软雅黑 Light" w:hAnsi="微软雅黑 Light" w:hint="eastAsia"/>
          <w:sz w:val="22"/>
          <w:szCs w:val="16"/>
        </w:rPr>
        <w:t xml:space="preserve">表 </w:t>
      </w:r>
      <w:r w:rsidR="0003276E">
        <w:rPr>
          <w:rFonts w:ascii="微软雅黑 Light" w:eastAsia="微软雅黑 Light" w:hAnsi="微软雅黑 Light"/>
          <w:noProof/>
          <w:sz w:val="22"/>
          <w:szCs w:val="16"/>
        </w:rPr>
        <w:t>1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9943395" w14:textId="0D67EC1F" w:rsidR="002B559B" w:rsidRPr="005F0FA9" w:rsidRDefault="002B559B" w:rsidP="002B559B">
      <w:pPr>
        <w:pStyle w:val="afc"/>
        <w:rPr>
          <w:rFonts w:ascii="微软雅黑 Light" w:eastAsia="微软雅黑 Light" w:hAnsi="微软雅黑 Light"/>
          <w:sz w:val="22"/>
          <w:szCs w:val="16"/>
        </w:rPr>
      </w:pPr>
      <w:bookmarkStart w:id="49" w:name="_Ref2180534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03276E">
        <w:rPr>
          <w:rFonts w:ascii="微软雅黑 Light" w:eastAsia="微软雅黑 Light" w:hAnsi="微软雅黑 Light"/>
          <w:noProof/>
          <w:sz w:val="22"/>
          <w:szCs w:val="16"/>
        </w:rPr>
        <w:t>19</w:t>
      </w:r>
      <w:r w:rsidRPr="005F0FA9">
        <w:rPr>
          <w:rFonts w:ascii="微软雅黑 Light" w:eastAsia="微软雅黑 Light" w:hAnsi="微软雅黑 Light"/>
          <w:sz w:val="22"/>
          <w:szCs w:val="16"/>
        </w:rPr>
        <w:fldChar w:fldCharType="end"/>
      </w:r>
      <w:bookmarkEnd w:id="4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日志显示内容</w:t>
      </w:r>
    </w:p>
    <w:tbl>
      <w:tblPr>
        <w:tblStyle w:val="af0"/>
        <w:tblW w:w="0" w:type="auto"/>
        <w:tblLook w:val="04A0" w:firstRow="1" w:lastRow="0" w:firstColumn="1" w:lastColumn="0" w:noHBand="0" w:noVBand="1"/>
      </w:tblPr>
      <w:tblGrid>
        <w:gridCol w:w="2518"/>
        <w:gridCol w:w="7052"/>
      </w:tblGrid>
      <w:tr w:rsidR="002B559B" w14:paraId="4C028D30" w14:textId="77777777" w:rsidTr="002B559B">
        <w:tc>
          <w:tcPr>
            <w:tcW w:w="2518" w:type="dxa"/>
            <w:shd w:val="clear" w:color="auto" w:fill="A6A6A6" w:themeFill="background1" w:themeFillShade="A6"/>
          </w:tcPr>
          <w:p w14:paraId="2D996B88" w14:textId="46251667" w:rsidR="002B559B" w:rsidRDefault="002B559B" w:rsidP="005D1B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内容</w:t>
            </w:r>
          </w:p>
        </w:tc>
        <w:tc>
          <w:tcPr>
            <w:tcW w:w="7052" w:type="dxa"/>
            <w:shd w:val="clear" w:color="auto" w:fill="A6A6A6" w:themeFill="background1" w:themeFillShade="A6"/>
          </w:tcPr>
          <w:p w14:paraId="71BF1E83" w14:textId="51CF02A1" w:rsidR="002B559B" w:rsidRDefault="002B559B" w:rsidP="005D1B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说明</w:t>
            </w:r>
          </w:p>
        </w:tc>
      </w:tr>
      <w:tr w:rsidR="002B559B" w14:paraId="185E730F" w14:textId="77777777" w:rsidTr="002B559B">
        <w:tc>
          <w:tcPr>
            <w:tcW w:w="2518" w:type="dxa"/>
          </w:tcPr>
          <w:p w14:paraId="18EF3F2F" w14:textId="51042A83" w:rsidR="002B559B" w:rsidRDefault="002B559B" w:rsidP="005D1B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时间</w:t>
            </w:r>
          </w:p>
        </w:tc>
        <w:tc>
          <w:tcPr>
            <w:tcW w:w="7052" w:type="dxa"/>
          </w:tcPr>
          <w:p w14:paraId="2D57B243" w14:textId="59626589" w:rsidR="002B559B" w:rsidRDefault="002B559B" w:rsidP="005D1B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日志的生成时间，格式为</w:t>
            </w:r>
            <w:proofErr w:type="spellStart"/>
            <w:r>
              <w:rPr>
                <w:rFonts w:ascii="微软雅黑 Light" w:eastAsia="微软雅黑 Light" w:hAnsi="微软雅黑 Light" w:hint="eastAsia"/>
                <w:sz w:val="22"/>
                <w:szCs w:val="21"/>
              </w:rPr>
              <w:t>yyyy</w:t>
            </w:r>
            <w:proofErr w:type="spellEnd"/>
            <w:r>
              <w:rPr>
                <w:rFonts w:ascii="微软雅黑 Light" w:eastAsia="微软雅黑 Light" w:hAnsi="微软雅黑 Light"/>
                <w:sz w:val="22"/>
                <w:szCs w:val="21"/>
              </w:rPr>
              <w:t xml:space="preserve">-MM-dd </w:t>
            </w:r>
            <w:proofErr w:type="spellStart"/>
            <w:r>
              <w:rPr>
                <w:rFonts w:ascii="微软雅黑 Light" w:eastAsia="微软雅黑 Light" w:hAnsi="微软雅黑 Light"/>
                <w:sz w:val="22"/>
                <w:szCs w:val="21"/>
              </w:rPr>
              <w:t>hh:</w:t>
            </w:r>
            <w:proofErr w:type="gramStart"/>
            <w:r>
              <w:rPr>
                <w:rFonts w:ascii="微软雅黑 Light" w:eastAsia="微软雅黑 Light" w:hAnsi="微软雅黑 Light"/>
                <w:sz w:val="22"/>
                <w:szCs w:val="21"/>
              </w:rPr>
              <w:t>mm:ss</w:t>
            </w:r>
            <w:proofErr w:type="spellEnd"/>
            <w:proofErr w:type="gramEnd"/>
          </w:p>
        </w:tc>
      </w:tr>
      <w:tr w:rsidR="002B559B" w14:paraId="5D1A892C" w14:textId="77777777" w:rsidTr="002B559B">
        <w:tc>
          <w:tcPr>
            <w:tcW w:w="2518" w:type="dxa"/>
          </w:tcPr>
          <w:p w14:paraId="7A70BB32" w14:textId="2EDE2591" w:rsidR="002B559B" w:rsidRDefault="002B559B" w:rsidP="005D1B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等级</w:t>
            </w:r>
          </w:p>
        </w:tc>
        <w:tc>
          <w:tcPr>
            <w:tcW w:w="7052" w:type="dxa"/>
          </w:tcPr>
          <w:p w14:paraId="51CA6892" w14:textId="2B8CFACE" w:rsidR="002B559B" w:rsidRDefault="002B559B" w:rsidP="005D1B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分为</w:t>
            </w:r>
            <w:r w:rsidRPr="00A94D09">
              <w:rPr>
                <w:rFonts w:ascii="微软雅黑 Light" w:eastAsia="微软雅黑 Light" w:hAnsi="微软雅黑 Light" w:hint="eastAsia"/>
                <w:sz w:val="22"/>
                <w:szCs w:val="21"/>
              </w:rPr>
              <w:t>Debug</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Info</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Warn</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Error</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Fatal</w:t>
            </w:r>
          </w:p>
        </w:tc>
      </w:tr>
      <w:tr w:rsidR="002B559B" w14:paraId="6AF4FD9A" w14:textId="77777777" w:rsidTr="002B559B">
        <w:tc>
          <w:tcPr>
            <w:tcW w:w="2518" w:type="dxa"/>
          </w:tcPr>
          <w:p w14:paraId="7E41DAE6" w14:textId="53B1DF1A" w:rsidR="002B559B" w:rsidRDefault="002B559B" w:rsidP="005D1B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p>
        </w:tc>
        <w:tc>
          <w:tcPr>
            <w:tcW w:w="7052" w:type="dxa"/>
          </w:tcPr>
          <w:p w14:paraId="3F779DFE" w14:textId="23D56F0F" w:rsidR="002B559B" w:rsidRDefault="002B559B" w:rsidP="005D1B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产生该条日志的组件名称</w:t>
            </w:r>
          </w:p>
        </w:tc>
      </w:tr>
      <w:tr w:rsidR="002B559B" w14:paraId="69F21A70" w14:textId="77777777" w:rsidTr="002B559B">
        <w:tc>
          <w:tcPr>
            <w:tcW w:w="2518" w:type="dxa"/>
          </w:tcPr>
          <w:p w14:paraId="26C20FD1" w14:textId="4E125031" w:rsidR="002B559B" w:rsidRDefault="002B559B" w:rsidP="005D1B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内容</w:t>
            </w:r>
          </w:p>
        </w:tc>
        <w:tc>
          <w:tcPr>
            <w:tcW w:w="7052" w:type="dxa"/>
          </w:tcPr>
          <w:p w14:paraId="7DE58A28" w14:textId="2F9501D1" w:rsidR="002B559B" w:rsidRDefault="002B559B" w:rsidP="005D1B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的文字描述</w:t>
            </w:r>
          </w:p>
        </w:tc>
      </w:tr>
    </w:tbl>
    <w:p w14:paraId="19D0326F" w14:textId="3DB11E82" w:rsidR="001C2CA0" w:rsidRPr="001C2CA0" w:rsidRDefault="001C2CA0" w:rsidP="001C2CA0">
      <w:pPr>
        <w:widowControl w:val="0"/>
        <w:spacing w:line="460" w:lineRule="exact"/>
        <w:ind w:firstLineChars="200" w:firstLine="440"/>
        <w:jc w:val="both"/>
        <w:rPr>
          <w:rFonts w:ascii="微软雅黑 Light" w:eastAsia="微软雅黑 Light" w:hAnsi="微软雅黑 Light"/>
          <w:sz w:val="22"/>
          <w:szCs w:val="21"/>
        </w:rPr>
      </w:pPr>
      <w:bookmarkStart w:id="50" w:name="_Ref20081363"/>
      <w:r w:rsidRPr="001C2CA0">
        <w:rPr>
          <w:rFonts w:ascii="微软雅黑 Light" w:eastAsia="微软雅黑 Light" w:hAnsi="微软雅黑 Light" w:hint="eastAsia"/>
          <w:sz w:val="22"/>
          <w:szCs w:val="21"/>
        </w:rPr>
        <w:t>日志等级的定义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541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03276E" w:rsidRPr="00A94D09">
        <w:rPr>
          <w:rFonts w:ascii="微软雅黑 Light" w:eastAsia="微软雅黑 Light" w:hAnsi="微软雅黑 Light" w:hint="eastAsia"/>
          <w:sz w:val="22"/>
          <w:szCs w:val="16"/>
        </w:rPr>
        <w:t xml:space="preserve">表 </w:t>
      </w:r>
      <w:r w:rsidR="0003276E">
        <w:rPr>
          <w:rFonts w:ascii="微软雅黑 Light" w:eastAsia="微软雅黑 Light" w:hAnsi="微软雅黑 Light"/>
          <w:noProof/>
          <w:sz w:val="22"/>
          <w:szCs w:val="16"/>
        </w:rPr>
        <w:t>20</w:t>
      </w:r>
      <w:r>
        <w:rPr>
          <w:rFonts w:ascii="微软雅黑 Light" w:eastAsia="微软雅黑 Light" w:hAnsi="微软雅黑 Light"/>
          <w:sz w:val="22"/>
          <w:szCs w:val="21"/>
        </w:rPr>
        <w:fldChar w:fldCharType="end"/>
      </w:r>
      <w:r w:rsidRPr="001C2CA0">
        <w:rPr>
          <w:rFonts w:ascii="微软雅黑 Light" w:eastAsia="微软雅黑 Light" w:hAnsi="微软雅黑 Light" w:hint="eastAsia"/>
          <w:sz w:val="22"/>
          <w:szCs w:val="21"/>
        </w:rPr>
        <w:t>所示。</w:t>
      </w:r>
    </w:p>
    <w:p w14:paraId="0DFD8408" w14:textId="5AAA4F7A" w:rsidR="001C2CA0" w:rsidRPr="00A94D09" w:rsidRDefault="001C2CA0" w:rsidP="001C2CA0">
      <w:pPr>
        <w:pStyle w:val="afc"/>
        <w:rPr>
          <w:rFonts w:ascii="微软雅黑 Light" w:eastAsia="微软雅黑 Light" w:hAnsi="微软雅黑 Light"/>
          <w:sz w:val="22"/>
          <w:szCs w:val="16"/>
        </w:rPr>
      </w:pPr>
      <w:bookmarkStart w:id="51" w:name="_Ref2180541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3276E">
        <w:rPr>
          <w:rFonts w:ascii="微软雅黑 Light" w:eastAsia="微软雅黑 Light" w:hAnsi="微软雅黑 Light"/>
          <w:noProof/>
          <w:sz w:val="22"/>
          <w:szCs w:val="16"/>
        </w:rPr>
        <w:t>20</w:t>
      </w:r>
      <w:r w:rsidRPr="00A94D09">
        <w:rPr>
          <w:rFonts w:ascii="微软雅黑 Light" w:eastAsia="微软雅黑 Light" w:hAnsi="微软雅黑 Light"/>
          <w:sz w:val="22"/>
          <w:szCs w:val="16"/>
        </w:rPr>
        <w:fldChar w:fldCharType="end"/>
      </w:r>
      <w:bookmarkEnd w:id="50"/>
      <w:bookmarkEnd w:id="5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727"/>
        <w:gridCol w:w="1244"/>
        <w:gridCol w:w="4516"/>
        <w:gridCol w:w="3083"/>
      </w:tblGrid>
      <w:tr w:rsidR="000C67C6" w:rsidRPr="00A94D09" w14:paraId="7816152C" w14:textId="5F209B32" w:rsidTr="000C67C6">
        <w:tc>
          <w:tcPr>
            <w:tcW w:w="727" w:type="dxa"/>
            <w:tcBorders>
              <w:bottom w:val="single" w:sz="4" w:space="0" w:color="auto"/>
            </w:tcBorders>
            <w:shd w:val="clear" w:color="auto" w:fill="BFBFBF" w:themeFill="background1" w:themeFillShade="BF"/>
          </w:tcPr>
          <w:p w14:paraId="51BED68F"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244" w:type="dxa"/>
            <w:tcBorders>
              <w:bottom w:val="single" w:sz="4" w:space="0" w:color="auto"/>
            </w:tcBorders>
            <w:shd w:val="clear" w:color="auto" w:fill="BFBFBF" w:themeFill="background1" w:themeFillShade="BF"/>
          </w:tcPr>
          <w:p w14:paraId="213A19DF"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4516" w:type="dxa"/>
            <w:tcBorders>
              <w:bottom w:val="single" w:sz="4" w:space="0" w:color="auto"/>
            </w:tcBorders>
            <w:shd w:val="clear" w:color="auto" w:fill="BFBFBF" w:themeFill="background1" w:themeFillShade="BF"/>
          </w:tcPr>
          <w:p w14:paraId="4CFF4565"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c>
          <w:tcPr>
            <w:tcW w:w="3083" w:type="dxa"/>
            <w:tcBorders>
              <w:bottom w:val="single" w:sz="4" w:space="0" w:color="auto"/>
            </w:tcBorders>
            <w:shd w:val="clear" w:color="auto" w:fill="BFBFBF" w:themeFill="background1" w:themeFillShade="BF"/>
          </w:tcPr>
          <w:p w14:paraId="00EEBFF5" w14:textId="0BB828CF" w:rsidR="000C67C6" w:rsidRPr="00A94D09" w:rsidRDefault="000C67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颜色</w:t>
            </w:r>
          </w:p>
        </w:tc>
      </w:tr>
      <w:tr w:rsidR="000C67C6" w:rsidRPr="00A94D09" w14:paraId="62DCF95E" w14:textId="6246D7F8" w:rsidTr="000C67C6">
        <w:tc>
          <w:tcPr>
            <w:tcW w:w="727" w:type="dxa"/>
            <w:shd w:val="clear" w:color="auto" w:fill="FFFFFF" w:themeFill="background1"/>
          </w:tcPr>
          <w:p w14:paraId="02371EE4"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244" w:type="dxa"/>
            <w:shd w:val="clear" w:color="auto" w:fill="FFFFFF" w:themeFill="background1"/>
          </w:tcPr>
          <w:p w14:paraId="17A8C581"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4516" w:type="dxa"/>
            <w:shd w:val="clear" w:color="auto" w:fill="FFFFFF" w:themeFill="background1"/>
          </w:tcPr>
          <w:p w14:paraId="40ADB3F1"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c>
          <w:tcPr>
            <w:tcW w:w="3083" w:type="dxa"/>
            <w:shd w:val="clear" w:color="auto" w:fill="FFFFFF" w:themeFill="background1"/>
          </w:tcPr>
          <w:p w14:paraId="52D82740" w14:textId="7A0FCAE0" w:rsidR="000C67C6" w:rsidRPr="00A94D09" w:rsidRDefault="000C67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灰色</w:t>
            </w:r>
          </w:p>
        </w:tc>
      </w:tr>
      <w:tr w:rsidR="000C67C6" w:rsidRPr="00A94D09" w14:paraId="6381DC9D" w14:textId="4966A59B" w:rsidTr="000C67C6">
        <w:tc>
          <w:tcPr>
            <w:tcW w:w="727" w:type="dxa"/>
            <w:shd w:val="clear" w:color="auto" w:fill="FFFFFF" w:themeFill="background1"/>
          </w:tcPr>
          <w:p w14:paraId="52577CAA"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244" w:type="dxa"/>
            <w:shd w:val="clear" w:color="auto" w:fill="FFFFFF" w:themeFill="background1"/>
          </w:tcPr>
          <w:p w14:paraId="015666B8"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4516" w:type="dxa"/>
            <w:shd w:val="clear" w:color="auto" w:fill="FFFFFF" w:themeFill="background1"/>
          </w:tcPr>
          <w:p w14:paraId="6AAF55F7"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c>
          <w:tcPr>
            <w:tcW w:w="3083" w:type="dxa"/>
            <w:shd w:val="clear" w:color="auto" w:fill="FFFFFF" w:themeFill="background1"/>
          </w:tcPr>
          <w:p w14:paraId="01EBFF9B" w14:textId="427E159C" w:rsidR="000C67C6" w:rsidRPr="00A94D09" w:rsidRDefault="000C67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黑色</w:t>
            </w:r>
          </w:p>
        </w:tc>
      </w:tr>
      <w:tr w:rsidR="000C67C6" w:rsidRPr="00A94D09" w14:paraId="36BAEBE2" w14:textId="55B99E0C" w:rsidTr="000C67C6">
        <w:tc>
          <w:tcPr>
            <w:tcW w:w="727" w:type="dxa"/>
            <w:shd w:val="clear" w:color="auto" w:fill="FFFFFF" w:themeFill="background1"/>
          </w:tcPr>
          <w:p w14:paraId="07F97052"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244" w:type="dxa"/>
            <w:shd w:val="clear" w:color="auto" w:fill="FFFFFF" w:themeFill="background1"/>
          </w:tcPr>
          <w:p w14:paraId="0756A1E1"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4516" w:type="dxa"/>
            <w:shd w:val="clear" w:color="auto" w:fill="FFFFFF" w:themeFill="background1"/>
          </w:tcPr>
          <w:p w14:paraId="218CEF09"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c>
          <w:tcPr>
            <w:tcW w:w="3083" w:type="dxa"/>
            <w:shd w:val="clear" w:color="auto" w:fill="FFFFFF" w:themeFill="background1"/>
          </w:tcPr>
          <w:p w14:paraId="4CF109CD" w14:textId="6198EB0C" w:rsidR="000C67C6" w:rsidRPr="00A94D09" w:rsidRDefault="000C67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黄色</w:t>
            </w:r>
          </w:p>
        </w:tc>
      </w:tr>
      <w:tr w:rsidR="000C67C6" w:rsidRPr="00A94D09" w14:paraId="70131C68" w14:textId="5611ED57" w:rsidTr="000C67C6">
        <w:tc>
          <w:tcPr>
            <w:tcW w:w="727" w:type="dxa"/>
            <w:shd w:val="clear" w:color="auto" w:fill="FFFFFF" w:themeFill="background1"/>
          </w:tcPr>
          <w:p w14:paraId="3BF81F1C"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244" w:type="dxa"/>
            <w:shd w:val="clear" w:color="auto" w:fill="FFFFFF" w:themeFill="background1"/>
          </w:tcPr>
          <w:p w14:paraId="38CE3F20"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4516" w:type="dxa"/>
            <w:shd w:val="clear" w:color="auto" w:fill="FFFFFF" w:themeFill="background1"/>
          </w:tcPr>
          <w:p w14:paraId="5B58932D"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c>
          <w:tcPr>
            <w:tcW w:w="3083" w:type="dxa"/>
            <w:shd w:val="clear" w:color="auto" w:fill="FFFFFF" w:themeFill="background1"/>
          </w:tcPr>
          <w:p w14:paraId="08CB03B7" w14:textId="51170E3B" w:rsidR="000C67C6" w:rsidRPr="00A94D09" w:rsidRDefault="000C67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红色</w:t>
            </w:r>
          </w:p>
        </w:tc>
      </w:tr>
      <w:tr w:rsidR="000C67C6" w:rsidRPr="00A94D09" w14:paraId="5B8B0ECB" w14:textId="6F5A468A" w:rsidTr="000C67C6">
        <w:tc>
          <w:tcPr>
            <w:tcW w:w="727" w:type="dxa"/>
            <w:shd w:val="clear" w:color="auto" w:fill="FFFFFF" w:themeFill="background1"/>
          </w:tcPr>
          <w:p w14:paraId="2835B3AD"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244" w:type="dxa"/>
            <w:shd w:val="clear" w:color="auto" w:fill="FFFFFF" w:themeFill="background1"/>
          </w:tcPr>
          <w:p w14:paraId="2F3AAAEC"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4516" w:type="dxa"/>
            <w:shd w:val="clear" w:color="auto" w:fill="FFFFFF" w:themeFill="background1"/>
          </w:tcPr>
          <w:p w14:paraId="78BBE69D"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c>
          <w:tcPr>
            <w:tcW w:w="3083" w:type="dxa"/>
            <w:shd w:val="clear" w:color="auto" w:fill="FFFFFF" w:themeFill="background1"/>
          </w:tcPr>
          <w:p w14:paraId="75510BC6" w14:textId="7947C32A" w:rsidR="000C67C6" w:rsidRPr="00A94D09" w:rsidRDefault="000C67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深红色</w:t>
            </w:r>
          </w:p>
        </w:tc>
      </w:tr>
    </w:tbl>
    <w:p w14:paraId="5EEEE614" w14:textId="515EBB41" w:rsidR="001C2CA0" w:rsidRDefault="00E14FD1" w:rsidP="005D1B9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列表的界面内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552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03276E" w:rsidRPr="005F0FA9">
        <w:rPr>
          <w:rFonts w:ascii="微软雅黑 Light" w:eastAsia="微软雅黑 Light" w:hAnsi="微软雅黑 Light" w:hint="eastAsia"/>
          <w:sz w:val="22"/>
          <w:szCs w:val="21"/>
        </w:rPr>
        <w:t xml:space="preserve">图 </w:t>
      </w:r>
      <w:r w:rsidR="0003276E">
        <w:rPr>
          <w:rFonts w:ascii="微软雅黑 Light" w:eastAsia="微软雅黑 Light" w:hAnsi="微软雅黑 Light"/>
          <w:noProof/>
          <w:sz w:val="22"/>
          <w:szCs w:val="21"/>
        </w:rPr>
        <w:t>2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7D90086" w14:textId="7478C413" w:rsidR="00E14FD1" w:rsidRDefault="00E14FD1" w:rsidP="00E14FD1">
      <w:r>
        <w:rPr>
          <w:rFonts w:hint="eastAsia"/>
          <w:noProof/>
        </w:rPr>
        <w:drawing>
          <wp:inline distT="0" distB="0" distL="0" distR="0" wp14:anchorId="18ADCDF3" wp14:editId="23AD3C14">
            <wp:extent cx="5929630" cy="88138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929630" cy="881380"/>
                    </a:xfrm>
                    <a:prstGeom prst="rect">
                      <a:avLst/>
                    </a:prstGeom>
                    <a:noFill/>
                    <a:ln>
                      <a:noFill/>
                    </a:ln>
                  </pic:spPr>
                </pic:pic>
              </a:graphicData>
            </a:graphic>
          </wp:inline>
        </w:drawing>
      </w:r>
    </w:p>
    <w:p w14:paraId="219DEDBC" w14:textId="3E726064" w:rsidR="00E14FD1" w:rsidRDefault="00E14FD1" w:rsidP="00E14FD1">
      <w:pPr>
        <w:jc w:val="center"/>
        <w:rPr>
          <w:rFonts w:ascii="微软雅黑 Light" w:eastAsia="微软雅黑 Light" w:hAnsi="微软雅黑 Light"/>
          <w:sz w:val="22"/>
          <w:szCs w:val="21"/>
        </w:rPr>
      </w:pPr>
      <w:bookmarkStart w:id="52" w:name="_Ref2180552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03276E">
        <w:rPr>
          <w:rFonts w:ascii="微软雅黑 Light" w:eastAsia="微软雅黑 Light" w:hAnsi="微软雅黑 Light"/>
          <w:noProof/>
          <w:sz w:val="22"/>
          <w:szCs w:val="21"/>
        </w:rPr>
        <w:t>21</w:t>
      </w:r>
      <w:r w:rsidRPr="005F0FA9">
        <w:rPr>
          <w:rFonts w:ascii="微软雅黑 Light" w:eastAsia="微软雅黑 Light" w:hAnsi="微软雅黑 Light"/>
          <w:sz w:val="22"/>
          <w:szCs w:val="21"/>
        </w:rPr>
        <w:fldChar w:fldCharType="end"/>
      </w:r>
      <w:bookmarkEnd w:id="52"/>
      <w:r>
        <w:rPr>
          <w:rFonts w:ascii="微软雅黑 Light" w:eastAsia="微软雅黑 Light" w:hAnsi="微软雅黑 Light" w:hint="eastAsia"/>
          <w:sz w:val="22"/>
          <w:szCs w:val="21"/>
        </w:rPr>
        <w:t>日志显示界面示意图</w:t>
      </w:r>
    </w:p>
    <w:p w14:paraId="02969A9C" w14:textId="7870AD67" w:rsidR="00B37BC6" w:rsidRDefault="00B37BC6" w:rsidP="00B37BC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显示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586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03276E" w:rsidRPr="005F0FA9">
        <w:rPr>
          <w:rFonts w:ascii="微软雅黑 Light" w:eastAsia="微软雅黑 Light" w:hAnsi="微软雅黑 Light" w:hint="eastAsia"/>
          <w:sz w:val="22"/>
          <w:szCs w:val="21"/>
        </w:rPr>
        <w:t xml:space="preserve">图 </w:t>
      </w:r>
      <w:r w:rsidR="0003276E">
        <w:rPr>
          <w:rFonts w:ascii="微软雅黑 Light" w:eastAsia="微软雅黑 Light" w:hAnsi="微软雅黑 Light"/>
          <w:noProof/>
          <w:sz w:val="22"/>
          <w:szCs w:val="21"/>
        </w:rPr>
        <w:t>2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604CA01" w14:textId="60C7E36D" w:rsidR="000C67C6" w:rsidRDefault="000C67C6" w:rsidP="000C67C6">
      <w:pPr>
        <w:jc w:val="center"/>
        <w:rPr>
          <w:rFonts w:ascii="微软雅黑 Light" w:eastAsia="微软雅黑 Light" w:hAnsi="微软雅黑 Light"/>
          <w:sz w:val="22"/>
          <w:szCs w:val="21"/>
        </w:rPr>
      </w:pPr>
      <w:r>
        <w:object w:dxaOrig="3646" w:dyaOrig="7389" w14:anchorId="1A9BA9A5">
          <v:shape id="_x0000_i1035" type="#_x0000_t75" style="width:182.25pt;height:369.4pt" o:ole="">
            <v:imagedata r:id="rId46" o:title=""/>
          </v:shape>
          <o:OLEObject Type="Embed" ProgID="Visio.Drawing.15" ShapeID="_x0000_i1035" DrawAspect="Content" ObjectID="_1633205355" r:id="rId47"/>
        </w:object>
      </w:r>
    </w:p>
    <w:p w14:paraId="54591638" w14:textId="71FEFF25" w:rsidR="00B37BC6" w:rsidRDefault="00B37BC6" w:rsidP="00B37BC6">
      <w:pPr>
        <w:jc w:val="center"/>
        <w:rPr>
          <w:rFonts w:ascii="微软雅黑 Light" w:eastAsia="微软雅黑 Light" w:hAnsi="微软雅黑 Light"/>
          <w:sz w:val="22"/>
          <w:szCs w:val="21"/>
        </w:rPr>
      </w:pPr>
      <w:bookmarkStart w:id="53" w:name="_Ref2180586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03276E">
        <w:rPr>
          <w:rFonts w:ascii="微软雅黑 Light" w:eastAsia="微软雅黑 Light" w:hAnsi="微软雅黑 Light"/>
          <w:noProof/>
          <w:sz w:val="22"/>
          <w:szCs w:val="21"/>
        </w:rPr>
        <w:t>22</w:t>
      </w:r>
      <w:r w:rsidRPr="005F0FA9">
        <w:rPr>
          <w:rFonts w:ascii="微软雅黑 Light" w:eastAsia="微软雅黑 Light" w:hAnsi="微软雅黑 Light"/>
          <w:sz w:val="22"/>
          <w:szCs w:val="21"/>
        </w:rPr>
        <w:fldChar w:fldCharType="end"/>
      </w:r>
      <w:bookmarkEnd w:id="53"/>
      <w:r>
        <w:rPr>
          <w:rFonts w:ascii="微软雅黑 Light" w:eastAsia="微软雅黑 Light" w:hAnsi="微软雅黑 Light" w:hint="eastAsia"/>
          <w:sz w:val="22"/>
          <w:szCs w:val="21"/>
        </w:rPr>
        <w:t>日志显示功能流程图</w:t>
      </w:r>
    </w:p>
    <w:p w14:paraId="334AE7D5" w14:textId="7C7E0182" w:rsidR="000C67C6" w:rsidRDefault="000C67C6" w:rsidP="000C67C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显示功能流程如下：</w:t>
      </w:r>
    </w:p>
    <w:p w14:paraId="090CCC72" w14:textId="004E8F9E" w:rsidR="000C67C6" w:rsidRPr="000C67C6" w:rsidRDefault="000C67C6" w:rsidP="003D0FA3">
      <w:pPr>
        <w:pStyle w:val="af3"/>
        <w:widowControl w:val="0"/>
        <w:numPr>
          <w:ilvl w:val="0"/>
          <w:numId w:val="38"/>
        </w:numPr>
        <w:spacing w:line="460" w:lineRule="exact"/>
        <w:ind w:firstLineChars="0"/>
        <w:jc w:val="both"/>
        <w:rPr>
          <w:rFonts w:ascii="微软雅黑 Light" w:eastAsia="微软雅黑 Light" w:hAnsi="微软雅黑 Light"/>
          <w:sz w:val="22"/>
          <w:szCs w:val="21"/>
        </w:rPr>
      </w:pPr>
      <w:r w:rsidRPr="000C67C6">
        <w:rPr>
          <w:rFonts w:ascii="微软雅黑 Light" w:eastAsia="微软雅黑 Light" w:hAnsi="微软雅黑 Light" w:hint="eastAsia"/>
          <w:sz w:val="22"/>
          <w:szCs w:val="21"/>
        </w:rPr>
        <w:t>接收日志模块发送的日志；</w:t>
      </w:r>
    </w:p>
    <w:p w14:paraId="60E85452" w14:textId="492D0D33" w:rsidR="000C67C6" w:rsidRPr="000C67C6" w:rsidRDefault="000C67C6" w:rsidP="003D0FA3">
      <w:pPr>
        <w:pStyle w:val="af3"/>
        <w:widowControl w:val="0"/>
        <w:numPr>
          <w:ilvl w:val="0"/>
          <w:numId w:val="38"/>
        </w:numPr>
        <w:spacing w:line="460" w:lineRule="exact"/>
        <w:ind w:firstLineChars="0"/>
        <w:jc w:val="both"/>
        <w:rPr>
          <w:rFonts w:ascii="微软雅黑 Light" w:eastAsia="微软雅黑 Light" w:hAnsi="微软雅黑 Light"/>
          <w:sz w:val="22"/>
          <w:szCs w:val="21"/>
        </w:rPr>
      </w:pPr>
      <w:r w:rsidRPr="000C67C6">
        <w:rPr>
          <w:rFonts w:ascii="微软雅黑 Light" w:eastAsia="微软雅黑 Light" w:hAnsi="微软雅黑 Light" w:hint="eastAsia"/>
          <w:sz w:val="22"/>
          <w:szCs w:val="21"/>
        </w:rPr>
        <w:t>判断日志列表显示的日志条数是否已经达到上限，如果达到上限则删除最早的一条日志；</w:t>
      </w:r>
    </w:p>
    <w:p w14:paraId="606026F5" w14:textId="35682A20" w:rsidR="000C67C6" w:rsidRPr="000C67C6" w:rsidRDefault="000C67C6" w:rsidP="003D0FA3">
      <w:pPr>
        <w:pStyle w:val="af3"/>
        <w:widowControl w:val="0"/>
        <w:numPr>
          <w:ilvl w:val="0"/>
          <w:numId w:val="38"/>
        </w:numPr>
        <w:spacing w:line="460" w:lineRule="exact"/>
        <w:ind w:firstLineChars="0"/>
        <w:jc w:val="both"/>
        <w:rPr>
          <w:rFonts w:ascii="微软雅黑 Light" w:eastAsia="微软雅黑 Light" w:hAnsi="微软雅黑 Light"/>
          <w:sz w:val="22"/>
          <w:szCs w:val="21"/>
        </w:rPr>
      </w:pPr>
      <w:r w:rsidRPr="000C67C6">
        <w:rPr>
          <w:rFonts w:ascii="微软雅黑 Light" w:eastAsia="微软雅黑 Light" w:hAnsi="微软雅黑 Light" w:hint="eastAsia"/>
          <w:sz w:val="22"/>
          <w:szCs w:val="21"/>
        </w:rPr>
        <w:t>按日志等级决定日志显色颜色，将日志加入日志列表。</w:t>
      </w:r>
    </w:p>
    <w:p w14:paraId="2F52D6DB" w14:textId="3DAC565E" w:rsidR="005D1B94" w:rsidRDefault="005D1B94" w:rsidP="005D1B9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提供日志查询功能，</w:t>
      </w:r>
      <w:r w:rsidRPr="00A94D09">
        <w:rPr>
          <w:rFonts w:ascii="微软雅黑 Light" w:eastAsia="微软雅黑 Light" w:hAnsi="微软雅黑 Light" w:hint="eastAsia"/>
          <w:sz w:val="22"/>
          <w:szCs w:val="21"/>
        </w:rPr>
        <w:t>能从数据库中查询整个系统的日志信息</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日志查询功能支持按</w:t>
      </w:r>
      <w:r>
        <w:rPr>
          <w:rFonts w:ascii="微软雅黑 Light" w:eastAsia="微软雅黑 Light" w:hAnsi="微软雅黑 Light" w:hint="eastAsia"/>
          <w:sz w:val="22"/>
          <w:szCs w:val="21"/>
        </w:rPr>
        <w:t>起始</w:t>
      </w:r>
      <w:r w:rsidRPr="00A94D09">
        <w:rPr>
          <w:rFonts w:ascii="微软雅黑 Light" w:eastAsia="微软雅黑 Light" w:hAnsi="微软雅黑 Light" w:hint="eastAsia"/>
          <w:sz w:val="22"/>
          <w:szCs w:val="21"/>
        </w:rPr>
        <w:t>时间、日志等级、</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查询，并将查询到的内容</w:t>
      </w:r>
      <w:r>
        <w:rPr>
          <w:rFonts w:ascii="微软雅黑 Light" w:eastAsia="微软雅黑 Light" w:hAnsi="微软雅黑 Light" w:hint="eastAsia"/>
          <w:sz w:val="22"/>
          <w:szCs w:val="21"/>
        </w:rPr>
        <w:t>用列表的方式</w:t>
      </w:r>
      <w:r w:rsidRPr="00A94D09">
        <w:rPr>
          <w:rFonts w:ascii="微软雅黑 Light" w:eastAsia="微软雅黑 Light" w:hAnsi="微软雅黑 Light" w:hint="eastAsia"/>
          <w:sz w:val="22"/>
          <w:szCs w:val="21"/>
        </w:rPr>
        <w:t>显示在软件的日志查询界面上</w:t>
      </w:r>
      <w:r>
        <w:rPr>
          <w:rFonts w:ascii="微软雅黑 Light" w:eastAsia="微软雅黑 Light" w:hAnsi="微软雅黑 Light" w:hint="eastAsia"/>
          <w:sz w:val="22"/>
          <w:szCs w:val="21"/>
        </w:rPr>
        <w:t>，显示的内容包括日志时间，组件名称、日志等级，日志内容等信息。如用户不进行条件的选择，默认查询显示所有日志。</w:t>
      </w:r>
      <w:r w:rsidR="00B37BC6">
        <w:rPr>
          <w:rFonts w:ascii="微软雅黑 Light" w:eastAsia="微软雅黑 Light" w:hAnsi="微软雅黑 Light" w:hint="eastAsia"/>
          <w:sz w:val="22"/>
          <w:szCs w:val="21"/>
        </w:rPr>
        <w:t>如果查询出的日志较多，需要将日志分页显示，每页展示的日志最大条数为1</w:t>
      </w:r>
      <w:r w:rsidR="00B37BC6">
        <w:rPr>
          <w:rFonts w:ascii="微软雅黑 Light" w:eastAsia="微软雅黑 Light" w:hAnsi="微软雅黑 Light"/>
          <w:sz w:val="22"/>
          <w:szCs w:val="21"/>
        </w:rPr>
        <w:t>00</w:t>
      </w:r>
      <w:r w:rsidR="00B37BC6">
        <w:rPr>
          <w:rFonts w:ascii="微软雅黑 Light" w:eastAsia="微软雅黑 Light" w:hAnsi="微软雅黑 Light" w:hint="eastAsia"/>
          <w:sz w:val="22"/>
          <w:szCs w:val="21"/>
        </w:rPr>
        <w:t>条。</w:t>
      </w:r>
    </w:p>
    <w:p w14:paraId="448DFCBB" w14:textId="78E7655F" w:rsidR="00B37BC6" w:rsidRPr="00A94D09" w:rsidRDefault="00B37BC6" w:rsidP="00B37BC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功能</w:t>
      </w:r>
      <w:r>
        <w:rPr>
          <w:rFonts w:ascii="微软雅黑 Light" w:eastAsia="微软雅黑 Light" w:hAnsi="微软雅黑 Light" w:hint="eastAsia"/>
          <w:sz w:val="22"/>
          <w:szCs w:val="21"/>
        </w:rPr>
        <w:t>条件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750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03276E" w:rsidRPr="0003276E">
        <w:rPr>
          <w:rFonts w:ascii="微软雅黑 Light" w:eastAsia="微软雅黑 Light" w:hAnsi="微软雅黑 Light" w:hint="eastAsia"/>
          <w:sz w:val="22"/>
          <w:szCs w:val="21"/>
        </w:rPr>
        <w:t xml:space="preserve">表 </w:t>
      </w:r>
      <w:r w:rsidR="0003276E" w:rsidRPr="0003276E">
        <w:rPr>
          <w:rFonts w:ascii="微软雅黑 Light" w:eastAsia="微软雅黑 Light" w:hAnsi="微软雅黑 Light"/>
          <w:noProof/>
          <w:sz w:val="22"/>
          <w:szCs w:val="21"/>
        </w:rPr>
        <w:t>2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6256269" w14:textId="5088FE52" w:rsidR="00B37BC6" w:rsidRPr="00A94D09" w:rsidRDefault="00B37BC6" w:rsidP="00B37BC6">
      <w:pPr>
        <w:pStyle w:val="afc"/>
        <w:rPr>
          <w:rFonts w:ascii="微软雅黑 Light" w:eastAsia="微软雅黑 Light" w:hAnsi="微软雅黑 Light"/>
          <w:sz w:val="22"/>
          <w:szCs w:val="16"/>
        </w:rPr>
      </w:pPr>
      <w:bookmarkStart w:id="54" w:name="_Ref172157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3276E">
        <w:rPr>
          <w:rFonts w:ascii="微软雅黑 Light" w:eastAsia="微软雅黑 Light" w:hAnsi="微软雅黑 Light"/>
          <w:noProof/>
          <w:sz w:val="22"/>
          <w:szCs w:val="16"/>
        </w:rPr>
        <w:t>21</w:t>
      </w:r>
      <w:r w:rsidRPr="00A94D09">
        <w:rPr>
          <w:rFonts w:ascii="微软雅黑 Light" w:eastAsia="微软雅黑 Light" w:hAnsi="微软雅黑 Light"/>
          <w:sz w:val="22"/>
          <w:szCs w:val="16"/>
        </w:rPr>
        <w:fldChar w:fldCharType="end"/>
      </w:r>
      <w:bookmarkEnd w:id="5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查询功能</w:t>
      </w:r>
      <w:r>
        <w:rPr>
          <w:rFonts w:ascii="微软雅黑 Light" w:eastAsia="微软雅黑 Light" w:hAnsi="微软雅黑 Light" w:hint="eastAsia"/>
          <w:sz w:val="22"/>
          <w:szCs w:val="16"/>
        </w:rPr>
        <w:t>输入条件</w:t>
      </w:r>
    </w:p>
    <w:tbl>
      <w:tblPr>
        <w:tblStyle w:val="af0"/>
        <w:tblW w:w="0" w:type="auto"/>
        <w:tblLook w:val="04A0" w:firstRow="1" w:lastRow="0" w:firstColumn="1" w:lastColumn="0" w:noHBand="0" w:noVBand="1"/>
      </w:tblPr>
      <w:tblGrid>
        <w:gridCol w:w="1676"/>
        <w:gridCol w:w="1291"/>
        <w:gridCol w:w="2031"/>
        <w:gridCol w:w="4572"/>
      </w:tblGrid>
      <w:tr w:rsidR="00B37BC6" w:rsidRPr="00A94D09" w14:paraId="05CB7802" w14:textId="77777777" w:rsidTr="000C67C6">
        <w:tc>
          <w:tcPr>
            <w:tcW w:w="1698" w:type="dxa"/>
            <w:tcBorders>
              <w:bottom w:val="single" w:sz="4" w:space="0" w:color="auto"/>
            </w:tcBorders>
            <w:shd w:val="clear" w:color="auto" w:fill="BFBFBF" w:themeFill="background1" w:themeFillShade="BF"/>
          </w:tcPr>
          <w:p w14:paraId="333D0CC5"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70" w:type="dxa"/>
            <w:tcBorders>
              <w:bottom w:val="single" w:sz="4" w:space="0" w:color="auto"/>
            </w:tcBorders>
            <w:shd w:val="clear" w:color="auto" w:fill="BFBFBF" w:themeFill="background1" w:themeFillShade="BF"/>
          </w:tcPr>
          <w:p w14:paraId="481FA500"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2060" w:type="dxa"/>
            <w:tcBorders>
              <w:bottom w:val="single" w:sz="4" w:space="0" w:color="auto"/>
            </w:tcBorders>
            <w:shd w:val="clear" w:color="auto" w:fill="BFBFBF" w:themeFill="background1" w:themeFillShade="BF"/>
          </w:tcPr>
          <w:p w14:paraId="0109DD20"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642" w:type="dxa"/>
            <w:tcBorders>
              <w:bottom w:val="single" w:sz="4" w:space="0" w:color="auto"/>
            </w:tcBorders>
            <w:shd w:val="clear" w:color="auto" w:fill="BFBFBF" w:themeFill="background1" w:themeFillShade="BF"/>
          </w:tcPr>
          <w:p w14:paraId="7274CC38"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37BC6" w:rsidRPr="00A94D09" w14:paraId="5E296179" w14:textId="77777777" w:rsidTr="000C67C6">
        <w:tc>
          <w:tcPr>
            <w:tcW w:w="1698" w:type="dxa"/>
            <w:shd w:val="clear" w:color="auto" w:fill="FFFFFF" w:themeFill="background1"/>
          </w:tcPr>
          <w:p w14:paraId="69C7A6E3"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始时间</w:t>
            </w:r>
          </w:p>
        </w:tc>
        <w:tc>
          <w:tcPr>
            <w:tcW w:w="1170" w:type="dxa"/>
            <w:shd w:val="clear" w:color="auto" w:fill="FFFFFF" w:themeFill="background1"/>
          </w:tcPr>
          <w:p w14:paraId="2B5A3B37"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2060" w:type="dxa"/>
            <w:shd w:val="clear" w:color="auto" w:fill="FFFFFF" w:themeFill="background1"/>
          </w:tcPr>
          <w:p w14:paraId="3F9E8446"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期时间选择框</w:t>
            </w:r>
          </w:p>
        </w:tc>
        <w:tc>
          <w:tcPr>
            <w:tcW w:w="4642" w:type="dxa"/>
            <w:shd w:val="clear" w:color="auto" w:fill="FFFFFF" w:themeFill="background1"/>
          </w:tcPr>
          <w:p w14:paraId="3F453C5C" w14:textId="77788B98"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起始时间，如不选选择，从数据库</w:t>
            </w:r>
            <w:r>
              <w:rPr>
                <w:rFonts w:ascii="微软雅黑 Light" w:eastAsia="微软雅黑 Light" w:hAnsi="微软雅黑 Light" w:hint="eastAsia"/>
                <w:sz w:val="22"/>
                <w:szCs w:val="21"/>
              </w:rPr>
              <w:lastRenderedPageBreak/>
              <w:t>中查询小于或等于结束时间的日志</w:t>
            </w:r>
          </w:p>
        </w:tc>
      </w:tr>
      <w:tr w:rsidR="00B37BC6" w:rsidRPr="00A94D09" w14:paraId="7EC05D01" w14:textId="77777777" w:rsidTr="000C67C6">
        <w:tc>
          <w:tcPr>
            <w:tcW w:w="1698" w:type="dxa"/>
            <w:shd w:val="clear" w:color="auto" w:fill="FFFFFF" w:themeFill="background1"/>
          </w:tcPr>
          <w:p w14:paraId="748D46CE"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结束时间</w:t>
            </w:r>
          </w:p>
        </w:tc>
        <w:tc>
          <w:tcPr>
            <w:tcW w:w="1170" w:type="dxa"/>
            <w:shd w:val="clear" w:color="auto" w:fill="FFFFFF" w:themeFill="background1"/>
          </w:tcPr>
          <w:p w14:paraId="6AE24398"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2060" w:type="dxa"/>
            <w:shd w:val="clear" w:color="auto" w:fill="FFFFFF" w:themeFill="background1"/>
          </w:tcPr>
          <w:p w14:paraId="05481AAE"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期时间选择框</w:t>
            </w:r>
          </w:p>
        </w:tc>
        <w:tc>
          <w:tcPr>
            <w:tcW w:w="4642" w:type="dxa"/>
            <w:shd w:val="clear" w:color="auto" w:fill="FFFFFF" w:themeFill="background1"/>
          </w:tcPr>
          <w:p w14:paraId="3A342D73" w14:textId="66904166"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结束时间，如不选选择，从数据库中查询大于或等于开始时间的日志</w:t>
            </w:r>
          </w:p>
        </w:tc>
      </w:tr>
      <w:tr w:rsidR="00B37BC6" w:rsidRPr="00A94D09" w14:paraId="618F4A77" w14:textId="77777777" w:rsidTr="000C67C6">
        <w:tc>
          <w:tcPr>
            <w:tcW w:w="1698" w:type="dxa"/>
            <w:shd w:val="clear" w:color="auto" w:fill="FFFFFF" w:themeFill="background1"/>
          </w:tcPr>
          <w:p w14:paraId="34BCF376"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名称</w:t>
            </w:r>
          </w:p>
        </w:tc>
        <w:tc>
          <w:tcPr>
            <w:tcW w:w="1170" w:type="dxa"/>
            <w:shd w:val="clear" w:color="auto" w:fill="FFFFFF" w:themeFill="background1"/>
          </w:tcPr>
          <w:p w14:paraId="4FD4D8B2"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060" w:type="dxa"/>
            <w:shd w:val="clear" w:color="auto" w:fill="FFFFFF" w:themeFill="background1"/>
          </w:tcPr>
          <w:p w14:paraId="338A14E8"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列表</w:t>
            </w:r>
          </w:p>
        </w:tc>
        <w:tc>
          <w:tcPr>
            <w:tcW w:w="4642" w:type="dxa"/>
            <w:shd w:val="clear" w:color="auto" w:fill="FFFFFF" w:themeFill="background1"/>
          </w:tcPr>
          <w:p w14:paraId="5350E5DE" w14:textId="2E6E20CB"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组件名称，如不选择，查询所有组件日志</w:t>
            </w:r>
          </w:p>
        </w:tc>
      </w:tr>
      <w:tr w:rsidR="00B37BC6" w:rsidRPr="00A94D09" w14:paraId="3E9AD4FF" w14:textId="77777777" w:rsidTr="000C67C6">
        <w:tc>
          <w:tcPr>
            <w:tcW w:w="1698" w:type="dxa"/>
            <w:shd w:val="clear" w:color="auto" w:fill="FFFFFF" w:themeFill="background1"/>
          </w:tcPr>
          <w:p w14:paraId="5128A8BF" w14:textId="77777777" w:rsidR="00B37BC6"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170" w:type="dxa"/>
            <w:shd w:val="clear" w:color="auto" w:fill="FFFFFF" w:themeFill="background1"/>
          </w:tcPr>
          <w:p w14:paraId="1FDE8859"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2060" w:type="dxa"/>
            <w:shd w:val="clear" w:color="auto" w:fill="FFFFFF" w:themeFill="background1"/>
          </w:tcPr>
          <w:p w14:paraId="37217375"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列表</w:t>
            </w:r>
          </w:p>
        </w:tc>
        <w:tc>
          <w:tcPr>
            <w:tcW w:w="4642" w:type="dxa"/>
            <w:shd w:val="clear" w:color="auto" w:fill="FFFFFF" w:themeFill="background1"/>
          </w:tcPr>
          <w:p w14:paraId="19572107" w14:textId="61340241"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日志等级，如不选择，查询所有等级的日志</w:t>
            </w:r>
          </w:p>
        </w:tc>
      </w:tr>
    </w:tbl>
    <w:p w14:paraId="177A2945" w14:textId="2ECC4D3F" w:rsidR="00B37BC6" w:rsidRPr="00A94D09" w:rsidRDefault="000C67C6" w:rsidP="005D1B9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界面如</w:t>
      </w:r>
      <w:r w:rsidR="00A25D94">
        <w:rPr>
          <w:rFonts w:ascii="微软雅黑 Light" w:eastAsia="微软雅黑 Light" w:hAnsi="微软雅黑 Light"/>
          <w:sz w:val="22"/>
          <w:szCs w:val="21"/>
        </w:rPr>
        <w:fldChar w:fldCharType="begin"/>
      </w:r>
      <w:r w:rsidR="00A25D94">
        <w:rPr>
          <w:rFonts w:ascii="微软雅黑 Light" w:eastAsia="微软雅黑 Light" w:hAnsi="微软雅黑 Light"/>
          <w:sz w:val="22"/>
          <w:szCs w:val="21"/>
        </w:rPr>
        <w:instrText xml:space="preserve"> </w:instrText>
      </w:r>
      <w:r w:rsidR="00A25D94">
        <w:rPr>
          <w:rFonts w:ascii="微软雅黑 Light" w:eastAsia="微软雅黑 Light" w:hAnsi="微软雅黑 Light" w:hint="eastAsia"/>
          <w:sz w:val="22"/>
          <w:szCs w:val="21"/>
        </w:rPr>
        <w:instrText>REF _Ref21807126 \h</w:instrText>
      </w:r>
      <w:r w:rsidR="00A25D94">
        <w:rPr>
          <w:rFonts w:ascii="微软雅黑 Light" w:eastAsia="微软雅黑 Light" w:hAnsi="微软雅黑 Light"/>
          <w:sz w:val="22"/>
          <w:szCs w:val="21"/>
        </w:rPr>
        <w:instrText xml:space="preserve"> </w:instrText>
      </w:r>
      <w:r w:rsidR="00A25D94">
        <w:rPr>
          <w:rFonts w:ascii="微软雅黑 Light" w:eastAsia="微软雅黑 Light" w:hAnsi="微软雅黑 Light"/>
          <w:sz w:val="22"/>
          <w:szCs w:val="21"/>
        </w:rPr>
      </w:r>
      <w:r w:rsidR="00A25D94">
        <w:rPr>
          <w:rFonts w:ascii="微软雅黑 Light" w:eastAsia="微软雅黑 Light" w:hAnsi="微软雅黑 Light"/>
          <w:sz w:val="22"/>
          <w:szCs w:val="21"/>
        </w:rPr>
        <w:fldChar w:fldCharType="separate"/>
      </w:r>
      <w:r w:rsidR="0003276E" w:rsidRPr="005F0FA9">
        <w:rPr>
          <w:rFonts w:ascii="微软雅黑 Light" w:eastAsia="微软雅黑 Light" w:hAnsi="微软雅黑 Light" w:hint="eastAsia"/>
          <w:sz w:val="22"/>
          <w:szCs w:val="21"/>
        </w:rPr>
        <w:t xml:space="preserve">图 </w:t>
      </w:r>
      <w:r w:rsidR="0003276E">
        <w:rPr>
          <w:rFonts w:ascii="微软雅黑 Light" w:eastAsia="微软雅黑 Light" w:hAnsi="微软雅黑 Light"/>
          <w:noProof/>
          <w:sz w:val="22"/>
          <w:szCs w:val="21"/>
        </w:rPr>
        <w:t>23</w:t>
      </w:r>
      <w:r w:rsidR="00A25D94">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FDDBC26" w14:textId="61DA47CB" w:rsidR="005D1B94" w:rsidRDefault="000C67C6" w:rsidP="000C67C6">
      <w:pPr>
        <w:rPr>
          <w:rFonts w:ascii="微软雅黑 Light" w:eastAsia="微软雅黑 Light" w:hAnsi="微软雅黑 Light"/>
          <w:sz w:val="22"/>
          <w:szCs w:val="21"/>
        </w:rPr>
      </w:pPr>
      <w:r>
        <w:rPr>
          <w:noProof/>
        </w:rPr>
        <w:drawing>
          <wp:inline distT="0" distB="0" distL="0" distR="0" wp14:anchorId="7A11BE78" wp14:editId="62F95A89">
            <wp:extent cx="5939790" cy="3531870"/>
            <wp:effectExtent l="0" t="0" r="381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39790" cy="3531870"/>
                    </a:xfrm>
                    <a:prstGeom prst="rect">
                      <a:avLst/>
                    </a:prstGeom>
                  </pic:spPr>
                </pic:pic>
              </a:graphicData>
            </a:graphic>
          </wp:inline>
        </w:drawing>
      </w:r>
    </w:p>
    <w:p w14:paraId="18ADB4E0" w14:textId="3E0614A5" w:rsidR="00A25D94" w:rsidRDefault="00A25D94" w:rsidP="00A25D94">
      <w:pPr>
        <w:jc w:val="center"/>
        <w:rPr>
          <w:rFonts w:ascii="微软雅黑 Light" w:eastAsia="微软雅黑 Light" w:hAnsi="微软雅黑 Light"/>
          <w:sz w:val="22"/>
          <w:szCs w:val="21"/>
        </w:rPr>
      </w:pPr>
      <w:bookmarkStart w:id="55" w:name="_Ref2180712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03276E">
        <w:rPr>
          <w:rFonts w:ascii="微软雅黑 Light" w:eastAsia="微软雅黑 Light" w:hAnsi="微软雅黑 Light"/>
          <w:noProof/>
          <w:sz w:val="22"/>
          <w:szCs w:val="21"/>
        </w:rPr>
        <w:t>23</w:t>
      </w:r>
      <w:r w:rsidRPr="005F0FA9">
        <w:rPr>
          <w:rFonts w:ascii="微软雅黑 Light" w:eastAsia="微软雅黑 Light" w:hAnsi="微软雅黑 Light"/>
          <w:sz w:val="22"/>
          <w:szCs w:val="21"/>
        </w:rPr>
        <w:fldChar w:fldCharType="end"/>
      </w:r>
      <w:bookmarkEnd w:id="55"/>
      <w:r>
        <w:rPr>
          <w:rFonts w:ascii="微软雅黑 Light" w:eastAsia="微软雅黑 Light" w:hAnsi="微软雅黑 Light" w:hint="eastAsia"/>
          <w:sz w:val="22"/>
          <w:szCs w:val="21"/>
        </w:rPr>
        <w:t>日志查询界面示意图</w:t>
      </w:r>
    </w:p>
    <w:p w14:paraId="0E0124AB" w14:textId="4B413468" w:rsidR="00A25D94" w:rsidRDefault="007C6FDD" w:rsidP="000C67C6">
      <w:pPr>
        <w:rPr>
          <w:rFonts w:ascii="微软雅黑 Light" w:eastAsia="微软雅黑 Light" w:hAnsi="微软雅黑 Light"/>
          <w:sz w:val="22"/>
          <w:szCs w:val="21"/>
        </w:rPr>
      </w:pPr>
      <w:r>
        <w:rPr>
          <w:rFonts w:ascii="微软雅黑 Light" w:eastAsia="微软雅黑 Light" w:hAnsi="微软雅黑 Light" w:hint="eastAsia"/>
          <w:sz w:val="22"/>
          <w:szCs w:val="21"/>
        </w:rPr>
        <w:t>日志查询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716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03276E" w:rsidRPr="005F0FA9">
        <w:rPr>
          <w:rFonts w:ascii="微软雅黑 Light" w:eastAsia="微软雅黑 Light" w:hAnsi="微软雅黑 Light" w:hint="eastAsia"/>
          <w:sz w:val="22"/>
          <w:szCs w:val="21"/>
        </w:rPr>
        <w:t xml:space="preserve">图 </w:t>
      </w:r>
      <w:r w:rsidR="0003276E">
        <w:rPr>
          <w:rFonts w:ascii="微软雅黑 Light" w:eastAsia="微软雅黑 Light" w:hAnsi="微软雅黑 Light"/>
          <w:noProof/>
          <w:sz w:val="22"/>
          <w:szCs w:val="21"/>
        </w:rPr>
        <w:t>2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21938A5" w14:textId="48C73068" w:rsidR="007C6FDD" w:rsidRDefault="007C6FDD" w:rsidP="007C6FDD">
      <w:pPr>
        <w:jc w:val="center"/>
        <w:rPr>
          <w:rFonts w:ascii="微软雅黑 Light" w:eastAsia="微软雅黑 Light" w:hAnsi="微软雅黑 Light"/>
          <w:sz w:val="22"/>
          <w:szCs w:val="21"/>
        </w:rPr>
      </w:pPr>
      <w:r>
        <w:object w:dxaOrig="7066" w:dyaOrig="6451" w14:anchorId="0E4A05A4">
          <v:shape id="_x0000_i1036" type="#_x0000_t75" style="width:353.25pt;height:322.5pt" o:ole="">
            <v:imagedata r:id="rId49" o:title=""/>
          </v:shape>
          <o:OLEObject Type="Embed" ProgID="Visio.Drawing.15" ShapeID="_x0000_i1036" DrawAspect="Content" ObjectID="_1633205356" r:id="rId50"/>
        </w:object>
      </w:r>
    </w:p>
    <w:p w14:paraId="57C577DD" w14:textId="6550DB77" w:rsidR="007C6FDD" w:rsidRDefault="007C6FDD" w:rsidP="007C6FDD">
      <w:pPr>
        <w:jc w:val="center"/>
        <w:rPr>
          <w:rFonts w:ascii="微软雅黑 Light" w:eastAsia="微软雅黑 Light" w:hAnsi="微软雅黑 Light"/>
          <w:sz w:val="22"/>
          <w:szCs w:val="21"/>
        </w:rPr>
      </w:pPr>
      <w:bookmarkStart w:id="56" w:name="_Ref2180716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03276E">
        <w:rPr>
          <w:rFonts w:ascii="微软雅黑 Light" w:eastAsia="微软雅黑 Light" w:hAnsi="微软雅黑 Light"/>
          <w:noProof/>
          <w:sz w:val="22"/>
          <w:szCs w:val="21"/>
        </w:rPr>
        <w:t>24</w:t>
      </w:r>
      <w:r w:rsidRPr="005F0FA9">
        <w:rPr>
          <w:rFonts w:ascii="微软雅黑 Light" w:eastAsia="微软雅黑 Light" w:hAnsi="微软雅黑 Light"/>
          <w:sz w:val="22"/>
          <w:szCs w:val="21"/>
        </w:rPr>
        <w:fldChar w:fldCharType="end"/>
      </w:r>
      <w:bookmarkEnd w:id="56"/>
      <w:r>
        <w:rPr>
          <w:rFonts w:ascii="微软雅黑 Light" w:eastAsia="微软雅黑 Light" w:hAnsi="微软雅黑 Light" w:hint="eastAsia"/>
          <w:sz w:val="22"/>
          <w:szCs w:val="21"/>
        </w:rPr>
        <w:t>日志查询功能流程图</w:t>
      </w:r>
    </w:p>
    <w:p w14:paraId="4F64595F" w14:textId="0FDB43B1" w:rsidR="007C6FDD" w:rsidRDefault="007C6FDD" w:rsidP="000C67C6">
      <w:pPr>
        <w:rPr>
          <w:rFonts w:ascii="微软雅黑 Light" w:eastAsia="微软雅黑 Light" w:hAnsi="微软雅黑 Light"/>
          <w:sz w:val="22"/>
          <w:szCs w:val="21"/>
        </w:rPr>
      </w:pPr>
      <w:r>
        <w:rPr>
          <w:rFonts w:ascii="微软雅黑 Light" w:eastAsia="微软雅黑 Light" w:hAnsi="微软雅黑 Light" w:hint="eastAsia"/>
          <w:sz w:val="22"/>
          <w:szCs w:val="21"/>
        </w:rPr>
        <w:t>日志查询功能流程如下：</w:t>
      </w:r>
    </w:p>
    <w:p w14:paraId="69C0A082" w14:textId="24BD38C4" w:rsidR="007C6FDD" w:rsidRPr="007C6FDD" w:rsidRDefault="007C6FDD" w:rsidP="003D0FA3">
      <w:pPr>
        <w:pStyle w:val="af3"/>
        <w:numPr>
          <w:ilvl w:val="0"/>
          <w:numId w:val="39"/>
        </w:numPr>
        <w:ind w:firstLineChars="0"/>
        <w:rPr>
          <w:rFonts w:ascii="微软雅黑 Light" w:eastAsia="微软雅黑 Light" w:hAnsi="微软雅黑 Light"/>
          <w:sz w:val="22"/>
          <w:szCs w:val="21"/>
        </w:rPr>
      </w:pPr>
      <w:r w:rsidRPr="007C6FDD">
        <w:rPr>
          <w:rFonts w:ascii="微软雅黑 Light" w:eastAsia="微软雅黑 Light" w:hAnsi="微软雅黑 Light" w:hint="eastAsia"/>
          <w:sz w:val="22"/>
          <w:szCs w:val="21"/>
        </w:rPr>
        <w:t>用户打开日志查询界面，输入查询条件，点击查询按钮；</w:t>
      </w:r>
    </w:p>
    <w:p w14:paraId="0A376D9B" w14:textId="106C09A7" w:rsidR="007C6FDD" w:rsidRPr="007C6FDD" w:rsidRDefault="007C6FDD" w:rsidP="003D0FA3">
      <w:pPr>
        <w:pStyle w:val="af3"/>
        <w:numPr>
          <w:ilvl w:val="0"/>
          <w:numId w:val="39"/>
        </w:numPr>
        <w:ind w:firstLineChars="0"/>
        <w:rPr>
          <w:rFonts w:ascii="微软雅黑 Light" w:eastAsia="微软雅黑 Light" w:hAnsi="微软雅黑 Light"/>
          <w:sz w:val="22"/>
          <w:szCs w:val="21"/>
        </w:rPr>
      </w:pPr>
      <w:r w:rsidRPr="007C6FDD">
        <w:rPr>
          <w:rFonts w:ascii="微软雅黑 Light" w:eastAsia="微软雅黑 Light" w:hAnsi="微软雅黑 Light" w:hint="eastAsia"/>
          <w:sz w:val="22"/>
          <w:szCs w:val="21"/>
        </w:rPr>
        <w:t>调用日志模块，将用户输入的查询条件传入；</w:t>
      </w:r>
    </w:p>
    <w:p w14:paraId="1BBB0A16" w14:textId="32AA6461" w:rsidR="007C6FDD" w:rsidRPr="007C6FDD" w:rsidRDefault="007C6FDD" w:rsidP="003D0FA3">
      <w:pPr>
        <w:pStyle w:val="af3"/>
        <w:numPr>
          <w:ilvl w:val="0"/>
          <w:numId w:val="39"/>
        </w:numPr>
        <w:ind w:firstLineChars="0"/>
        <w:rPr>
          <w:rFonts w:ascii="微软雅黑 Light" w:eastAsia="微软雅黑 Light" w:hAnsi="微软雅黑 Light"/>
          <w:sz w:val="22"/>
          <w:szCs w:val="21"/>
        </w:rPr>
      </w:pPr>
      <w:r w:rsidRPr="007C6FDD">
        <w:rPr>
          <w:rFonts w:ascii="微软雅黑 Light" w:eastAsia="微软雅黑 Light" w:hAnsi="微软雅黑 Light" w:hint="eastAsia"/>
          <w:sz w:val="22"/>
          <w:szCs w:val="21"/>
        </w:rPr>
        <w:t>接收日志模块返回的日志查询结果；</w:t>
      </w:r>
    </w:p>
    <w:p w14:paraId="4DD9A671" w14:textId="26E965D4" w:rsidR="007C6FDD" w:rsidRDefault="007C6FDD" w:rsidP="003D0FA3">
      <w:pPr>
        <w:pStyle w:val="af3"/>
        <w:numPr>
          <w:ilvl w:val="0"/>
          <w:numId w:val="39"/>
        </w:numPr>
        <w:ind w:firstLineChars="0"/>
        <w:rPr>
          <w:rFonts w:ascii="微软雅黑 Light" w:eastAsia="微软雅黑 Light" w:hAnsi="微软雅黑 Light"/>
          <w:sz w:val="22"/>
          <w:szCs w:val="21"/>
        </w:rPr>
      </w:pPr>
      <w:r w:rsidRPr="007C6FDD">
        <w:rPr>
          <w:rFonts w:ascii="微软雅黑 Light" w:eastAsia="微软雅黑 Light" w:hAnsi="微软雅黑 Light" w:hint="eastAsia"/>
          <w:sz w:val="22"/>
          <w:szCs w:val="21"/>
        </w:rPr>
        <w:t>如果查询失败，弹出错误信息提示</w:t>
      </w:r>
      <w:proofErr w:type="gramStart"/>
      <w:r w:rsidRPr="007C6FDD">
        <w:rPr>
          <w:rFonts w:ascii="微软雅黑 Light" w:eastAsia="微软雅黑 Light" w:hAnsi="微软雅黑 Light" w:hint="eastAsia"/>
          <w:sz w:val="22"/>
          <w:szCs w:val="21"/>
        </w:rPr>
        <w:t>框进行</w:t>
      </w:r>
      <w:proofErr w:type="gramEnd"/>
      <w:r w:rsidRPr="007C6FDD">
        <w:rPr>
          <w:rFonts w:ascii="微软雅黑 Light" w:eastAsia="微软雅黑 Light" w:hAnsi="微软雅黑 Light" w:hint="eastAsia"/>
          <w:sz w:val="22"/>
          <w:szCs w:val="21"/>
        </w:rPr>
        <w:t>错误提示，如果成功，将查询到的日志加入日志列表进行分页显示。</w:t>
      </w:r>
    </w:p>
    <w:p w14:paraId="1B7E8262" w14:textId="212EFBD4" w:rsidR="00534B45" w:rsidRPr="005F0FA9" w:rsidRDefault="00534B45" w:rsidP="00534B45">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03276E">
        <w:rPr>
          <w:rFonts w:ascii="微软雅黑 Light" w:eastAsia="微软雅黑 Light" w:hAnsi="微软雅黑 Light"/>
          <w:noProof/>
          <w:sz w:val="22"/>
          <w:szCs w:val="16"/>
        </w:rPr>
        <w:t>22</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534"/>
        <w:gridCol w:w="1559"/>
        <w:gridCol w:w="2691"/>
        <w:gridCol w:w="2393"/>
        <w:gridCol w:w="2393"/>
      </w:tblGrid>
      <w:tr w:rsidR="00534B45" w14:paraId="4D24677E" w14:textId="77777777" w:rsidTr="00FB09B5">
        <w:tc>
          <w:tcPr>
            <w:tcW w:w="2093" w:type="dxa"/>
            <w:gridSpan w:val="2"/>
          </w:tcPr>
          <w:p w14:paraId="5F5C9FFF" w14:textId="77777777" w:rsidR="00534B45" w:rsidRPr="008C48BF" w:rsidRDefault="00534B45"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7F72F4E4" w14:textId="20EE7226" w:rsidR="00534B45" w:rsidRDefault="000208FF"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534B45">
              <w:rPr>
                <w:rFonts w:ascii="微软雅黑 Light" w:eastAsia="微软雅黑 Light" w:hAnsi="微软雅黑 Light" w:hint="eastAsia"/>
                <w:sz w:val="22"/>
                <w:szCs w:val="21"/>
              </w:rPr>
              <w:t>界面</w:t>
            </w:r>
          </w:p>
        </w:tc>
        <w:tc>
          <w:tcPr>
            <w:tcW w:w="2393" w:type="dxa"/>
          </w:tcPr>
          <w:p w14:paraId="7829C74F" w14:textId="77777777" w:rsidR="00534B45" w:rsidRPr="008C48BF" w:rsidRDefault="00534B45"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75D024E5" w14:textId="228FA784" w:rsidR="00534B45" w:rsidRDefault="00534B45"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w:t>
            </w:r>
            <w:r>
              <w:rPr>
                <w:rFonts w:ascii="微软雅黑 Light" w:eastAsia="微软雅黑 Light" w:hAnsi="微软雅黑 Light"/>
                <w:sz w:val="22"/>
                <w:szCs w:val="21"/>
              </w:rPr>
              <w:t>-</w:t>
            </w:r>
            <w:r w:rsidR="000208FF">
              <w:rPr>
                <w:rFonts w:ascii="微软雅黑 Light" w:eastAsia="微软雅黑 Light" w:hAnsi="微软雅黑 Light" w:hint="eastAsia"/>
                <w:sz w:val="22"/>
                <w:szCs w:val="21"/>
              </w:rPr>
              <w:t>Log</w:t>
            </w:r>
          </w:p>
        </w:tc>
      </w:tr>
      <w:tr w:rsidR="00534B45" w14:paraId="5FF84E24" w14:textId="77777777" w:rsidTr="00FB09B5">
        <w:tc>
          <w:tcPr>
            <w:tcW w:w="2093" w:type="dxa"/>
            <w:gridSpan w:val="2"/>
          </w:tcPr>
          <w:p w14:paraId="08A321D2" w14:textId="77777777" w:rsidR="00534B45" w:rsidRPr="008C48BF" w:rsidRDefault="00534B45"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75552EFB" w14:textId="77777777" w:rsidR="00534B45" w:rsidRDefault="00534B45"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后台服务通信正常</w:t>
            </w:r>
          </w:p>
        </w:tc>
      </w:tr>
      <w:tr w:rsidR="00534B45" w14:paraId="7CCEA3E4" w14:textId="77777777" w:rsidTr="00FB09B5">
        <w:tc>
          <w:tcPr>
            <w:tcW w:w="2093" w:type="dxa"/>
            <w:gridSpan w:val="2"/>
          </w:tcPr>
          <w:p w14:paraId="53DA97C3" w14:textId="77777777" w:rsidR="00534B45" w:rsidRPr="008C48BF" w:rsidRDefault="00534B45"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03FD0822" w14:textId="77777777" w:rsidR="00534B45" w:rsidRPr="008C48BF" w:rsidRDefault="00534B45"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1D2DB03C" w14:textId="77777777" w:rsidR="00534B45" w:rsidRPr="008C48BF" w:rsidRDefault="00534B45"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534B45" w14:paraId="2ADEC4DC" w14:textId="77777777" w:rsidTr="00FB09B5">
        <w:trPr>
          <w:trHeight w:val="1840"/>
        </w:trPr>
        <w:tc>
          <w:tcPr>
            <w:tcW w:w="534" w:type="dxa"/>
          </w:tcPr>
          <w:p w14:paraId="1E726794" w14:textId="7E1D1495" w:rsidR="00534B45" w:rsidRDefault="000208FF"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显示</w:t>
            </w:r>
          </w:p>
        </w:tc>
        <w:tc>
          <w:tcPr>
            <w:tcW w:w="1559" w:type="dxa"/>
          </w:tcPr>
          <w:p w14:paraId="46C0A734" w14:textId="77777777" w:rsidR="00534B45" w:rsidRDefault="000208FF"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p w14:paraId="774931EC" w14:textId="5D22B665" w:rsidR="000208FF" w:rsidRPr="000208FF" w:rsidRDefault="000208FF" w:rsidP="003D0FA3">
            <w:pPr>
              <w:pStyle w:val="af3"/>
              <w:widowControl w:val="0"/>
              <w:numPr>
                <w:ilvl w:val="0"/>
                <w:numId w:val="40"/>
              </w:numPr>
              <w:spacing w:line="460" w:lineRule="exact"/>
              <w:ind w:firstLineChars="0"/>
              <w:jc w:val="both"/>
              <w:rPr>
                <w:rFonts w:ascii="微软雅黑 Light" w:eastAsia="微软雅黑 Light" w:hAnsi="微软雅黑 Light"/>
                <w:sz w:val="22"/>
                <w:szCs w:val="21"/>
              </w:rPr>
            </w:pPr>
            <w:r w:rsidRPr="000208FF">
              <w:rPr>
                <w:rFonts w:ascii="微软雅黑 Light" w:eastAsia="微软雅黑 Light" w:hAnsi="微软雅黑 Light" w:hint="eastAsia"/>
                <w:sz w:val="22"/>
                <w:szCs w:val="21"/>
              </w:rPr>
              <w:t>时间</w:t>
            </w:r>
          </w:p>
          <w:p w14:paraId="5747F26B" w14:textId="1B851FD4" w:rsidR="000208FF" w:rsidRPr="000208FF" w:rsidRDefault="000208FF" w:rsidP="003D0FA3">
            <w:pPr>
              <w:pStyle w:val="af3"/>
              <w:widowControl w:val="0"/>
              <w:numPr>
                <w:ilvl w:val="0"/>
                <w:numId w:val="40"/>
              </w:numPr>
              <w:spacing w:line="460" w:lineRule="exact"/>
              <w:ind w:firstLineChars="0"/>
              <w:jc w:val="both"/>
              <w:rPr>
                <w:rFonts w:ascii="微软雅黑 Light" w:eastAsia="微软雅黑 Light" w:hAnsi="微软雅黑 Light"/>
                <w:sz w:val="22"/>
                <w:szCs w:val="21"/>
              </w:rPr>
            </w:pPr>
            <w:r w:rsidRPr="000208FF">
              <w:rPr>
                <w:rFonts w:ascii="微软雅黑 Light" w:eastAsia="微软雅黑 Light" w:hAnsi="微软雅黑 Light" w:hint="eastAsia"/>
                <w:sz w:val="22"/>
                <w:szCs w:val="21"/>
              </w:rPr>
              <w:t>等级</w:t>
            </w:r>
          </w:p>
          <w:p w14:paraId="198093F7" w14:textId="7C8F2B82" w:rsidR="000208FF" w:rsidRPr="000208FF" w:rsidRDefault="000208FF" w:rsidP="003D0FA3">
            <w:pPr>
              <w:pStyle w:val="af3"/>
              <w:widowControl w:val="0"/>
              <w:numPr>
                <w:ilvl w:val="0"/>
                <w:numId w:val="40"/>
              </w:numPr>
              <w:spacing w:line="460" w:lineRule="exact"/>
              <w:ind w:firstLineChars="0"/>
              <w:jc w:val="both"/>
              <w:rPr>
                <w:rFonts w:ascii="微软雅黑 Light" w:eastAsia="微软雅黑 Light" w:hAnsi="微软雅黑 Light"/>
                <w:sz w:val="22"/>
                <w:szCs w:val="21"/>
              </w:rPr>
            </w:pPr>
            <w:r w:rsidRPr="000208FF">
              <w:rPr>
                <w:rFonts w:ascii="微软雅黑 Light" w:eastAsia="微软雅黑 Light" w:hAnsi="微软雅黑 Light" w:hint="eastAsia"/>
                <w:sz w:val="22"/>
                <w:szCs w:val="21"/>
              </w:rPr>
              <w:t>组件</w:t>
            </w:r>
          </w:p>
          <w:p w14:paraId="25FC5516" w14:textId="74B91CB4" w:rsidR="000208FF" w:rsidRPr="000208FF" w:rsidRDefault="000208FF" w:rsidP="003D0FA3">
            <w:pPr>
              <w:pStyle w:val="af3"/>
              <w:widowControl w:val="0"/>
              <w:numPr>
                <w:ilvl w:val="0"/>
                <w:numId w:val="40"/>
              </w:numPr>
              <w:spacing w:line="460" w:lineRule="exact"/>
              <w:ind w:firstLineChars="0"/>
              <w:jc w:val="both"/>
              <w:rPr>
                <w:rFonts w:ascii="微软雅黑 Light" w:eastAsia="微软雅黑 Light" w:hAnsi="微软雅黑 Light"/>
                <w:sz w:val="22"/>
                <w:szCs w:val="21"/>
              </w:rPr>
            </w:pPr>
            <w:r w:rsidRPr="000208FF">
              <w:rPr>
                <w:rFonts w:ascii="微软雅黑 Light" w:eastAsia="微软雅黑 Light" w:hAnsi="微软雅黑 Light" w:hint="eastAsia"/>
                <w:sz w:val="22"/>
                <w:szCs w:val="21"/>
              </w:rPr>
              <w:t>内容</w:t>
            </w:r>
          </w:p>
        </w:tc>
        <w:tc>
          <w:tcPr>
            <w:tcW w:w="5084" w:type="dxa"/>
            <w:gridSpan w:val="2"/>
          </w:tcPr>
          <w:p w14:paraId="2B7A6ACE" w14:textId="77777777" w:rsidR="000208FF" w:rsidRPr="000C67C6" w:rsidRDefault="000208FF" w:rsidP="003D0FA3">
            <w:pPr>
              <w:pStyle w:val="af3"/>
              <w:widowControl w:val="0"/>
              <w:numPr>
                <w:ilvl w:val="0"/>
                <w:numId w:val="43"/>
              </w:numPr>
              <w:spacing w:line="460" w:lineRule="exact"/>
              <w:ind w:firstLineChars="0"/>
              <w:jc w:val="both"/>
              <w:rPr>
                <w:rFonts w:ascii="微软雅黑 Light" w:eastAsia="微软雅黑 Light" w:hAnsi="微软雅黑 Light"/>
                <w:sz w:val="22"/>
                <w:szCs w:val="21"/>
              </w:rPr>
            </w:pPr>
            <w:r w:rsidRPr="000C67C6">
              <w:rPr>
                <w:rFonts w:ascii="微软雅黑 Light" w:eastAsia="微软雅黑 Light" w:hAnsi="微软雅黑 Light" w:hint="eastAsia"/>
                <w:sz w:val="22"/>
                <w:szCs w:val="21"/>
              </w:rPr>
              <w:t>接收日志模块发送的日志；</w:t>
            </w:r>
          </w:p>
          <w:p w14:paraId="126039A1" w14:textId="77777777" w:rsidR="000208FF" w:rsidRPr="000C67C6" w:rsidRDefault="000208FF" w:rsidP="003D0FA3">
            <w:pPr>
              <w:pStyle w:val="af3"/>
              <w:widowControl w:val="0"/>
              <w:numPr>
                <w:ilvl w:val="0"/>
                <w:numId w:val="43"/>
              </w:numPr>
              <w:spacing w:line="460" w:lineRule="exact"/>
              <w:ind w:firstLineChars="0"/>
              <w:jc w:val="both"/>
              <w:rPr>
                <w:rFonts w:ascii="微软雅黑 Light" w:eastAsia="微软雅黑 Light" w:hAnsi="微软雅黑 Light"/>
                <w:sz w:val="22"/>
                <w:szCs w:val="21"/>
              </w:rPr>
            </w:pPr>
            <w:r w:rsidRPr="000C67C6">
              <w:rPr>
                <w:rFonts w:ascii="微软雅黑 Light" w:eastAsia="微软雅黑 Light" w:hAnsi="微软雅黑 Light" w:hint="eastAsia"/>
                <w:sz w:val="22"/>
                <w:szCs w:val="21"/>
              </w:rPr>
              <w:t>判断日志列表显示的日志条数是否已经达到上限，如果达到上限则删除最早的一条日志；</w:t>
            </w:r>
          </w:p>
          <w:p w14:paraId="59ECFEA7" w14:textId="052D8C15" w:rsidR="00534B45" w:rsidRPr="000208FF" w:rsidRDefault="000208FF" w:rsidP="003D0FA3">
            <w:pPr>
              <w:pStyle w:val="af3"/>
              <w:widowControl w:val="0"/>
              <w:numPr>
                <w:ilvl w:val="0"/>
                <w:numId w:val="43"/>
              </w:numPr>
              <w:spacing w:line="460" w:lineRule="exact"/>
              <w:ind w:firstLineChars="0"/>
              <w:jc w:val="both"/>
              <w:rPr>
                <w:rFonts w:ascii="微软雅黑 Light" w:eastAsia="微软雅黑 Light" w:hAnsi="微软雅黑 Light"/>
                <w:sz w:val="22"/>
                <w:szCs w:val="21"/>
              </w:rPr>
            </w:pPr>
            <w:r w:rsidRPr="000C67C6">
              <w:rPr>
                <w:rFonts w:ascii="微软雅黑 Light" w:eastAsia="微软雅黑 Light" w:hAnsi="微软雅黑 Light" w:hint="eastAsia"/>
                <w:sz w:val="22"/>
                <w:szCs w:val="21"/>
              </w:rPr>
              <w:t>按日志等级决定日志显色颜色，将日志加入日志列表。</w:t>
            </w:r>
          </w:p>
        </w:tc>
        <w:tc>
          <w:tcPr>
            <w:tcW w:w="2393" w:type="dxa"/>
          </w:tcPr>
          <w:p w14:paraId="73F220BC" w14:textId="3AD27607" w:rsidR="00534B45" w:rsidRPr="00500DA1" w:rsidRDefault="00644330"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列表中的日志信息</w:t>
            </w:r>
          </w:p>
        </w:tc>
      </w:tr>
      <w:tr w:rsidR="00534B45" w14:paraId="7D87E85B" w14:textId="77777777" w:rsidTr="00FB09B5">
        <w:tc>
          <w:tcPr>
            <w:tcW w:w="534" w:type="dxa"/>
          </w:tcPr>
          <w:p w14:paraId="3F32E970" w14:textId="2DE1A4E6" w:rsidR="00534B45" w:rsidRDefault="000208FF"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w:t>
            </w:r>
            <w:r>
              <w:rPr>
                <w:rFonts w:ascii="微软雅黑 Light" w:eastAsia="微软雅黑 Light" w:hAnsi="微软雅黑 Light" w:hint="eastAsia"/>
                <w:sz w:val="22"/>
                <w:szCs w:val="21"/>
              </w:rPr>
              <w:lastRenderedPageBreak/>
              <w:t>志查询</w:t>
            </w:r>
          </w:p>
        </w:tc>
        <w:tc>
          <w:tcPr>
            <w:tcW w:w="1559" w:type="dxa"/>
          </w:tcPr>
          <w:p w14:paraId="402610B3" w14:textId="77777777" w:rsidR="00534B45" w:rsidRDefault="000208FF"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查询条件：</w:t>
            </w:r>
          </w:p>
          <w:p w14:paraId="1B9E9E64" w14:textId="77777777" w:rsidR="000208FF" w:rsidRPr="000208FF" w:rsidRDefault="000208FF" w:rsidP="003D0FA3">
            <w:pPr>
              <w:pStyle w:val="af3"/>
              <w:widowControl w:val="0"/>
              <w:numPr>
                <w:ilvl w:val="0"/>
                <w:numId w:val="41"/>
              </w:numPr>
              <w:spacing w:line="460" w:lineRule="exact"/>
              <w:ind w:firstLineChars="0"/>
              <w:jc w:val="both"/>
              <w:rPr>
                <w:rFonts w:ascii="微软雅黑 Light" w:eastAsia="微软雅黑 Light" w:hAnsi="微软雅黑 Light"/>
                <w:sz w:val="22"/>
                <w:szCs w:val="21"/>
              </w:rPr>
            </w:pPr>
            <w:r w:rsidRPr="000208FF">
              <w:rPr>
                <w:rFonts w:ascii="微软雅黑 Light" w:eastAsia="微软雅黑 Light" w:hAnsi="微软雅黑 Light" w:hint="eastAsia"/>
                <w:sz w:val="22"/>
                <w:szCs w:val="21"/>
              </w:rPr>
              <w:lastRenderedPageBreak/>
              <w:t>开始时间</w:t>
            </w:r>
          </w:p>
          <w:p w14:paraId="038C65A0" w14:textId="77777777" w:rsidR="000208FF" w:rsidRPr="000208FF" w:rsidRDefault="000208FF" w:rsidP="003D0FA3">
            <w:pPr>
              <w:pStyle w:val="af3"/>
              <w:widowControl w:val="0"/>
              <w:numPr>
                <w:ilvl w:val="0"/>
                <w:numId w:val="41"/>
              </w:numPr>
              <w:spacing w:line="460" w:lineRule="exact"/>
              <w:ind w:firstLineChars="0"/>
              <w:jc w:val="both"/>
              <w:rPr>
                <w:rFonts w:ascii="微软雅黑 Light" w:eastAsia="微软雅黑 Light" w:hAnsi="微软雅黑 Light"/>
                <w:sz w:val="22"/>
                <w:szCs w:val="21"/>
              </w:rPr>
            </w:pPr>
            <w:r w:rsidRPr="000208FF">
              <w:rPr>
                <w:rFonts w:ascii="微软雅黑 Light" w:eastAsia="微软雅黑 Light" w:hAnsi="微软雅黑 Light" w:hint="eastAsia"/>
                <w:sz w:val="22"/>
                <w:szCs w:val="21"/>
              </w:rPr>
              <w:t>结束时间</w:t>
            </w:r>
          </w:p>
          <w:p w14:paraId="45C0DF73" w14:textId="77777777" w:rsidR="000208FF" w:rsidRPr="000208FF" w:rsidRDefault="000208FF" w:rsidP="003D0FA3">
            <w:pPr>
              <w:pStyle w:val="af3"/>
              <w:widowControl w:val="0"/>
              <w:numPr>
                <w:ilvl w:val="0"/>
                <w:numId w:val="41"/>
              </w:numPr>
              <w:spacing w:line="460" w:lineRule="exact"/>
              <w:ind w:firstLineChars="0"/>
              <w:jc w:val="both"/>
              <w:rPr>
                <w:rFonts w:ascii="微软雅黑 Light" w:eastAsia="微软雅黑 Light" w:hAnsi="微软雅黑 Light"/>
                <w:sz w:val="22"/>
                <w:szCs w:val="21"/>
              </w:rPr>
            </w:pPr>
            <w:r w:rsidRPr="000208FF">
              <w:rPr>
                <w:rFonts w:ascii="微软雅黑 Light" w:eastAsia="微软雅黑 Light" w:hAnsi="微软雅黑 Light" w:hint="eastAsia"/>
                <w:sz w:val="22"/>
                <w:szCs w:val="21"/>
              </w:rPr>
              <w:t>等级</w:t>
            </w:r>
          </w:p>
          <w:p w14:paraId="1F324C66" w14:textId="13492150" w:rsidR="000208FF" w:rsidRPr="000208FF" w:rsidRDefault="000208FF" w:rsidP="003D0FA3">
            <w:pPr>
              <w:pStyle w:val="af3"/>
              <w:widowControl w:val="0"/>
              <w:numPr>
                <w:ilvl w:val="0"/>
                <w:numId w:val="41"/>
              </w:numPr>
              <w:spacing w:line="460" w:lineRule="exact"/>
              <w:ind w:firstLineChars="0"/>
              <w:jc w:val="both"/>
              <w:rPr>
                <w:rFonts w:ascii="微软雅黑 Light" w:eastAsia="微软雅黑 Light" w:hAnsi="微软雅黑 Light"/>
                <w:sz w:val="22"/>
                <w:szCs w:val="21"/>
              </w:rPr>
            </w:pPr>
            <w:r w:rsidRPr="000208FF">
              <w:rPr>
                <w:rFonts w:ascii="微软雅黑 Light" w:eastAsia="微软雅黑 Light" w:hAnsi="微软雅黑 Light" w:hint="eastAsia"/>
                <w:sz w:val="22"/>
                <w:szCs w:val="21"/>
              </w:rPr>
              <w:t>组件</w:t>
            </w:r>
          </w:p>
        </w:tc>
        <w:tc>
          <w:tcPr>
            <w:tcW w:w="5084" w:type="dxa"/>
            <w:gridSpan w:val="2"/>
          </w:tcPr>
          <w:p w14:paraId="53EAF5D1" w14:textId="77777777" w:rsidR="000208FF" w:rsidRPr="007C6FDD" w:rsidRDefault="000208FF" w:rsidP="003D0FA3">
            <w:pPr>
              <w:pStyle w:val="af3"/>
              <w:numPr>
                <w:ilvl w:val="0"/>
                <w:numId w:val="42"/>
              </w:numPr>
              <w:ind w:firstLineChars="0"/>
              <w:rPr>
                <w:rFonts w:ascii="微软雅黑 Light" w:eastAsia="微软雅黑 Light" w:hAnsi="微软雅黑 Light"/>
                <w:sz w:val="22"/>
                <w:szCs w:val="21"/>
              </w:rPr>
            </w:pPr>
            <w:r w:rsidRPr="007C6FDD">
              <w:rPr>
                <w:rFonts w:ascii="微软雅黑 Light" w:eastAsia="微软雅黑 Light" w:hAnsi="微软雅黑 Light" w:hint="eastAsia"/>
                <w:sz w:val="22"/>
                <w:szCs w:val="21"/>
              </w:rPr>
              <w:lastRenderedPageBreak/>
              <w:t>用户打开日志查询界面，输入查询条件，点击</w:t>
            </w:r>
            <w:r w:rsidRPr="007C6FDD">
              <w:rPr>
                <w:rFonts w:ascii="微软雅黑 Light" w:eastAsia="微软雅黑 Light" w:hAnsi="微软雅黑 Light" w:hint="eastAsia"/>
                <w:sz w:val="22"/>
                <w:szCs w:val="21"/>
              </w:rPr>
              <w:lastRenderedPageBreak/>
              <w:t>查询按钮；</w:t>
            </w:r>
          </w:p>
          <w:p w14:paraId="77E545B6" w14:textId="77777777" w:rsidR="000208FF" w:rsidRPr="007C6FDD" w:rsidRDefault="000208FF" w:rsidP="003D0FA3">
            <w:pPr>
              <w:pStyle w:val="af3"/>
              <w:numPr>
                <w:ilvl w:val="0"/>
                <w:numId w:val="42"/>
              </w:numPr>
              <w:ind w:firstLineChars="0"/>
              <w:rPr>
                <w:rFonts w:ascii="微软雅黑 Light" w:eastAsia="微软雅黑 Light" w:hAnsi="微软雅黑 Light"/>
                <w:sz w:val="22"/>
                <w:szCs w:val="21"/>
              </w:rPr>
            </w:pPr>
            <w:r w:rsidRPr="007C6FDD">
              <w:rPr>
                <w:rFonts w:ascii="微软雅黑 Light" w:eastAsia="微软雅黑 Light" w:hAnsi="微软雅黑 Light" w:hint="eastAsia"/>
                <w:sz w:val="22"/>
                <w:szCs w:val="21"/>
              </w:rPr>
              <w:t>调用日志模块，将用户输入的查询条件传入；</w:t>
            </w:r>
          </w:p>
          <w:p w14:paraId="31B061D0" w14:textId="77777777" w:rsidR="000208FF" w:rsidRPr="007C6FDD" w:rsidRDefault="000208FF" w:rsidP="003D0FA3">
            <w:pPr>
              <w:pStyle w:val="af3"/>
              <w:numPr>
                <w:ilvl w:val="0"/>
                <w:numId w:val="42"/>
              </w:numPr>
              <w:ind w:firstLineChars="0"/>
              <w:rPr>
                <w:rFonts w:ascii="微软雅黑 Light" w:eastAsia="微软雅黑 Light" w:hAnsi="微软雅黑 Light"/>
                <w:sz w:val="22"/>
                <w:szCs w:val="21"/>
              </w:rPr>
            </w:pPr>
            <w:r w:rsidRPr="007C6FDD">
              <w:rPr>
                <w:rFonts w:ascii="微软雅黑 Light" w:eastAsia="微软雅黑 Light" w:hAnsi="微软雅黑 Light" w:hint="eastAsia"/>
                <w:sz w:val="22"/>
                <w:szCs w:val="21"/>
              </w:rPr>
              <w:t>接收日志模块返回的日志查询结果；</w:t>
            </w:r>
          </w:p>
          <w:p w14:paraId="56A5246E" w14:textId="77777777" w:rsidR="000208FF" w:rsidRDefault="000208FF" w:rsidP="003D0FA3">
            <w:pPr>
              <w:pStyle w:val="af3"/>
              <w:numPr>
                <w:ilvl w:val="0"/>
                <w:numId w:val="42"/>
              </w:numPr>
              <w:ind w:firstLineChars="0"/>
              <w:rPr>
                <w:rFonts w:ascii="微软雅黑 Light" w:eastAsia="微软雅黑 Light" w:hAnsi="微软雅黑 Light"/>
                <w:sz w:val="22"/>
                <w:szCs w:val="21"/>
              </w:rPr>
            </w:pPr>
            <w:r w:rsidRPr="007C6FDD">
              <w:rPr>
                <w:rFonts w:ascii="微软雅黑 Light" w:eastAsia="微软雅黑 Light" w:hAnsi="微软雅黑 Light" w:hint="eastAsia"/>
                <w:sz w:val="22"/>
                <w:szCs w:val="21"/>
              </w:rPr>
              <w:t>如果查询失败，弹出错误信息提示</w:t>
            </w:r>
            <w:proofErr w:type="gramStart"/>
            <w:r w:rsidRPr="007C6FDD">
              <w:rPr>
                <w:rFonts w:ascii="微软雅黑 Light" w:eastAsia="微软雅黑 Light" w:hAnsi="微软雅黑 Light" w:hint="eastAsia"/>
                <w:sz w:val="22"/>
                <w:szCs w:val="21"/>
              </w:rPr>
              <w:t>框进行</w:t>
            </w:r>
            <w:proofErr w:type="gramEnd"/>
            <w:r w:rsidRPr="007C6FDD">
              <w:rPr>
                <w:rFonts w:ascii="微软雅黑 Light" w:eastAsia="微软雅黑 Light" w:hAnsi="微软雅黑 Light" w:hint="eastAsia"/>
                <w:sz w:val="22"/>
                <w:szCs w:val="21"/>
              </w:rPr>
              <w:t>错误提示，如果成功，将查询到的日志加入日志列表进行分页显示。</w:t>
            </w:r>
          </w:p>
          <w:p w14:paraId="5E5EB3F9" w14:textId="74BC37E6" w:rsidR="00534B45" w:rsidRPr="000208FF" w:rsidRDefault="00534B45" w:rsidP="000208FF">
            <w:pPr>
              <w:widowControl w:val="0"/>
              <w:spacing w:line="460" w:lineRule="exact"/>
              <w:jc w:val="both"/>
              <w:rPr>
                <w:rFonts w:ascii="微软雅黑 Light" w:eastAsia="微软雅黑 Light" w:hAnsi="微软雅黑 Light"/>
                <w:sz w:val="22"/>
                <w:szCs w:val="21"/>
              </w:rPr>
            </w:pPr>
          </w:p>
        </w:tc>
        <w:tc>
          <w:tcPr>
            <w:tcW w:w="2393" w:type="dxa"/>
          </w:tcPr>
          <w:p w14:paraId="722B2DC6" w14:textId="57188772" w:rsidR="00534B45" w:rsidRPr="00500DA1" w:rsidRDefault="00644330"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日志查询结果，分</w:t>
            </w:r>
            <w:proofErr w:type="gramStart"/>
            <w:r>
              <w:rPr>
                <w:rFonts w:ascii="微软雅黑 Light" w:eastAsia="微软雅黑 Light" w:hAnsi="微软雅黑 Light" w:hint="eastAsia"/>
                <w:sz w:val="22"/>
                <w:szCs w:val="21"/>
              </w:rPr>
              <w:t>页显</w:t>
            </w:r>
            <w:r>
              <w:rPr>
                <w:rFonts w:ascii="微软雅黑 Light" w:eastAsia="微软雅黑 Light" w:hAnsi="微软雅黑 Light" w:hint="eastAsia"/>
                <w:sz w:val="22"/>
                <w:szCs w:val="21"/>
              </w:rPr>
              <w:lastRenderedPageBreak/>
              <w:t>示</w:t>
            </w:r>
            <w:proofErr w:type="gramEnd"/>
          </w:p>
        </w:tc>
      </w:tr>
    </w:tbl>
    <w:p w14:paraId="6F489AC4" w14:textId="5619494B" w:rsidR="00E314C1" w:rsidRDefault="00E314C1" w:rsidP="00E314C1">
      <w:pPr>
        <w:pStyle w:val="3"/>
        <w:rPr>
          <w:rFonts w:ascii="微软雅黑 Light" w:eastAsia="微软雅黑 Light" w:hAnsi="微软雅黑 Light"/>
          <w:bCs w:val="0"/>
          <w:sz w:val="24"/>
          <w:szCs w:val="24"/>
        </w:rPr>
      </w:pPr>
      <w:bookmarkStart w:id="57" w:name="_Toc22587537"/>
      <w:r w:rsidRPr="00E314C1">
        <w:rPr>
          <w:rFonts w:ascii="微软雅黑 Light" w:eastAsia="微软雅黑 Light" w:hAnsi="微软雅黑 Light" w:hint="eastAsia"/>
          <w:bCs w:val="0"/>
          <w:sz w:val="24"/>
          <w:szCs w:val="24"/>
        </w:rPr>
        <w:lastRenderedPageBreak/>
        <w:t>业务支撑</w:t>
      </w:r>
      <w:bookmarkEnd w:id="57"/>
    </w:p>
    <w:p w14:paraId="671761B4" w14:textId="06453E8E" w:rsidR="00E314C1" w:rsidRDefault="00E314C1" w:rsidP="00E314C1">
      <w:pPr>
        <w:pStyle w:val="4"/>
        <w:rPr>
          <w:rFonts w:ascii="微软雅黑 Light" w:eastAsia="微软雅黑 Light" w:hAnsi="微软雅黑 Light"/>
          <w:b w:val="0"/>
          <w:bCs w:val="0"/>
          <w:sz w:val="24"/>
          <w:szCs w:val="24"/>
        </w:rPr>
      </w:pPr>
      <w:r w:rsidRPr="00E314C1">
        <w:rPr>
          <w:rFonts w:ascii="微软雅黑 Light" w:eastAsia="微软雅黑 Light" w:hAnsi="微软雅黑 Light" w:hint="eastAsia"/>
          <w:b w:val="0"/>
          <w:bCs w:val="0"/>
          <w:sz w:val="24"/>
          <w:szCs w:val="24"/>
        </w:rPr>
        <w:t>账户管理模块</w:t>
      </w:r>
    </w:p>
    <w:p w14:paraId="297D766C" w14:textId="43CE23CA" w:rsidR="00AF4976" w:rsidRDefault="00AF4976" w:rsidP="00AF4976">
      <w:pPr>
        <w:widowControl w:val="0"/>
        <w:spacing w:line="460" w:lineRule="exact"/>
        <w:ind w:firstLineChars="200" w:firstLine="440"/>
        <w:jc w:val="both"/>
        <w:rPr>
          <w:rFonts w:ascii="微软雅黑 Light" w:eastAsia="微软雅黑 Light" w:hAnsi="微软雅黑 Light"/>
          <w:sz w:val="22"/>
          <w:szCs w:val="21"/>
        </w:rPr>
      </w:pPr>
      <w:r w:rsidRPr="00AF4976">
        <w:rPr>
          <w:rFonts w:ascii="微软雅黑 Light" w:eastAsia="微软雅黑 Light" w:hAnsi="微软雅黑 Light" w:hint="eastAsia"/>
          <w:sz w:val="22"/>
          <w:szCs w:val="21"/>
        </w:rPr>
        <w:t>账户管理模块提供账户登录、登出、新建、删除、信息修改等操作接口，接收来自账户登录界面和账户管理界面的账户操作请求，</w:t>
      </w:r>
      <w:r>
        <w:rPr>
          <w:rFonts w:ascii="微软雅黑 Light" w:eastAsia="微软雅黑 Light" w:hAnsi="微软雅黑 Light" w:hint="eastAsia"/>
          <w:sz w:val="22"/>
          <w:szCs w:val="21"/>
        </w:rPr>
        <w:t>调用</w:t>
      </w:r>
      <w:r w:rsidR="00B75399">
        <w:rPr>
          <w:rFonts w:ascii="微软雅黑 Light" w:eastAsia="微软雅黑 Light" w:hAnsi="微软雅黑 Light" w:hint="eastAsia"/>
          <w:sz w:val="22"/>
          <w:szCs w:val="21"/>
        </w:rPr>
        <w:t>后台服务的</w:t>
      </w:r>
      <w:r>
        <w:rPr>
          <w:rFonts w:ascii="微软雅黑 Light" w:eastAsia="微软雅黑 Light" w:hAnsi="微软雅黑 Light" w:hint="eastAsia"/>
          <w:sz w:val="22"/>
          <w:szCs w:val="21"/>
        </w:rPr>
        <w:t>相关接口进行处理后将处理结果反馈给</w:t>
      </w:r>
      <w:r w:rsidRPr="00AF4976">
        <w:rPr>
          <w:rFonts w:ascii="微软雅黑 Light" w:eastAsia="微软雅黑 Light" w:hAnsi="微软雅黑 Light" w:hint="eastAsia"/>
          <w:sz w:val="22"/>
          <w:szCs w:val="21"/>
        </w:rPr>
        <w:t>账户登录界面和账户管理界面</w:t>
      </w:r>
      <w:r>
        <w:rPr>
          <w:rFonts w:ascii="微软雅黑 Light" w:eastAsia="微软雅黑 Light" w:hAnsi="微软雅黑 Light" w:hint="eastAsia"/>
          <w:sz w:val="22"/>
          <w:szCs w:val="21"/>
        </w:rPr>
        <w:t>。</w:t>
      </w:r>
    </w:p>
    <w:p w14:paraId="5B33D10F" w14:textId="15A9487B" w:rsidR="005B327B" w:rsidRDefault="005B327B" w:rsidP="00912BF8">
      <w:pPr>
        <w:rPr>
          <w:rFonts w:ascii="微软雅黑 Light" w:eastAsia="微软雅黑 Light" w:hAnsi="微软雅黑 Light"/>
          <w:sz w:val="22"/>
          <w:szCs w:val="21"/>
        </w:rPr>
      </w:pPr>
      <w:r>
        <w:rPr>
          <w:rFonts w:ascii="微软雅黑 Light" w:eastAsia="微软雅黑 Light" w:hAnsi="微软雅黑 Light" w:hint="eastAsia"/>
          <w:sz w:val="22"/>
          <w:szCs w:val="21"/>
        </w:rPr>
        <w:t>账户登录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9632 \h</w:instrText>
      </w:r>
      <w:r>
        <w:rPr>
          <w:rFonts w:ascii="微软雅黑 Light" w:eastAsia="微软雅黑 Light" w:hAnsi="微软雅黑 Light"/>
          <w:sz w:val="22"/>
          <w:szCs w:val="21"/>
        </w:rPr>
        <w:instrText xml:space="preserve"> </w:instrText>
      </w:r>
      <w:r w:rsidR="00912BF8">
        <w:rPr>
          <w:rFonts w:ascii="微软雅黑 Light" w:eastAsia="微软雅黑 Light" w:hAnsi="微软雅黑 Light"/>
          <w:sz w:val="22"/>
          <w:szCs w:val="21"/>
        </w:rPr>
        <w:instrText xml:space="preserve"> \* MERGEFORMAT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03276E" w:rsidRPr="005F0FA9">
        <w:rPr>
          <w:rFonts w:ascii="微软雅黑 Light" w:eastAsia="微软雅黑 Light" w:hAnsi="微软雅黑 Light" w:hint="eastAsia"/>
          <w:sz w:val="22"/>
          <w:szCs w:val="21"/>
        </w:rPr>
        <w:t xml:space="preserve">图 </w:t>
      </w:r>
      <w:r w:rsidR="0003276E">
        <w:rPr>
          <w:rFonts w:ascii="微软雅黑 Light" w:eastAsia="微软雅黑 Light" w:hAnsi="微软雅黑 Light"/>
          <w:sz w:val="22"/>
          <w:szCs w:val="21"/>
        </w:rPr>
        <w:t>2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0EE84CC" w14:textId="79E6A107" w:rsidR="005B327B" w:rsidRPr="005B327B" w:rsidRDefault="00B75399" w:rsidP="005B327B">
      <w:pPr>
        <w:jc w:val="center"/>
        <w:rPr>
          <w:rFonts w:ascii="微软雅黑 Light" w:eastAsia="微软雅黑 Light" w:hAnsi="微软雅黑 Light"/>
          <w:sz w:val="22"/>
          <w:szCs w:val="21"/>
        </w:rPr>
      </w:pPr>
      <w:r>
        <w:object w:dxaOrig="7681" w:dyaOrig="6413" w14:anchorId="39D34ABA">
          <v:shape id="_x0000_i1037" type="#_x0000_t75" style="width:384pt;height:320.65pt" o:ole="">
            <v:imagedata r:id="rId51" o:title=""/>
          </v:shape>
          <o:OLEObject Type="Embed" ProgID="Visio.Drawing.15" ShapeID="_x0000_i1037" DrawAspect="Content" ObjectID="_1633205357" r:id="rId52"/>
        </w:object>
      </w:r>
    </w:p>
    <w:p w14:paraId="542B2A0D" w14:textId="2B9C17FE" w:rsidR="005B327B" w:rsidRDefault="005B327B" w:rsidP="005B327B">
      <w:pPr>
        <w:jc w:val="center"/>
        <w:rPr>
          <w:rFonts w:ascii="微软雅黑 Light" w:eastAsia="微软雅黑 Light" w:hAnsi="微软雅黑 Light"/>
          <w:sz w:val="22"/>
          <w:szCs w:val="21"/>
        </w:rPr>
      </w:pPr>
      <w:bookmarkStart w:id="58" w:name="_Ref2180963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03276E">
        <w:rPr>
          <w:rFonts w:ascii="微软雅黑 Light" w:eastAsia="微软雅黑 Light" w:hAnsi="微软雅黑 Light"/>
          <w:noProof/>
          <w:sz w:val="22"/>
          <w:szCs w:val="21"/>
        </w:rPr>
        <w:t>25</w:t>
      </w:r>
      <w:r w:rsidRPr="005F0FA9">
        <w:rPr>
          <w:rFonts w:ascii="微软雅黑 Light" w:eastAsia="微软雅黑 Light" w:hAnsi="微软雅黑 Light"/>
          <w:sz w:val="22"/>
          <w:szCs w:val="21"/>
        </w:rPr>
        <w:fldChar w:fldCharType="end"/>
      </w:r>
      <w:bookmarkEnd w:id="58"/>
      <w:r w:rsidR="006F0A9F">
        <w:rPr>
          <w:rFonts w:ascii="微软雅黑 Light" w:eastAsia="微软雅黑 Light" w:hAnsi="微软雅黑 Light" w:hint="eastAsia"/>
          <w:sz w:val="22"/>
          <w:szCs w:val="21"/>
        </w:rPr>
        <w:t>账户登录</w:t>
      </w:r>
      <w:r>
        <w:rPr>
          <w:rFonts w:ascii="微软雅黑 Light" w:eastAsia="微软雅黑 Light" w:hAnsi="微软雅黑 Light" w:hint="eastAsia"/>
          <w:sz w:val="22"/>
          <w:szCs w:val="21"/>
        </w:rPr>
        <w:t>功能流程图</w:t>
      </w:r>
    </w:p>
    <w:p w14:paraId="28EDD72A" w14:textId="01A74615" w:rsidR="00AC2DAD" w:rsidRDefault="00AC2DAD" w:rsidP="00912BF8">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账户登录功能流程如下：</w:t>
      </w:r>
    </w:p>
    <w:p w14:paraId="093848E7" w14:textId="7BEABD24" w:rsidR="00AC2DAD" w:rsidRPr="00AC2DAD" w:rsidRDefault="00AC2DAD" w:rsidP="003D0FA3">
      <w:pPr>
        <w:pStyle w:val="af3"/>
        <w:numPr>
          <w:ilvl w:val="0"/>
          <w:numId w:val="44"/>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接收来自账户登录界面的用户名和密码；</w:t>
      </w:r>
    </w:p>
    <w:p w14:paraId="77670A15" w14:textId="5CD14BAA" w:rsidR="00AC2DAD" w:rsidRPr="00AC2DAD" w:rsidRDefault="00B8429F" w:rsidP="003D0FA3">
      <w:pPr>
        <w:pStyle w:val="af3"/>
        <w:numPr>
          <w:ilvl w:val="0"/>
          <w:numId w:val="4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调用后台服务软件的用户登录接口进行</w:t>
      </w:r>
      <w:r w:rsidR="00AC2DAD" w:rsidRPr="00AC2DAD">
        <w:rPr>
          <w:rFonts w:ascii="微软雅黑 Light" w:eastAsia="微软雅黑 Light" w:hAnsi="微软雅黑 Light" w:hint="eastAsia"/>
          <w:sz w:val="22"/>
          <w:szCs w:val="21"/>
        </w:rPr>
        <w:t>账户名密码验证；</w:t>
      </w:r>
    </w:p>
    <w:p w14:paraId="7D78815C" w14:textId="10D5AA39" w:rsidR="00AC2DAD" w:rsidRDefault="00AC2DAD" w:rsidP="003D0FA3">
      <w:pPr>
        <w:pStyle w:val="af3"/>
        <w:numPr>
          <w:ilvl w:val="0"/>
          <w:numId w:val="44"/>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如果验证成功，将登录成功结果和用户</w:t>
      </w:r>
      <w:r w:rsidRPr="00AC2DAD">
        <w:rPr>
          <w:rFonts w:ascii="微软雅黑 Light" w:eastAsia="微软雅黑 Light" w:hAnsi="微软雅黑 Light"/>
          <w:sz w:val="22"/>
          <w:szCs w:val="21"/>
        </w:rPr>
        <w:t>ID</w:t>
      </w:r>
      <w:r w:rsidRPr="00AC2DAD">
        <w:rPr>
          <w:rFonts w:ascii="微软雅黑 Light" w:eastAsia="微软雅黑 Light" w:hAnsi="微软雅黑 Light" w:hint="eastAsia"/>
          <w:sz w:val="22"/>
          <w:szCs w:val="21"/>
        </w:rPr>
        <w:t>、用户权限返回给账户登录界面；如果验证失败，将登录失败结果返回给账户登录界面。</w:t>
      </w:r>
    </w:p>
    <w:p w14:paraId="0B76366C" w14:textId="2F415CBD" w:rsidR="00912BF8" w:rsidRDefault="00912BF8" w:rsidP="00B75399">
      <w:pPr>
        <w:rPr>
          <w:rFonts w:ascii="微软雅黑 Light" w:eastAsia="微软雅黑 Light" w:hAnsi="微软雅黑 Light"/>
          <w:sz w:val="22"/>
          <w:szCs w:val="21"/>
        </w:rPr>
      </w:pPr>
      <w:r>
        <w:rPr>
          <w:rFonts w:ascii="微软雅黑 Light" w:eastAsia="微软雅黑 Light" w:hAnsi="微软雅黑 Light" w:hint="eastAsia"/>
          <w:sz w:val="22"/>
          <w:szCs w:val="21"/>
        </w:rPr>
        <w:t>账户登出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9990 \h</w:instrText>
      </w:r>
      <w:r>
        <w:rPr>
          <w:rFonts w:ascii="微软雅黑 Light" w:eastAsia="微软雅黑 Light" w:hAnsi="微软雅黑 Light"/>
          <w:sz w:val="22"/>
          <w:szCs w:val="21"/>
        </w:rPr>
        <w:instrText xml:space="preserve"> </w:instrText>
      </w:r>
      <w:r w:rsidR="00B75399">
        <w:rPr>
          <w:rFonts w:ascii="微软雅黑 Light" w:eastAsia="微软雅黑 Light" w:hAnsi="微软雅黑 Light"/>
          <w:sz w:val="22"/>
          <w:szCs w:val="21"/>
        </w:rPr>
        <w:instrText xml:space="preserve"> \* MERGEFORMAT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03276E" w:rsidRPr="005F0FA9">
        <w:rPr>
          <w:rFonts w:ascii="微软雅黑 Light" w:eastAsia="微软雅黑 Light" w:hAnsi="微软雅黑 Light" w:hint="eastAsia"/>
          <w:sz w:val="22"/>
          <w:szCs w:val="21"/>
        </w:rPr>
        <w:t xml:space="preserve">图 </w:t>
      </w:r>
      <w:r w:rsidR="0003276E">
        <w:rPr>
          <w:rFonts w:ascii="微软雅黑 Light" w:eastAsia="微软雅黑 Light" w:hAnsi="微软雅黑 Light"/>
          <w:sz w:val="22"/>
          <w:szCs w:val="21"/>
        </w:rPr>
        <w:t>2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371C938" w14:textId="734DB582" w:rsidR="00B75399" w:rsidRDefault="00B75399" w:rsidP="00B75399">
      <w:pPr>
        <w:jc w:val="center"/>
        <w:rPr>
          <w:rFonts w:ascii="微软雅黑 Light" w:eastAsia="微软雅黑 Light" w:hAnsi="微软雅黑 Light"/>
          <w:sz w:val="22"/>
          <w:szCs w:val="21"/>
        </w:rPr>
      </w:pPr>
      <w:r>
        <w:object w:dxaOrig="7133" w:dyaOrig="6293" w14:anchorId="4036043F">
          <v:shape id="_x0000_i1038" type="#_x0000_t75" style="width:356.65pt;height:314.65pt" o:ole="">
            <v:imagedata r:id="rId53" o:title=""/>
          </v:shape>
          <o:OLEObject Type="Embed" ProgID="Visio.Drawing.15" ShapeID="_x0000_i1038" DrawAspect="Content" ObjectID="_1633205358" r:id="rId54"/>
        </w:object>
      </w:r>
    </w:p>
    <w:p w14:paraId="50BEB6E5" w14:textId="0F447DBE" w:rsidR="00912BF8" w:rsidRDefault="00912BF8" w:rsidP="00912BF8">
      <w:pPr>
        <w:jc w:val="center"/>
        <w:rPr>
          <w:rFonts w:ascii="微软雅黑 Light" w:eastAsia="微软雅黑 Light" w:hAnsi="微软雅黑 Light"/>
          <w:sz w:val="22"/>
          <w:szCs w:val="21"/>
        </w:rPr>
      </w:pPr>
      <w:bookmarkStart w:id="59" w:name="_Ref2180999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03276E">
        <w:rPr>
          <w:rFonts w:ascii="微软雅黑 Light" w:eastAsia="微软雅黑 Light" w:hAnsi="微软雅黑 Light"/>
          <w:noProof/>
          <w:sz w:val="22"/>
          <w:szCs w:val="21"/>
        </w:rPr>
        <w:t>26</w:t>
      </w:r>
      <w:r w:rsidRPr="005F0FA9">
        <w:rPr>
          <w:rFonts w:ascii="微软雅黑 Light" w:eastAsia="微软雅黑 Light" w:hAnsi="微软雅黑 Light"/>
          <w:sz w:val="22"/>
          <w:szCs w:val="21"/>
        </w:rPr>
        <w:fldChar w:fldCharType="end"/>
      </w:r>
      <w:bookmarkEnd w:id="59"/>
      <w:r>
        <w:rPr>
          <w:rFonts w:ascii="微软雅黑 Light" w:eastAsia="微软雅黑 Light" w:hAnsi="微软雅黑 Light" w:hint="eastAsia"/>
          <w:sz w:val="22"/>
          <w:szCs w:val="21"/>
        </w:rPr>
        <w:t>账户登出功能流程图</w:t>
      </w:r>
    </w:p>
    <w:p w14:paraId="00640D24" w14:textId="65488B81" w:rsidR="00B75399" w:rsidRDefault="006560A1" w:rsidP="00B75399">
      <w:pPr>
        <w:rPr>
          <w:rFonts w:ascii="微软雅黑 Light" w:eastAsia="微软雅黑 Light" w:hAnsi="微软雅黑 Light"/>
          <w:sz w:val="22"/>
          <w:szCs w:val="21"/>
        </w:rPr>
      </w:pPr>
      <w:r>
        <w:rPr>
          <w:rFonts w:ascii="微软雅黑 Light" w:eastAsia="微软雅黑 Light" w:hAnsi="微软雅黑 Light" w:hint="eastAsia"/>
          <w:sz w:val="22"/>
          <w:szCs w:val="21"/>
        </w:rPr>
        <w:t>账户</w:t>
      </w:r>
      <w:r w:rsidR="00B75399">
        <w:rPr>
          <w:rFonts w:ascii="微软雅黑 Light" w:eastAsia="微软雅黑 Light" w:hAnsi="微软雅黑 Light" w:hint="eastAsia"/>
          <w:sz w:val="22"/>
          <w:szCs w:val="21"/>
        </w:rPr>
        <w:t>登出功能流程如下：</w:t>
      </w:r>
    </w:p>
    <w:p w14:paraId="052B26E4" w14:textId="18FE3302" w:rsidR="00B75399" w:rsidRPr="00B75399" w:rsidRDefault="00B75399" w:rsidP="003D0FA3">
      <w:pPr>
        <w:pStyle w:val="af3"/>
        <w:numPr>
          <w:ilvl w:val="0"/>
          <w:numId w:val="45"/>
        </w:numPr>
        <w:ind w:firstLineChars="0"/>
        <w:rPr>
          <w:rFonts w:ascii="微软雅黑 Light" w:eastAsia="微软雅黑 Light" w:hAnsi="微软雅黑 Light"/>
          <w:sz w:val="22"/>
          <w:szCs w:val="21"/>
        </w:rPr>
      </w:pPr>
      <w:r w:rsidRPr="00B75399">
        <w:rPr>
          <w:rFonts w:ascii="微软雅黑 Light" w:eastAsia="微软雅黑 Light" w:hAnsi="微软雅黑 Light" w:hint="eastAsia"/>
          <w:sz w:val="22"/>
          <w:szCs w:val="21"/>
        </w:rPr>
        <w:t>接收来自账户登录界面的登出请求，</w:t>
      </w:r>
      <w:r>
        <w:rPr>
          <w:rFonts w:ascii="微软雅黑 Light" w:eastAsia="微软雅黑 Light" w:hAnsi="微软雅黑 Light" w:hint="eastAsia"/>
          <w:sz w:val="22"/>
          <w:szCs w:val="21"/>
        </w:rPr>
        <w:t>调用后台服务的账户登出接口</w:t>
      </w:r>
      <w:r w:rsidRPr="00B75399">
        <w:rPr>
          <w:rFonts w:ascii="微软雅黑 Light" w:eastAsia="微软雅黑 Light" w:hAnsi="微软雅黑 Light" w:hint="eastAsia"/>
          <w:sz w:val="22"/>
          <w:szCs w:val="21"/>
        </w:rPr>
        <w:t>；</w:t>
      </w:r>
    </w:p>
    <w:p w14:paraId="5CB357FA" w14:textId="67193D55" w:rsidR="00B75399" w:rsidRDefault="00B75399" w:rsidP="003D0FA3">
      <w:pPr>
        <w:pStyle w:val="af3"/>
        <w:numPr>
          <w:ilvl w:val="0"/>
          <w:numId w:val="4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如果调用成功，</w:t>
      </w:r>
      <w:r w:rsidRPr="00B75399">
        <w:rPr>
          <w:rFonts w:ascii="微软雅黑 Light" w:eastAsia="微软雅黑 Light" w:hAnsi="微软雅黑 Light" w:hint="eastAsia"/>
          <w:sz w:val="22"/>
          <w:szCs w:val="21"/>
        </w:rPr>
        <w:t>反馈登出成功结果到用户界面，否则反馈错误到用户界面。</w:t>
      </w:r>
    </w:p>
    <w:p w14:paraId="4E52E063" w14:textId="197B779B" w:rsidR="004A7E9B" w:rsidRDefault="004A7E9B" w:rsidP="004A7E9B">
      <w:pPr>
        <w:rPr>
          <w:rFonts w:ascii="微软雅黑 Light" w:eastAsia="微软雅黑 Light" w:hAnsi="微软雅黑 Light"/>
          <w:sz w:val="22"/>
          <w:szCs w:val="21"/>
        </w:rPr>
      </w:pPr>
      <w:r>
        <w:rPr>
          <w:rFonts w:ascii="微软雅黑 Light" w:eastAsia="微软雅黑 Light" w:hAnsi="微软雅黑 Light" w:hint="eastAsia"/>
          <w:sz w:val="22"/>
          <w:szCs w:val="21"/>
        </w:rPr>
        <w:t>新建账户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1059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03276E" w:rsidRPr="005F0FA9">
        <w:rPr>
          <w:rFonts w:ascii="微软雅黑 Light" w:eastAsia="微软雅黑 Light" w:hAnsi="微软雅黑 Light" w:hint="eastAsia"/>
          <w:sz w:val="22"/>
          <w:szCs w:val="21"/>
        </w:rPr>
        <w:t xml:space="preserve">图 </w:t>
      </w:r>
      <w:r w:rsidR="0003276E">
        <w:rPr>
          <w:rFonts w:ascii="微软雅黑 Light" w:eastAsia="微软雅黑 Light" w:hAnsi="微软雅黑 Light"/>
          <w:noProof/>
          <w:sz w:val="22"/>
          <w:szCs w:val="21"/>
        </w:rPr>
        <w:t>2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3B99289" w14:textId="27098890" w:rsidR="006560A1" w:rsidRDefault="00317AEE" w:rsidP="006560A1">
      <w:pPr>
        <w:jc w:val="center"/>
        <w:rPr>
          <w:rFonts w:ascii="微软雅黑 Light" w:eastAsia="微软雅黑 Light" w:hAnsi="微软雅黑 Light"/>
          <w:sz w:val="22"/>
          <w:szCs w:val="21"/>
        </w:rPr>
      </w:pPr>
      <w:r>
        <w:object w:dxaOrig="9759" w:dyaOrig="8401" w14:anchorId="365456F0">
          <v:shape id="_x0000_i1039" type="#_x0000_t75" style="width:467.65pt;height:402.4pt" o:ole="">
            <v:imagedata r:id="rId55" o:title=""/>
          </v:shape>
          <o:OLEObject Type="Embed" ProgID="Visio.Drawing.15" ShapeID="_x0000_i1039" DrawAspect="Content" ObjectID="_1633205359" r:id="rId56"/>
        </w:object>
      </w:r>
    </w:p>
    <w:p w14:paraId="23B3DFBB" w14:textId="57550A57" w:rsidR="004A7E9B" w:rsidRDefault="004A7E9B" w:rsidP="004A7E9B">
      <w:pPr>
        <w:jc w:val="center"/>
        <w:rPr>
          <w:rFonts w:ascii="微软雅黑 Light" w:eastAsia="微软雅黑 Light" w:hAnsi="微软雅黑 Light"/>
          <w:sz w:val="22"/>
          <w:szCs w:val="21"/>
        </w:rPr>
      </w:pPr>
      <w:bookmarkStart w:id="60" w:name="_Ref2181059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03276E">
        <w:rPr>
          <w:rFonts w:ascii="微软雅黑 Light" w:eastAsia="微软雅黑 Light" w:hAnsi="微软雅黑 Light"/>
          <w:noProof/>
          <w:sz w:val="22"/>
          <w:szCs w:val="21"/>
        </w:rPr>
        <w:t>27</w:t>
      </w:r>
      <w:r w:rsidRPr="005F0FA9">
        <w:rPr>
          <w:rFonts w:ascii="微软雅黑 Light" w:eastAsia="微软雅黑 Light" w:hAnsi="微软雅黑 Light"/>
          <w:sz w:val="22"/>
          <w:szCs w:val="21"/>
        </w:rPr>
        <w:fldChar w:fldCharType="end"/>
      </w:r>
      <w:bookmarkEnd w:id="60"/>
      <w:r>
        <w:rPr>
          <w:rFonts w:ascii="微软雅黑 Light" w:eastAsia="微软雅黑 Light" w:hAnsi="微软雅黑 Light" w:hint="eastAsia"/>
          <w:sz w:val="22"/>
          <w:szCs w:val="21"/>
        </w:rPr>
        <w:t>账户</w:t>
      </w:r>
      <w:r w:rsidR="00317AEE">
        <w:rPr>
          <w:rFonts w:ascii="微软雅黑 Light" w:eastAsia="微软雅黑 Light" w:hAnsi="微软雅黑 Light" w:hint="eastAsia"/>
          <w:sz w:val="22"/>
          <w:szCs w:val="21"/>
        </w:rPr>
        <w:t>创建</w:t>
      </w:r>
      <w:r>
        <w:rPr>
          <w:rFonts w:ascii="微软雅黑 Light" w:eastAsia="微软雅黑 Light" w:hAnsi="微软雅黑 Light" w:hint="eastAsia"/>
          <w:sz w:val="22"/>
          <w:szCs w:val="21"/>
        </w:rPr>
        <w:t>功能流程图</w:t>
      </w:r>
    </w:p>
    <w:p w14:paraId="35CA42E5" w14:textId="192CD18A" w:rsidR="006560A1" w:rsidRDefault="006560A1" w:rsidP="006560A1">
      <w:pPr>
        <w:rPr>
          <w:rFonts w:ascii="微软雅黑 Light" w:eastAsia="微软雅黑 Light" w:hAnsi="微软雅黑 Light"/>
          <w:sz w:val="22"/>
          <w:szCs w:val="21"/>
        </w:rPr>
      </w:pPr>
      <w:r>
        <w:rPr>
          <w:rFonts w:ascii="微软雅黑 Light" w:eastAsia="微软雅黑 Light" w:hAnsi="微软雅黑 Light" w:hint="eastAsia"/>
          <w:sz w:val="22"/>
          <w:szCs w:val="21"/>
        </w:rPr>
        <w:t>新建账户功能流程如下：</w:t>
      </w:r>
    </w:p>
    <w:p w14:paraId="54C1A3C0" w14:textId="52C099AD" w:rsidR="004A7E9B" w:rsidRPr="00317AEE" w:rsidRDefault="00317AEE" w:rsidP="003D0FA3">
      <w:pPr>
        <w:pStyle w:val="af3"/>
        <w:numPr>
          <w:ilvl w:val="0"/>
          <w:numId w:val="46"/>
        </w:numPr>
        <w:ind w:firstLineChars="0"/>
        <w:rPr>
          <w:rFonts w:ascii="微软雅黑 Light" w:eastAsia="微软雅黑 Light" w:hAnsi="微软雅黑 Light"/>
          <w:sz w:val="22"/>
          <w:szCs w:val="21"/>
        </w:rPr>
      </w:pPr>
      <w:r w:rsidRPr="00317AEE">
        <w:rPr>
          <w:rFonts w:ascii="微软雅黑 Light" w:eastAsia="微软雅黑 Light" w:hAnsi="微软雅黑 Light" w:hint="eastAsia"/>
          <w:sz w:val="22"/>
          <w:szCs w:val="21"/>
        </w:rPr>
        <w:t>接收账户管理界面的新建账户请求，提取请求中的用户名、密码、部门、联系方式、权限等信息，并对参数的合法性做检查，如果检查不通过，反馈校验失败信息到账户管理界面，终止流程；</w:t>
      </w:r>
    </w:p>
    <w:p w14:paraId="7FCBF7F1" w14:textId="6AA0CE64" w:rsidR="00317AEE" w:rsidRDefault="00317AEE" w:rsidP="003D0FA3">
      <w:pPr>
        <w:pStyle w:val="af3"/>
        <w:numPr>
          <w:ilvl w:val="0"/>
          <w:numId w:val="46"/>
        </w:numPr>
        <w:ind w:firstLineChars="0"/>
        <w:rPr>
          <w:rFonts w:ascii="微软雅黑 Light" w:eastAsia="微软雅黑 Light" w:hAnsi="微软雅黑 Light"/>
          <w:sz w:val="22"/>
          <w:szCs w:val="21"/>
        </w:rPr>
      </w:pPr>
      <w:r w:rsidRPr="00317AEE">
        <w:rPr>
          <w:rFonts w:ascii="微软雅黑 Light" w:eastAsia="微软雅黑 Light" w:hAnsi="微软雅黑 Light" w:hint="eastAsia"/>
          <w:sz w:val="22"/>
          <w:szCs w:val="21"/>
        </w:rPr>
        <w:t>调用后台服务的创建账户接口进行账户创建，如果创建成功，反馈创建账户成功信息到账户管理界面，否则反馈错误信息到账户管理界面。</w:t>
      </w:r>
    </w:p>
    <w:p w14:paraId="653716E3" w14:textId="1C16FC99" w:rsidR="00317AEE" w:rsidRDefault="00317AEE" w:rsidP="00317AEE">
      <w:pPr>
        <w:rPr>
          <w:rFonts w:ascii="微软雅黑 Light" w:eastAsia="微软雅黑 Light" w:hAnsi="微软雅黑 Light"/>
          <w:sz w:val="22"/>
          <w:szCs w:val="21"/>
        </w:rPr>
      </w:pPr>
      <w:r>
        <w:rPr>
          <w:rFonts w:ascii="微软雅黑 Light" w:eastAsia="微软雅黑 Light" w:hAnsi="微软雅黑 Light" w:hint="eastAsia"/>
          <w:sz w:val="22"/>
          <w:szCs w:val="21"/>
        </w:rPr>
        <w:t>删除</w:t>
      </w:r>
      <w:r w:rsidRPr="00317AEE">
        <w:rPr>
          <w:rFonts w:ascii="微软雅黑 Light" w:eastAsia="微软雅黑 Light" w:hAnsi="微软雅黑 Light" w:hint="eastAsia"/>
          <w:sz w:val="22"/>
          <w:szCs w:val="21"/>
        </w:rPr>
        <w:t>账户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1119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03276E" w:rsidRPr="005F0FA9">
        <w:rPr>
          <w:rFonts w:ascii="微软雅黑 Light" w:eastAsia="微软雅黑 Light" w:hAnsi="微软雅黑 Light" w:hint="eastAsia"/>
          <w:sz w:val="22"/>
          <w:szCs w:val="21"/>
        </w:rPr>
        <w:t xml:space="preserve">图 </w:t>
      </w:r>
      <w:r w:rsidR="0003276E">
        <w:rPr>
          <w:rFonts w:ascii="微软雅黑 Light" w:eastAsia="微软雅黑 Light" w:hAnsi="微软雅黑 Light"/>
          <w:noProof/>
          <w:sz w:val="22"/>
          <w:szCs w:val="21"/>
        </w:rPr>
        <w:t>28</w:t>
      </w:r>
      <w:r>
        <w:rPr>
          <w:rFonts w:ascii="微软雅黑 Light" w:eastAsia="微软雅黑 Light" w:hAnsi="微软雅黑 Light"/>
          <w:sz w:val="22"/>
          <w:szCs w:val="21"/>
        </w:rPr>
        <w:fldChar w:fldCharType="end"/>
      </w:r>
      <w:r w:rsidRPr="00317AEE">
        <w:rPr>
          <w:rFonts w:ascii="微软雅黑 Light" w:eastAsia="微软雅黑 Light" w:hAnsi="微软雅黑 Light" w:hint="eastAsia"/>
          <w:sz w:val="22"/>
          <w:szCs w:val="21"/>
        </w:rPr>
        <w:t>所示。</w:t>
      </w:r>
    </w:p>
    <w:p w14:paraId="5BE9BB0F" w14:textId="7B39B201" w:rsidR="00B94EE8" w:rsidRPr="00317AEE" w:rsidRDefault="00B94EE8" w:rsidP="00B94EE8">
      <w:pPr>
        <w:jc w:val="center"/>
        <w:rPr>
          <w:rFonts w:ascii="微软雅黑 Light" w:eastAsia="微软雅黑 Light" w:hAnsi="微软雅黑 Light"/>
          <w:sz w:val="22"/>
          <w:szCs w:val="21"/>
        </w:rPr>
      </w:pPr>
      <w:r>
        <w:object w:dxaOrig="7404" w:dyaOrig="6300" w14:anchorId="6731C404">
          <v:shape id="_x0000_i1040" type="#_x0000_t75" style="width:370.15pt;height:315pt" o:ole="">
            <v:imagedata r:id="rId57" o:title=""/>
          </v:shape>
          <o:OLEObject Type="Embed" ProgID="Visio.Drawing.15" ShapeID="_x0000_i1040" DrawAspect="Content" ObjectID="_1633205360" r:id="rId58"/>
        </w:object>
      </w:r>
    </w:p>
    <w:p w14:paraId="7A32F5BD" w14:textId="6BAF9AE1" w:rsidR="00317AEE" w:rsidRDefault="00317AEE" w:rsidP="00317AEE">
      <w:pPr>
        <w:jc w:val="center"/>
        <w:rPr>
          <w:rFonts w:ascii="微软雅黑 Light" w:eastAsia="微软雅黑 Light" w:hAnsi="微软雅黑 Light"/>
          <w:sz w:val="22"/>
          <w:szCs w:val="21"/>
        </w:rPr>
      </w:pPr>
      <w:bookmarkStart w:id="61" w:name="_Ref2181119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03276E">
        <w:rPr>
          <w:rFonts w:ascii="微软雅黑 Light" w:eastAsia="微软雅黑 Light" w:hAnsi="微软雅黑 Light"/>
          <w:noProof/>
          <w:sz w:val="22"/>
          <w:szCs w:val="21"/>
        </w:rPr>
        <w:t>28</w:t>
      </w:r>
      <w:r w:rsidRPr="005F0FA9">
        <w:rPr>
          <w:rFonts w:ascii="微软雅黑 Light" w:eastAsia="微软雅黑 Light" w:hAnsi="微软雅黑 Light"/>
          <w:sz w:val="22"/>
          <w:szCs w:val="21"/>
        </w:rPr>
        <w:fldChar w:fldCharType="end"/>
      </w:r>
      <w:bookmarkEnd w:id="61"/>
      <w:r>
        <w:rPr>
          <w:rFonts w:ascii="微软雅黑 Light" w:eastAsia="微软雅黑 Light" w:hAnsi="微软雅黑 Light" w:hint="eastAsia"/>
          <w:sz w:val="22"/>
          <w:szCs w:val="21"/>
        </w:rPr>
        <w:t>账户删除功能流程图</w:t>
      </w:r>
    </w:p>
    <w:p w14:paraId="6B430326" w14:textId="2FEC627C" w:rsidR="00B94EE8" w:rsidRDefault="00B94EE8" w:rsidP="00B94EE8">
      <w:pPr>
        <w:rPr>
          <w:rFonts w:ascii="微软雅黑 Light" w:eastAsia="微软雅黑 Light" w:hAnsi="微软雅黑 Light"/>
          <w:sz w:val="22"/>
          <w:szCs w:val="21"/>
        </w:rPr>
      </w:pPr>
      <w:r>
        <w:rPr>
          <w:rFonts w:ascii="微软雅黑 Light" w:eastAsia="微软雅黑 Light" w:hAnsi="微软雅黑 Light" w:hint="eastAsia"/>
          <w:sz w:val="22"/>
          <w:szCs w:val="21"/>
        </w:rPr>
        <w:t>删除账户功能流程如下：</w:t>
      </w:r>
    </w:p>
    <w:p w14:paraId="361AC319" w14:textId="15172A69" w:rsidR="00317AEE" w:rsidRPr="00B94EE8" w:rsidRDefault="00B94EE8" w:rsidP="003D0FA3">
      <w:pPr>
        <w:pStyle w:val="af3"/>
        <w:numPr>
          <w:ilvl w:val="0"/>
          <w:numId w:val="47"/>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接收账户管理界面的账户删除请求，提取账户ID；</w:t>
      </w:r>
    </w:p>
    <w:p w14:paraId="34C2C2DB" w14:textId="471816EC" w:rsidR="00B94EE8" w:rsidRPr="00B94EE8" w:rsidRDefault="00B94EE8" w:rsidP="003D0FA3">
      <w:pPr>
        <w:pStyle w:val="af3"/>
        <w:numPr>
          <w:ilvl w:val="0"/>
          <w:numId w:val="47"/>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调用后台服务的删除账户接口进行账户删除；</w:t>
      </w:r>
    </w:p>
    <w:p w14:paraId="02342CBC" w14:textId="3FF523D5" w:rsidR="00B94EE8" w:rsidRDefault="00B94EE8" w:rsidP="003D0FA3">
      <w:pPr>
        <w:pStyle w:val="af3"/>
        <w:numPr>
          <w:ilvl w:val="0"/>
          <w:numId w:val="47"/>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如果删除成功，反馈删除账户成功信息到账户管理界面，否则反馈错误信息到账户管理界面。</w:t>
      </w:r>
    </w:p>
    <w:p w14:paraId="3A6C73FA" w14:textId="04169213" w:rsidR="00F21942" w:rsidRDefault="00F21942" w:rsidP="00F21942">
      <w:pPr>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5181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03276E" w:rsidRPr="005F0FA9">
        <w:rPr>
          <w:rFonts w:ascii="微软雅黑 Light" w:eastAsia="微软雅黑 Light" w:hAnsi="微软雅黑 Light" w:hint="eastAsia"/>
          <w:sz w:val="22"/>
          <w:szCs w:val="21"/>
        </w:rPr>
        <w:t xml:space="preserve">图 </w:t>
      </w:r>
      <w:r w:rsidR="0003276E">
        <w:rPr>
          <w:rFonts w:ascii="微软雅黑 Light" w:eastAsia="微软雅黑 Light" w:hAnsi="微软雅黑 Light"/>
          <w:noProof/>
          <w:sz w:val="22"/>
          <w:szCs w:val="21"/>
        </w:rPr>
        <w:t>2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D43F859" w14:textId="08181FC9" w:rsidR="00F21942" w:rsidRDefault="002626DB" w:rsidP="00F21942">
      <w:pPr>
        <w:jc w:val="center"/>
        <w:rPr>
          <w:rFonts w:ascii="微软雅黑 Light" w:eastAsia="微软雅黑 Light" w:hAnsi="微软雅黑 Light"/>
          <w:sz w:val="22"/>
          <w:szCs w:val="21"/>
        </w:rPr>
      </w:pPr>
      <w:r>
        <w:object w:dxaOrig="10321" w:dyaOrig="8686" w14:anchorId="64A76F89">
          <v:shape id="_x0000_i1041" type="#_x0000_t75" style="width:467.65pt;height:393.4pt" o:ole="">
            <v:imagedata r:id="rId59" o:title=""/>
          </v:shape>
          <o:OLEObject Type="Embed" ProgID="Visio.Drawing.15" ShapeID="_x0000_i1041" DrawAspect="Content" ObjectID="_1633205361" r:id="rId60"/>
        </w:object>
      </w:r>
    </w:p>
    <w:p w14:paraId="44932FCD" w14:textId="23BF21DB" w:rsidR="00F21942" w:rsidRDefault="00F21942" w:rsidP="00F21942">
      <w:pPr>
        <w:ind w:firstLine="420"/>
        <w:jc w:val="center"/>
        <w:rPr>
          <w:rFonts w:ascii="微软雅黑 Light" w:eastAsia="微软雅黑 Light" w:hAnsi="微软雅黑 Light"/>
          <w:sz w:val="22"/>
          <w:szCs w:val="21"/>
        </w:rPr>
      </w:pPr>
      <w:bookmarkStart w:id="62" w:name="_Ref2185181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03276E">
        <w:rPr>
          <w:rFonts w:ascii="微软雅黑 Light" w:eastAsia="微软雅黑 Light" w:hAnsi="微软雅黑 Light"/>
          <w:noProof/>
          <w:sz w:val="22"/>
          <w:szCs w:val="21"/>
        </w:rPr>
        <w:t>29</w:t>
      </w:r>
      <w:r w:rsidRPr="005F0FA9">
        <w:rPr>
          <w:rFonts w:ascii="微软雅黑 Light" w:eastAsia="微软雅黑 Light" w:hAnsi="微软雅黑 Light"/>
          <w:sz w:val="22"/>
          <w:szCs w:val="21"/>
        </w:rPr>
        <w:fldChar w:fldCharType="end"/>
      </w:r>
      <w:bookmarkEnd w:id="62"/>
      <w:r w:rsidR="00321A01">
        <w:rPr>
          <w:rFonts w:ascii="微软雅黑 Light" w:eastAsia="微软雅黑 Light" w:hAnsi="微软雅黑 Light" w:hint="eastAsia"/>
          <w:sz w:val="22"/>
          <w:szCs w:val="21"/>
        </w:rPr>
        <w:t>修改账户信息</w:t>
      </w:r>
      <w:r>
        <w:rPr>
          <w:rFonts w:ascii="微软雅黑 Light" w:eastAsia="微软雅黑 Light" w:hAnsi="微软雅黑 Light" w:hint="eastAsia"/>
          <w:sz w:val="22"/>
          <w:szCs w:val="21"/>
        </w:rPr>
        <w:t>功能流程图</w:t>
      </w:r>
    </w:p>
    <w:p w14:paraId="074E6B6F" w14:textId="75A17494" w:rsidR="00321A01" w:rsidRDefault="00321A01" w:rsidP="00F21942">
      <w:pPr>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功能流程如下：</w:t>
      </w:r>
    </w:p>
    <w:p w14:paraId="700B0D1F" w14:textId="2C60AB16" w:rsidR="00321A01" w:rsidRPr="00321A01" w:rsidRDefault="00321A01" w:rsidP="003D0FA3">
      <w:pPr>
        <w:pStyle w:val="af3"/>
        <w:numPr>
          <w:ilvl w:val="0"/>
          <w:numId w:val="48"/>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接收账户管理界面的修改账户信息请求，解析请求参数；</w:t>
      </w:r>
    </w:p>
    <w:p w14:paraId="13902823" w14:textId="2FB05BC8" w:rsidR="00321A01" w:rsidRPr="00321A01" w:rsidRDefault="00321A01" w:rsidP="003D0FA3">
      <w:pPr>
        <w:pStyle w:val="af3"/>
        <w:numPr>
          <w:ilvl w:val="0"/>
          <w:numId w:val="48"/>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对请求参数中的密码、权限、部门、联系方式等参数做有效性校验，如果校验失败，反馈校验失败信息到账户管理界面，终止流程；</w:t>
      </w:r>
    </w:p>
    <w:p w14:paraId="1BBDE1F3" w14:textId="70201E76" w:rsidR="00321A01" w:rsidRDefault="00321A01" w:rsidP="003D0FA3">
      <w:pPr>
        <w:pStyle w:val="af3"/>
        <w:numPr>
          <w:ilvl w:val="0"/>
          <w:numId w:val="48"/>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调用后台服务的删除账户接口进行账户信息修改，根据调用的结果反馈成功或失败信息到账户管理界面。</w:t>
      </w:r>
    </w:p>
    <w:p w14:paraId="50B43472" w14:textId="2590961D" w:rsidR="00321A01" w:rsidRPr="005F0FA9" w:rsidRDefault="00321A01" w:rsidP="00321A0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03276E">
        <w:rPr>
          <w:rFonts w:ascii="微软雅黑 Light" w:eastAsia="微软雅黑 Light" w:hAnsi="微软雅黑 Light"/>
          <w:noProof/>
          <w:sz w:val="22"/>
          <w:szCs w:val="16"/>
        </w:rPr>
        <w:t>23</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534"/>
        <w:gridCol w:w="1559"/>
        <w:gridCol w:w="2691"/>
        <w:gridCol w:w="2393"/>
        <w:gridCol w:w="2393"/>
      </w:tblGrid>
      <w:tr w:rsidR="00321A01" w14:paraId="3E489844" w14:textId="77777777" w:rsidTr="00FB09B5">
        <w:tc>
          <w:tcPr>
            <w:tcW w:w="2093" w:type="dxa"/>
            <w:gridSpan w:val="2"/>
          </w:tcPr>
          <w:p w14:paraId="2C4CD01C" w14:textId="77777777" w:rsidR="00321A01" w:rsidRPr="008C48BF" w:rsidRDefault="00321A01"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19D87BB8" w14:textId="57CD07F5" w:rsidR="00321A01" w:rsidRDefault="00321A01"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w:t>
            </w:r>
          </w:p>
        </w:tc>
        <w:tc>
          <w:tcPr>
            <w:tcW w:w="2393" w:type="dxa"/>
          </w:tcPr>
          <w:p w14:paraId="210F0881" w14:textId="77777777" w:rsidR="00321A01" w:rsidRPr="008C48BF" w:rsidRDefault="00321A01"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58C5FB5A" w14:textId="6FB73311" w:rsidR="00321A01" w:rsidRDefault="00321A01"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ser-Manage</w:t>
            </w:r>
          </w:p>
        </w:tc>
      </w:tr>
      <w:tr w:rsidR="00321A01" w14:paraId="6A5C31F8" w14:textId="77777777" w:rsidTr="00FB09B5">
        <w:tc>
          <w:tcPr>
            <w:tcW w:w="2093" w:type="dxa"/>
            <w:gridSpan w:val="2"/>
          </w:tcPr>
          <w:p w14:paraId="02064A1D" w14:textId="77777777" w:rsidR="00321A01" w:rsidRPr="008C48BF" w:rsidRDefault="00321A01"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4655F31B" w14:textId="77777777" w:rsidR="00321A01" w:rsidRDefault="00321A01"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后台服务通信正常</w:t>
            </w:r>
          </w:p>
        </w:tc>
      </w:tr>
      <w:tr w:rsidR="00321A01" w14:paraId="4E6E558A" w14:textId="77777777" w:rsidTr="00FB09B5">
        <w:tc>
          <w:tcPr>
            <w:tcW w:w="2093" w:type="dxa"/>
            <w:gridSpan w:val="2"/>
          </w:tcPr>
          <w:p w14:paraId="6DF5DBCB" w14:textId="77777777" w:rsidR="00321A01" w:rsidRPr="008C48BF" w:rsidRDefault="00321A01"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0BFDFFBF" w14:textId="77777777" w:rsidR="00321A01" w:rsidRPr="008C48BF" w:rsidRDefault="00321A01"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2A4905C0" w14:textId="77777777" w:rsidR="00321A01" w:rsidRPr="008C48BF" w:rsidRDefault="00321A01"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321A01" w14:paraId="7BDBDD6C" w14:textId="77777777" w:rsidTr="00FB09B5">
        <w:trPr>
          <w:trHeight w:val="1840"/>
        </w:trPr>
        <w:tc>
          <w:tcPr>
            <w:tcW w:w="534" w:type="dxa"/>
          </w:tcPr>
          <w:p w14:paraId="79D47136" w14:textId="7F040A7D" w:rsidR="00321A01" w:rsidRDefault="00321A01"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账户登录</w:t>
            </w:r>
          </w:p>
        </w:tc>
        <w:tc>
          <w:tcPr>
            <w:tcW w:w="1559" w:type="dxa"/>
          </w:tcPr>
          <w:p w14:paraId="75FF2A26" w14:textId="6E107565" w:rsidR="00321A01" w:rsidRPr="00321A01" w:rsidRDefault="00321A01" w:rsidP="003D0FA3">
            <w:pPr>
              <w:pStyle w:val="af3"/>
              <w:widowControl w:val="0"/>
              <w:numPr>
                <w:ilvl w:val="0"/>
                <w:numId w:val="54"/>
              </w:numPr>
              <w:spacing w:line="460" w:lineRule="exact"/>
              <w:ind w:firstLineChars="0"/>
              <w:jc w:val="both"/>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账户名称</w:t>
            </w:r>
          </w:p>
          <w:p w14:paraId="59B6BB92" w14:textId="11A124E1" w:rsidR="00321A01" w:rsidRPr="00321A01" w:rsidRDefault="00321A01" w:rsidP="003D0FA3">
            <w:pPr>
              <w:pStyle w:val="af3"/>
              <w:widowControl w:val="0"/>
              <w:numPr>
                <w:ilvl w:val="0"/>
                <w:numId w:val="54"/>
              </w:numPr>
              <w:spacing w:line="460" w:lineRule="exact"/>
              <w:ind w:firstLineChars="0"/>
              <w:jc w:val="both"/>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账户密码</w:t>
            </w:r>
          </w:p>
        </w:tc>
        <w:tc>
          <w:tcPr>
            <w:tcW w:w="5084" w:type="dxa"/>
            <w:gridSpan w:val="2"/>
          </w:tcPr>
          <w:p w14:paraId="2C0C2CA9" w14:textId="77777777" w:rsidR="00321A01" w:rsidRPr="00AC2DAD" w:rsidRDefault="00321A01" w:rsidP="003D0FA3">
            <w:pPr>
              <w:pStyle w:val="af3"/>
              <w:numPr>
                <w:ilvl w:val="0"/>
                <w:numId w:val="49"/>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接收来自账户登录界面的用户名和密码；</w:t>
            </w:r>
          </w:p>
          <w:p w14:paraId="6A1A19CC" w14:textId="77777777" w:rsidR="00321A01" w:rsidRPr="00AC2DAD" w:rsidRDefault="00321A01" w:rsidP="003D0FA3">
            <w:pPr>
              <w:pStyle w:val="af3"/>
              <w:numPr>
                <w:ilvl w:val="0"/>
                <w:numId w:val="49"/>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连接数据库进行账户名密码验证；</w:t>
            </w:r>
          </w:p>
          <w:p w14:paraId="62AE9EEE" w14:textId="6278570F" w:rsidR="00321A01" w:rsidRPr="00321A01" w:rsidRDefault="00321A01" w:rsidP="003D0FA3">
            <w:pPr>
              <w:pStyle w:val="af3"/>
              <w:numPr>
                <w:ilvl w:val="0"/>
                <w:numId w:val="49"/>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如果验证成功，将登录成功结果和用户</w:t>
            </w:r>
            <w:r w:rsidRPr="00AC2DAD">
              <w:rPr>
                <w:rFonts w:ascii="微软雅黑 Light" w:eastAsia="微软雅黑 Light" w:hAnsi="微软雅黑 Light"/>
                <w:sz w:val="22"/>
                <w:szCs w:val="21"/>
              </w:rPr>
              <w:t>ID</w:t>
            </w:r>
            <w:r w:rsidRPr="00AC2DAD">
              <w:rPr>
                <w:rFonts w:ascii="微软雅黑 Light" w:eastAsia="微软雅黑 Light" w:hAnsi="微软雅黑 Light" w:hint="eastAsia"/>
                <w:sz w:val="22"/>
                <w:szCs w:val="21"/>
              </w:rPr>
              <w:t>、用户权限返回给账户登录界面；如果验证失败，将登录失败结果返回给账户登录界面。</w:t>
            </w:r>
          </w:p>
        </w:tc>
        <w:tc>
          <w:tcPr>
            <w:tcW w:w="2393" w:type="dxa"/>
          </w:tcPr>
          <w:p w14:paraId="78602012" w14:textId="77777777" w:rsidR="00321A01" w:rsidRPr="001F4776" w:rsidRDefault="001F4776" w:rsidP="003D0FA3">
            <w:pPr>
              <w:pStyle w:val="af3"/>
              <w:widowControl w:val="0"/>
              <w:numPr>
                <w:ilvl w:val="0"/>
                <w:numId w:val="58"/>
              </w:numPr>
              <w:spacing w:line="460" w:lineRule="exact"/>
              <w:ind w:firstLineChars="0"/>
              <w:jc w:val="both"/>
              <w:rPr>
                <w:rFonts w:ascii="微软雅黑 Light" w:eastAsia="微软雅黑 Light" w:hAnsi="微软雅黑 Light"/>
                <w:sz w:val="22"/>
                <w:szCs w:val="21"/>
              </w:rPr>
            </w:pPr>
            <w:r w:rsidRPr="001F4776">
              <w:rPr>
                <w:rFonts w:ascii="微软雅黑 Light" w:eastAsia="微软雅黑 Light" w:hAnsi="微软雅黑 Light" w:hint="eastAsia"/>
                <w:sz w:val="22"/>
                <w:szCs w:val="21"/>
              </w:rPr>
              <w:t>登录结果</w:t>
            </w:r>
          </w:p>
          <w:p w14:paraId="53D0ACB6" w14:textId="77777777" w:rsidR="001F4776" w:rsidRPr="001F4776" w:rsidRDefault="001F4776" w:rsidP="003D0FA3">
            <w:pPr>
              <w:pStyle w:val="af3"/>
              <w:widowControl w:val="0"/>
              <w:numPr>
                <w:ilvl w:val="0"/>
                <w:numId w:val="58"/>
              </w:numPr>
              <w:spacing w:line="460" w:lineRule="exact"/>
              <w:ind w:firstLineChars="0"/>
              <w:jc w:val="both"/>
              <w:rPr>
                <w:rFonts w:ascii="微软雅黑 Light" w:eastAsia="微软雅黑 Light" w:hAnsi="微软雅黑 Light"/>
                <w:sz w:val="22"/>
                <w:szCs w:val="21"/>
              </w:rPr>
            </w:pPr>
            <w:r w:rsidRPr="001F4776">
              <w:rPr>
                <w:rFonts w:ascii="微软雅黑 Light" w:eastAsia="微软雅黑 Light" w:hAnsi="微软雅黑 Light" w:hint="eastAsia"/>
                <w:sz w:val="22"/>
                <w:szCs w:val="21"/>
              </w:rPr>
              <w:t>账户ID</w:t>
            </w:r>
          </w:p>
          <w:p w14:paraId="60140A4C" w14:textId="22879145" w:rsidR="001F4776" w:rsidRPr="001F4776" w:rsidRDefault="001F4776" w:rsidP="003D0FA3">
            <w:pPr>
              <w:pStyle w:val="af3"/>
              <w:widowControl w:val="0"/>
              <w:numPr>
                <w:ilvl w:val="0"/>
                <w:numId w:val="58"/>
              </w:numPr>
              <w:spacing w:line="460" w:lineRule="exact"/>
              <w:ind w:firstLineChars="0"/>
              <w:jc w:val="both"/>
              <w:rPr>
                <w:rFonts w:ascii="微软雅黑 Light" w:eastAsia="微软雅黑 Light" w:hAnsi="微软雅黑 Light"/>
                <w:sz w:val="22"/>
                <w:szCs w:val="21"/>
              </w:rPr>
            </w:pPr>
            <w:r w:rsidRPr="001F4776">
              <w:rPr>
                <w:rFonts w:ascii="微软雅黑 Light" w:eastAsia="微软雅黑 Light" w:hAnsi="微软雅黑 Light" w:hint="eastAsia"/>
                <w:sz w:val="22"/>
                <w:szCs w:val="21"/>
              </w:rPr>
              <w:t>账户权限</w:t>
            </w:r>
          </w:p>
        </w:tc>
      </w:tr>
      <w:tr w:rsidR="00321A01" w14:paraId="0B868857" w14:textId="77777777" w:rsidTr="00FB09B5">
        <w:trPr>
          <w:trHeight w:val="1840"/>
        </w:trPr>
        <w:tc>
          <w:tcPr>
            <w:tcW w:w="534" w:type="dxa"/>
          </w:tcPr>
          <w:p w14:paraId="32F860F9" w14:textId="55715393" w:rsidR="00321A01" w:rsidRDefault="00321A01"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w:t>
            </w:r>
          </w:p>
        </w:tc>
        <w:tc>
          <w:tcPr>
            <w:tcW w:w="1559" w:type="dxa"/>
          </w:tcPr>
          <w:p w14:paraId="7DACF038" w14:textId="7FB75132" w:rsidR="00321A01" w:rsidRPr="00321A01" w:rsidRDefault="00321A01"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5084" w:type="dxa"/>
            <w:gridSpan w:val="2"/>
          </w:tcPr>
          <w:p w14:paraId="5C971CBA" w14:textId="77777777" w:rsidR="00321A01" w:rsidRPr="00B75399" w:rsidRDefault="00321A01" w:rsidP="003D0FA3">
            <w:pPr>
              <w:pStyle w:val="af3"/>
              <w:numPr>
                <w:ilvl w:val="0"/>
                <w:numId w:val="50"/>
              </w:numPr>
              <w:ind w:firstLineChars="0"/>
              <w:rPr>
                <w:rFonts w:ascii="微软雅黑 Light" w:eastAsia="微软雅黑 Light" w:hAnsi="微软雅黑 Light"/>
                <w:sz w:val="22"/>
                <w:szCs w:val="21"/>
              </w:rPr>
            </w:pPr>
            <w:r w:rsidRPr="00B75399">
              <w:rPr>
                <w:rFonts w:ascii="微软雅黑 Light" w:eastAsia="微软雅黑 Light" w:hAnsi="微软雅黑 Light" w:hint="eastAsia"/>
                <w:sz w:val="22"/>
                <w:szCs w:val="21"/>
              </w:rPr>
              <w:t>接收来自账户登录界面的登出请求，</w:t>
            </w:r>
            <w:r>
              <w:rPr>
                <w:rFonts w:ascii="微软雅黑 Light" w:eastAsia="微软雅黑 Light" w:hAnsi="微软雅黑 Light" w:hint="eastAsia"/>
                <w:sz w:val="22"/>
                <w:szCs w:val="21"/>
              </w:rPr>
              <w:t>调用后台服务的账户登出接口</w:t>
            </w:r>
            <w:r w:rsidRPr="00B75399">
              <w:rPr>
                <w:rFonts w:ascii="微软雅黑 Light" w:eastAsia="微软雅黑 Light" w:hAnsi="微软雅黑 Light" w:hint="eastAsia"/>
                <w:sz w:val="22"/>
                <w:szCs w:val="21"/>
              </w:rPr>
              <w:t>；</w:t>
            </w:r>
          </w:p>
          <w:p w14:paraId="6E888449" w14:textId="060ED482" w:rsidR="00321A01" w:rsidRPr="00321A01" w:rsidRDefault="00321A01" w:rsidP="003D0FA3">
            <w:pPr>
              <w:pStyle w:val="af3"/>
              <w:numPr>
                <w:ilvl w:val="0"/>
                <w:numId w:val="5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如果调用成功，</w:t>
            </w:r>
            <w:r w:rsidRPr="00B75399">
              <w:rPr>
                <w:rFonts w:ascii="微软雅黑 Light" w:eastAsia="微软雅黑 Light" w:hAnsi="微软雅黑 Light" w:hint="eastAsia"/>
                <w:sz w:val="22"/>
                <w:szCs w:val="21"/>
              </w:rPr>
              <w:t>反馈登出成功结果到用户界面，否则反馈错误到用户界面。</w:t>
            </w:r>
          </w:p>
        </w:tc>
        <w:tc>
          <w:tcPr>
            <w:tcW w:w="2393" w:type="dxa"/>
          </w:tcPr>
          <w:p w14:paraId="0647CCC0" w14:textId="42CC3DD4" w:rsidR="00321A01" w:rsidRDefault="001F4776"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结果</w:t>
            </w:r>
          </w:p>
        </w:tc>
      </w:tr>
      <w:tr w:rsidR="00321A01" w14:paraId="3B7889A9" w14:textId="77777777" w:rsidTr="00FB09B5">
        <w:trPr>
          <w:trHeight w:val="1840"/>
        </w:trPr>
        <w:tc>
          <w:tcPr>
            <w:tcW w:w="534" w:type="dxa"/>
          </w:tcPr>
          <w:p w14:paraId="3603C1EB" w14:textId="67DCEC5C" w:rsidR="00321A01" w:rsidRDefault="00321A01"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新增</w:t>
            </w:r>
          </w:p>
        </w:tc>
        <w:tc>
          <w:tcPr>
            <w:tcW w:w="1559" w:type="dxa"/>
          </w:tcPr>
          <w:p w14:paraId="216479CA" w14:textId="77777777" w:rsidR="00321A01" w:rsidRPr="00E249BA" w:rsidRDefault="00321A01" w:rsidP="003D0FA3">
            <w:pPr>
              <w:pStyle w:val="af3"/>
              <w:widowControl w:val="0"/>
              <w:numPr>
                <w:ilvl w:val="0"/>
                <w:numId w:val="55"/>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名称</w:t>
            </w:r>
          </w:p>
          <w:p w14:paraId="26A0F13B" w14:textId="77777777" w:rsidR="00321A01" w:rsidRPr="00E249BA" w:rsidRDefault="00321A01" w:rsidP="003D0FA3">
            <w:pPr>
              <w:pStyle w:val="af3"/>
              <w:widowControl w:val="0"/>
              <w:numPr>
                <w:ilvl w:val="0"/>
                <w:numId w:val="55"/>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密码</w:t>
            </w:r>
          </w:p>
          <w:p w14:paraId="07533CC7" w14:textId="77777777" w:rsidR="00321A01" w:rsidRDefault="00321A01" w:rsidP="003D0FA3">
            <w:pPr>
              <w:pStyle w:val="af3"/>
              <w:widowControl w:val="0"/>
              <w:numPr>
                <w:ilvl w:val="0"/>
                <w:numId w:val="55"/>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权限</w:t>
            </w:r>
          </w:p>
          <w:p w14:paraId="4933133C" w14:textId="1F4F57B1" w:rsidR="00321A01" w:rsidRPr="00321A01" w:rsidRDefault="00321A01"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及联系方式</w:t>
            </w:r>
          </w:p>
        </w:tc>
        <w:tc>
          <w:tcPr>
            <w:tcW w:w="5084" w:type="dxa"/>
            <w:gridSpan w:val="2"/>
          </w:tcPr>
          <w:p w14:paraId="15C4C549" w14:textId="77777777" w:rsidR="00321A01" w:rsidRPr="00317AEE" w:rsidRDefault="00321A01" w:rsidP="003D0FA3">
            <w:pPr>
              <w:pStyle w:val="af3"/>
              <w:numPr>
                <w:ilvl w:val="0"/>
                <w:numId w:val="53"/>
              </w:numPr>
              <w:ind w:firstLineChars="0"/>
              <w:rPr>
                <w:rFonts w:ascii="微软雅黑 Light" w:eastAsia="微软雅黑 Light" w:hAnsi="微软雅黑 Light"/>
                <w:sz w:val="22"/>
                <w:szCs w:val="21"/>
              </w:rPr>
            </w:pPr>
            <w:r w:rsidRPr="00317AEE">
              <w:rPr>
                <w:rFonts w:ascii="微软雅黑 Light" w:eastAsia="微软雅黑 Light" w:hAnsi="微软雅黑 Light" w:hint="eastAsia"/>
                <w:sz w:val="22"/>
                <w:szCs w:val="21"/>
              </w:rPr>
              <w:t>接收账户管理界面的新建账户请求，提取请求中的用户名、密码、部门、联系方式、权限等信息，并对参数的合法性做检查，如果检查不通过，反馈校验失败信息到账户管理界面，终止流程；</w:t>
            </w:r>
          </w:p>
          <w:p w14:paraId="4775CDD9" w14:textId="2550C65D" w:rsidR="00321A01" w:rsidRPr="00321A01" w:rsidRDefault="00321A01" w:rsidP="003D0FA3">
            <w:pPr>
              <w:pStyle w:val="af3"/>
              <w:numPr>
                <w:ilvl w:val="0"/>
                <w:numId w:val="53"/>
              </w:numPr>
              <w:ind w:firstLineChars="0"/>
              <w:rPr>
                <w:rFonts w:ascii="微软雅黑 Light" w:eastAsia="微软雅黑 Light" w:hAnsi="微软雅黑 Light"/>
                <w:sz w:val="22"/>
                <w:szCs w:val="21"/>
              </w:rPr>
            </w:pPr>
            <w:r w:rsidRPr="00317AEE">
              <w:rPr>
                <w:rFonts w:ascii="微软雅黑 Light" w:eastAsia="微软雅黑 Light" w:hAnsi="微软雅黑 Light" w:hint="eastAsia"/>
                <w:sz w:val="22"/>
                <w:szCs w:val="21"/>
              </w:rPr>
              <w:t>调用后台服务的创建账户接口进行账户创建，如果创建成功，反馈创建账户成功信息到账户管理界面，否则反馈错误信息到账户管理界面。</w:t>
            </w:r>
          </w:p>
        </w:tc>
        <w:tc>
          <w:tcPr>
            <w:tcW w:w="2393" w:type="dxa"/>
          </w:tcPr>
          <w:p w14:paraId="0D66CAA3" w14:textId="4D79EF01" w:rsidR="00321A01" w:rsidRDefault="001F4776"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创建结果</w:t>
            </w:r>
          </w:p>
        </w:tc>
      </w:tr>
      <w:tr w:rsidR="00321A01" w14:paraId="08F4C841" w14:textId="77777777" w:rsidTr="00FB09B5">
        <w:tc>
          <w:tcPr>
            <w:tcW w:w="534" w:type="dxa"/>
          </w:tcPr>
          <w:p w14:paraId="3CCA73F1" w14:textId="77777777" w:rsidR="00321A01" w:rsidRDefault="00321A01"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修改</w:t>
            </w:r>
          </w:p>
        </w:tc>
        <w:tc>
          <w:tcPr>
            <w:tcW w:w="1559" w:type="dxa"/>
          </w:tcPr>
          <w:p w14:paraId="3DCEBA32" w14:textId="2498502E" w:rsidR="00321A01" w:rsidRDefault="00321A01" w:rsidP="003D0FA3">
            <w:pPr>
              <w:pStyle w:val="af3"/>
              <w:widowControl w:val="0"/>
              <w:numPr>
                <w:ilvl w:val="0"/>
                <w:numId w:val="5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修改的账户ID</w:t>
            </w:r>
          </w:p>
          <w:p w14:paraId="3EC9DB3E" w14:textId="77777777" w:rsidR="00321A01" w:rsidRPr="00E249BA" w:rsidRDefault="00321A01" w:rsidP="003D0FA3">
            <w:pPr>
              <w:pStyle w:val="af3"/>
              <w:widowControl w:val="0"/>
              <w:numPr>
                <w:ilvl w:val="0"/>
                <w:numId w:val="56"/>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密码</w:t>
            </w:r>
          </w:p>
          <w:p w14:paraId="60ECB383" w14:textId="77777777" w:rsidR="00321A01" w:rsidRDefault="00321A01" w:rsidP="003D0FA3">
            <w:pPr>
              <w:pStyle w:val="af3"/>
              <w:widowControl w:val="0"/>
              <w:numPr>
                <w:ilvl w:val="0"/>
                <w:numId w:val="56"/>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权限</w:t>
            </w:r>
          </w:p>
          <w:p w14:paraId="73AF8832" w14:textId="77777777" w:rsidR="00321A01" w:rsidRDefault="00321A01" w:rsidP="003D0FA3">
            <w:pPr>
              <w:pStyle w:val="af3"/>
              <w:widowControl w:val="0"/>
              <w:numPr>
                <w:ilvl w:val="0"/>
                <w:numId w:val="5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及联系方式</w:t>
            </w:r>
          </w:p>
        </w:tc>
        <w:tc>
          <w:tcPr>
            <w:tcW w:w="5084" w:type="dxa"/>
            <w:gridSpan w:val="2"/>
          </w:tcPr>
          <w:p w14:paraId="610C61F4" w14:textId="77777777" w:rsidR="00321A01" w:rsidRPr="00321A01" w:rsidRDefault="00321A01" w:rsidP="003D0FA3">
            <w:pPr>
              <w:pStyle w:val="af3"/>
              <w:numPr>
                <w:ilvl w:val="0"/>
                <w:numId w:val="51"/>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接收账户管理界面的修改账户信息请求，解析请求参数；</w:t>
            </w:r>
          </w:p>
          <w:p w14:paraId="3316BD5C" w14:textId="77777777" w:rsidR="00321A01" w:rsidRPr="00321A01" w:rsidRDefault="00321A01" w:rsidP="003D0FA3">
            <w:pPr>
              <w:pStyle w:val="af3"/>
              <w:numPr>
                <w:ilvl w:val="0"/>
                <w:numId w:val="51"/>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对请求参数中的密码、权限、部门、联系方式等参数做有效性校验，如果校验失败，反馈校验失败信息到账户管理界面，终止流程；</w:t>
            </w:r>
          </w:p>
          <w:p w14:paraId="717F3DCE" w14:textId="16DC1D1F" w:rsidR="00321A01" w:rsidRPr="00321A01" w:rsidRDefault="00321A01" w:rsidP="003D0FA3">
            <w:pPr>
              <w:pStyle w:val="af3"/>
              <w:numPr>
                <w:ilvl w:val="0"/>
                <w:numId w:val="51"/>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调用后台服务的删除账户接口进行账户信息修改，根据调用的结果反馈成功或失败信息到账户管理界面。</w:t>
            </w:r>
          </w:p>
        </w:tc>
        <w:tc>
          <w:tcPr>
            <w:tcW w:w="2393" w:type="dxa"/>
          </w:tcPr>
          <w:p w14:paraId="3972ECD7" w14:textId="15836314" w:rsidR="00321A01" w:rsidRPr="00500DA1" w:rsidRDefault="001F4776"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修改结果</w:t>
            </w:r>
          </w:p>
        </w:tc>
      </w:tr>
      <w:tr w:rsidR="00321A01" w14:paraId="13EB6A1B" w14:textId="77777777" w:rsidTr="00FB09B5">
        <w:tc>
          <w:tcPr>
            <w:tcW w:w="534" w:type="dxa"/>
          </w:tcPr>
          <w:p w14:paraId="31B3186A" w14:textId="77777777" w:rsidR="00321A01" w:rsidRDefault="00321A01"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删除</w:t>
            </w:r>
          </w:p>
        </w:tc>
        <w:tc>
          <w:tcPr>
            <w:tcW w:w="1559" w:type="dxa"/>
          </w:tcPr>
          <w:p w14:paraId="3EBC7A31" w14:textId="7ABA3DC5" w:rsidR="00321A01" w:rsidRPr="004F560F" w:rsidRDefault="00321A01" w:rsidP="003D0FA3">
            <w:pPr>
              <w:pStyle w:val="af3"/>
              <w:widowControl w:val="0"/>
              <w:numPr>
                <w:ilvl w:val="0"/>
                <w:numId w:val="57"/>
              </w:numPr>
              <w:spacing w:line="460" w:lineRule="exact"/>
              <w:ind w:firstLineChars="0"/>
              <w:jc w:val="both"/>
              <w:rPr>
                <w:rFonts w:ascii="微软雅黑 Light" w:eastAsia="微软雅黑 Light" w:hAnsi="微软雅黑 Light"/>
                <w:sz w:val="22"/>
                <w:szCs w:val="21"/>
              </w:rPr>
            </w:pPr>
            <w:r w:rsidRPr="004F560F">
              <w:rPr>
                <w:rFonts w:ascii="微软雅黑 Light" w:eastAsia="微软雅黑 Light" w:hAnsi="微软雅黑 Light" w:hint="eastAsia"/>
                <w:sz w:val="22"/>
                <w:szCs w:val="21"/>
              </w:rPr>
              <w:t>需要删除的账户</w:t>
            </w:r>
            <w:r>
              <w:rPr>
                <w:rFonts w:ascii="微软雅黑 Light" w:eastAsia="微软雅黑 Light" w:hAnsi="微软雅黑 Light" w:hint="eastAsia"/>
                <w:sz w:val="22"/>
                <w:szCs w:val="21"/>
              </w:rPr>
              <w:t>ID</w:t>
            </w:r>
          </w:p>
        </w:tc>
        <w:tc>
          <w:tcPr>
            <w:tcW w:w="5084" w:type="dxa"/>
            <w:gridSpan w:val="2"/>
          </w:tcPr>
          <w:p w14:paraId="5588A007" w14:textId="77777777" w:rsidR="00321A01" w:rsidRPr="00B94EE8" w:rsidRDefault="00321A01" w:rsidP="003D0FA3">
            <w:pPr>
              <w:pStyle w:val="af3"/>
              <w:numPr>
                <w:ilvl w:val="0"/>
                <w:numId w:val="52"/>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接收账户管理界面的账户删除请求，提取账户ID；</w:t>
            </w:r>
          </w:p>
          <w:p w14:paraId="75701B5C" w14:textId="77777777" w:rsidR="00321A01" w:rsidRPr="00B94EE8" w:rsidRDefault="00321A01" w:rsidP="003D0FA3">
            <w:pPr>
              <w:pStyle w:val="af3"/>
              <w:numPr>
                <w:ilvl w:val="0"/>
                <w:numId w:val="52"/>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调用后台服务的删除账户接口进行账户删除；</w:t>
            </w:r>
          </w:p>
          <w:p w14:paraId="5D5C7927" w14:textId="620B2E73" w:rsidR="00321A01" w:rsidRPr="00321A01" w:rsidRDefault="00321A01" w:rsidP="003D0FA3">
            <w:pPr>
              <w:pStyle w:val="af3"/>
              <w:numPr>
                <w:ilvl w:val="0"/>
                <w:numId w:val="52"/>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如果删除成功，反馈删除账户成功信息到账户管理界面，否则反馈错误信息到账户管理界面。</w:t>
            </w:r>
          </w:p>
        </w:tc>
        <w:tc>
          <w:tcPr>
            <w:tcW w:w="2393" w:type="dxa"/>
          </w:tcPr>
          <w:p w14:paraId="3FA0B924" w14:textId="3BFFAE17" w:rsidR="00321A01" w:rsidRPr="00500DA1" w:rsidRDefault="001F4776"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删除结果</w:t>
            </w:r>
          </w:p>
        </w:tc>
      </w:tr>
    </w:tbl>
    <w:p w14:paraId="31A9B65C" w14:textId="38B265BE" w:rsidR="00E314C1" w:rsidRDefault="00E314C1" w:rsidP="00E314C1">
      <w:pPr>
        <w:pStyle w:val="4"/>
        <w:rPr>
          <w:rFonts w:ascii="微软雅黑 Light" w:eastAsia="微软雅黑 Light" w:hAnsi="微软雅黑 Light"/>
          <w:b w:val="0"/>
          <w:bCs w:val="0"/>
          <w:sz w:val="24"/>
          <w:szCs w:val="24"/>
        </w:rPr>
      </w:pPr>
      <w:r w:rsidRPr="00E314C1">
        <w:rPr>
          <w:rFonts w:ascii="微软雅黑 Light" w:eastAsia="微软雅黑 Light" w:hAnsi="微软雅黑 Light" w:hint="eastAsia"/>
          <w:b w:val="0"/>
          <w:bCs w:val="0"/>
          <w:sz w:val="24"/>
          <w:szCs w:val="24"/>
        </w:rPr>
        <w:t>参数设置模块</w:t>
      </w:r>
    </w:p>
    <w:p w14:paraId="2EF600DE" w14:textId="7651EAC8" w:rsidR="00547B5F" w:rsidRDefault="00547B5F" w:rsidP="00547B5F">
      <w:pPr>
        <w:widowControl w:val="0"/>
        <w:spacing w:line="460" w:lineRule="exact"/>
        <w:ind w:firstLineChars="200" w:firstLine="440"/>
        <w:jc w:val="both"/>
        <w:rPr>
          <w:rFonts w:ascii="微软雅黑 Light" w:eastAsia="微软雅黑 Light" w:hAnsi="微软雅黑 Light"/>
          <w:sz w:val="22"/>
          <w:szCs w:val="21"/>
        </w:rPr>
      </w:pPr>
      <w:bookmarkStart w:id="63" w:name="_Hlk22570634"/>
      <w:r w:rsidRPr="00547B5F">
        <w:rPr>
          <w:rFonts w:ascii="微软雅黑 Light" w:eastAsia="微软雅黑 Light" w:hAnsi="微软雅黑 Light" w:hint="eastAsia"/>
          <w:sz w:val="22"/>
          <w:szCs w:val="21"/>
        </w:rPr>
        <w:t>参数设置模块提供参数设置接口，参数设置界面调用此接口完成参数设置功能。参数设置模块</w:t>
      </w:r>
      <w:r w:rsidRPr="00547B5F">
        <w:rPr>
          <w:rFonts w:ascii="微软雅黑 Light" w:eastAsia="微软雅黑 Light" w:hAnsi="微软雅黑 Light" w:hint="eastAsia"/>
          <w:sz w:val="22"/>
          <w:szCs w:val="21"/>
        </w:rPr>
        <w:lastRenderedPageBreak/>
        <w:t>接收到参数设置界面的参数设置请求后，调用后台服务的参数设置接口进行参数设置，并将参数设置结果反馈到参数设置界面。参数设置模块具有网络参数设置</w:t>
      </w:r>
      <w:r w:rsidR="002C1041">
        <w:rPr>
          <w:rFonts w:ascii="微软雅黑 Light" w:eastAsia="微软雅黑 Light" w:hAnsi="微软雅黑 Light" w:hint="eastAsia"/>
          <w:sz w:val="22"/>
          <w:szCs w:val="21"/>
        </w:rPr>
        <w:t>、</w:t>
      </w:r>
      <w:r w:rsidRPr="00547B5F">
        <w:rPr>
          <w:rFonts w:ascii="微软雅黑 Light" w:eastAsia="微软雅黑 Light" w:hAnsi="微软雅黑 Light" w:hint="eastAsia"/>
          <w:sz w:val="22"/>
          <w:szCs w:val="21"/>
        </w:rPr>
        <w:t>数据库参数设置</w:t>
      </w:r>
      <w:r w:rsidR="002C1041">
        <w:rPr>
          <w:rFonts w:ascii="微软雅黑 Light" w:eastAsia="微软雅黑 Light" w:hAnsi="微软雅黑 Light" w:hint="eastAsia"/>
          <w:sz w:val="22"/>
          <w:szCs w:val="21"/>
        </w:rPr>
        <w:t>、组件重要状态显示设置等</w:t>
      </w:r>
      <w:r w:rsidRPr="00547B5F">
        <w:rPr>
          <w:rFonts w:ascii="微软雅黑 Light" w:eastAsia="微软雅黑 Light" w:hAnsi="微软雅黑 Light" w:hint="eastAsia"/>
          <w:sz w:val="22"/>
          <w:szCs w:val="21"/>
        </w:rPr>
        <w:t>功能，对应参数设置界面的网络参数设置功能</w:t>
      </w:r>
      <w:r w:rsidR="002C1041">
        <w:rPr>
          <w:rFonts w:ascii="微软雅黑 Light" w:eastAsia="微软雅黑 Light" w:hAnsi="微软雅黑 Light" w:hint="eastAsia"/>
          <w:sz w:val="22"/>
          <w:szCs w:val="21"/>
        </w:rPr>
        <w:t>、</w:t>
      </w:r>
      <w:r w:rsidRPr="00547B5F">
        <w:rPr>
          <w:rFonts w:ascii="微软雅黑 Light" w:eastAsia="微软雅黑 Light" w:hAnsi="微软雅黑 Light" w:hint="eastAsia"/>
          <w:sz w:val="22"/>
          <w:szCs w:val="21"/>
        </w:rPr>
        <w:t>数据库参数设置功能</w:t>
      </w:r>
      <w:r w:rsidR="002C1041">
        <w:rPr>
          <w:rFonts w:ascii="微软雅黑 Light" w:eastAsia="微软雅黑 Light" w:hAnsi="微软雅黑 Light" w:hint="eastAsia"/>
          <w:sz w:val="22"/>
          <w:szCs w:val="21"/>
        </w:rPr>
        <w:t>和组件重要状态显示设置功能</w:t>
      </w:r>
      <w:r w:rsidRPr="00547B5F">
        <w:rPr>
          <w:rFonts w:ascii="微软雅黑 Light" w:eastAsia="微软雅黑 Light" w:hAnsi="微软雅黑 Light" w:hint="eastAsia"/>
          <w:sz w:val="22"/>
          <w:szCs w:val="21"/>
        </w:rPr>
        <w:t>。</w:t>
      </w:r>
    </w:p>
    <w:bookmarkEnd w:id="63"/>
    <w:p w14:paraId="4A462EDB" w14:textId="0F7354E2" w:rsidR="002626DB" w:rsidRDefault="002626DB" w:rsidP="00BC77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5365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03276E" w:rsidRPr="005F0FA9">
        <w:rPr>
          <w:rFonts w:ascii="微软雅黑 Light" w:eastAsia="微软雅黑 Light" w:hAnsi="微软雅黑 Light" w:hint="eastAsia"/>
          <w:sz w:val="22"/>
          <w:szCs w:val="21"/>
        </w:rPr>
        <w:t xml:space="preserve">图 </w:t>
      </w:r>
      <w:r w:rsidR="0003276E">
        <w:rPr>
          <w:rFonts w:ascii="微软雅黑 Light" w:eastAsia="微软雅黑 Light" w:hAnsi="微软雅黑 Light"/>
          <w:noProof/>
          <w:sz w:val="22"/>
          <w:szCs w:val="21"/>
        </w:rPr>
        <w:t>30</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FEF97D6" w14:textId="3E1A7D59" w:rsidR="002626DB" w:rsidRDefault="00FB09B5" w:rsidP="002626DB">
      <w:pPr>
        <w:jc w:val="center"/>
        <w:rPr>
          <w:rFonts w:ascii="微软雅黑 Light" w:eastAsia="微软雅黑 Light" w:hAnsi="微软雅黑 Light"/>
          <w:sz w:val="22"/>
          <w:szCs w:val="21"/>
        </w:rPr>
      </w:pPr>
      <w:r>
        <w:object w:dxaOrig="9465" w:dyaOrig="7928" w14:anchorId="524B0B53">
          <v:shape id="_x0000_i1042" type="#_x0000_t75" style="width:467.65pt;height:391.5pt" o:ole="">
            <v:imagedata r:id="rId61" o:title=""/>
          </v:shape>
          <o:OLEObject Type="Embed" ProgID="Visio.Drawing.15" ShapeID="_x0000_i1042" DrawAspect="Content" ObjectID="_1633205362" r:id="rId62"/>
        </w:object>
      </w:r>
    </w:p>
    <w:p w14:paraId="3FA3589F" w14:textId="76BF26F2" w:rsidR="002626DB" w:rsidRDefault="002626DB" w:rsidP="002626DB">
      <w:pPr>
        <w:ind w:firstLine="420"/>
        <w:jc w:val="center"/>
        <w:rPr>
          <w:rFonts w:ascii="微软雅黑 Light" w:eastAsia="微软雅黑 Light" w:hAnsi="微软雅黑 Light"/>
          <w:sz w:val="22"/>
          <w:szCs w:val="21"/>
        </w:rPr>
      </w:pPr>
      <w:bookmarkStart w:id="64" w:name="_Ref2185365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03276E">
        <w:rPr>
          <w:rFonts w:ascii="微软雅黑 Light" w:eastAsia="微软雅黑 Light" w:hAnsi="微软雅黑 Light"/>
          <w:noProof/>
          <w:sz w:val="22"/>
          <w:szCs w:val="21"/>
        </w:rPr>
        <w:t>30</w:t>
      </w:r>
      <w:r w:rsidRPr="005F0FA9">
        <w:rPr>
          <w:rFonts w:ascii="微软雅黑 Light" w:eastAsia="微软雅黑 Light" w:hAnsi="微软雅黑 Light"/>
          <w:sz w:val="22"/>
          <w:szCs w:val="21"/>
        </w:rPr>
        <w:fldChar w:fldCharType="end"/>
      </w:r>
      <w:bookmarkEnd w:id="64"/>
      <w:r>
        <w:rPr>
          <w:rFonts w:ascii="微软雅黑 Light" w:eastAsia="微软雅黑 Light" w:hAnsi="微软雅黑 Light" w:hint="eastAsia"/>
          <w:sz w:val="22"/>
          <w:szCs w:val="21"/>
        </w:rPr>
        <w:t>网络参数设置功能流程图</w:t>
      </w:r>
    </w:p>
    <w:p w14:paraId="0837ED19" w14:textId="05B6EE59" w:rsidR="006A23F7" w:rsidRDefault="006A23F7" w:rsidP="006A23F7">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功能流程如下：</w:t>
      </w:r>
    </w:p>
    <w:p w14:paraId="68322F32" w14:textId="77777777" w:rsidR="00FB09B5" w:rsidRPr="00FB09B5" w:rsidRDefault="00FB09B5" w:rsidP="003D0FA3">
      <w:pPr>
        <w:pStyle w:val="af3"/>
        <w:numPr>
          <w:ilvl w:val="0"/>
          <w:numId w:val="59"/>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接收参数设置界面的网络参数设置请求，解析请求中的参数；</w:t>
      </w:r>
    </w:p>
    <w:p w14:paraId="55E28D12" w14:textId="5579F482" w:rsidR="00FB09B5" w:rsidRPr="00FB09B5" w:rsidRDefault="00FB09B5" w:rsidP="003D0FA3">
      <w:pPr>
        <w:pStyle w:val="af3"/>
        <w:numPr>
          <w:ilvl w:val="0"/>
          <w:numId w:val="59"/>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对总控系统网络地址、后台服务网络地址、组件网络地址</w:t>
      </w:r>
      <w:r w:rsidR="00D21D88">
        <w:rPr>
          <w:rFonts w:ascii="微软雅黑 Light" w:eastAsia="微软雅黑 Light" w:hAnsi="微软雅黑 Light" w:hint="eastAsia"/>
          <w:sz w:val="22"/>
          <w:szCs w:val="21"/>
        </w:rPr>
        <w:t>、组件状态刷新间隔时间</w:t>
      </w:r>
      <w:r w:rsidRPr="00FB09B5">
        <w:rPr>
          <w:rFonts w:ascii="微软雅黑 Light" w:eastAsia="微软雅黑 Light" w:hAnsi="微软雅黑 Light" w:hint="eastAsia"/>
          <w:sz w:val="22"/>
          <w:szCs w:val="21"/>
        </w:rPr>
        <w:t>等参数做合法性校验，如果校验失败，反馈校验失败信息到参数设置界面，终止流程；</w:t>
      </w:r>
    </w:p>
    <w:p w14:paraId="04BA2A7F" w14:textId="0F73A754" w:rsidR="00FB09B5" w:rsidRPr="00FB09B5" w:rsidRDefault="00FB09B5" w:rsidP="003D0FA3">
      <w:pPr>
        <w:pStyle w:val="af3"/>
        <w:numPr>
          <w:ilvl w:val="0"/>
          <w:numId w:val="59"/>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调用后台服务的网络参数设置请求接口进行网络参数的设置，并反馈设置结果到参数设置界面。</w:t>
      </w:r>
    </w:p>
    <w:p w14:paraId="38993C07" w14:textId="77BB2E51" w:rsidR="00FB09B5" w:rsidRDefault="00FB09B5" w:rsidP="00BC77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5467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03276E" w:rsidRPr="005F0FA9">
        <w:rPr>
          <w:rFonts w:ascii="微软雅黑 Light" w:eastAsia="微软雅黑 Light" w:hAnsi="微软雅黑 Light" w:hint="eastAsia"/>
          <w:sz w:val="22"/>
          <w:szCs w:val="21"/>
        </w:rPr>
        <w:t xml:space="preserve">图 </w:t>
      </w:r>
      <w:r w:rsidR="0003276E">
        <w:rPr>
          <w:rFonts w:ascii="微软雅黑 Light" w:eastAsia="微软雅黑 Light" w:hAnsi="微软雅黑 Light"/>
          <w:noProof/>
          <w:sz w:val="22"/>
          <w:szCs w:val="21"/>
        </w:rPr>
        <w:t>3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9A0B766" w14:textId="53E36DBA" w:rsidR="00FB09B5" w:rsidRDefault="00FB09B5" w:rsidP="00FB09B5">
      <w:pPr>
        <w:jc w:val="center"/>
        <w:rPr>
          <w:rFonts w:ascii="微软雅黑 Light" w:eastAsia="微软雅黑 Light" w:hAnsi="微软雅黑 Light"/>
          <w:sz w:val="22"/>
          <w:szCs w:val="21"/>
        </w:rPr>
      </w:pPr>
      <w:r>
        <w:object w:dxaOrig="9465" w:dyaOrig="7928" w14:anchorId="26BB34B4">
          <v:shape id="_x0000_i1043" type="#_x0000_t75" style="width:467.65pt;height:391.5pt" o:ole="">
            <v:imagedata r:id="rId63" o:title=""/>
          </v:shape>
          <o:OLEObject Type="Embed" ProgID="Visio.Drawing.15" ShapeID="_x0000_i1043" DrawAspect="Content" ObjectID="_1633205363" r:id="rId64"/>
        </w:object>
      </w:r>
    </w:p>
    <w:p w14:paraId="55A8C29C" w14:textId="539D113E" w:rsidR="00FB09B5" w:rsidRDefault="00FB09B5" w:rsidP="00FB09B5">
      <w:pPr>
        <w:ind w:firstLine="420"/>
        <w:jc w:val="center"/>
        <w:rPr>
          <w:rFonts w:ascii="微软雅黑 Light" w:eastAsia="微软雅黑 Light" w:hAnsi="微软雅黑 Light"/>
          <w:sz w:val="22"/>
          <w:szCs w:val="21"/>
        </w:rPr>
      </w:pPr>
      <w:bookmarkStart w:id="65" w:name="_Ref2185467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03276E">
        <w:rPr>
          <w:rFonts w:ascii="微软雅黑 Light" w:eastAsia="微软雅黑 Light" w:hAnsi="微软雅黑 Light"/>
          <w:noProof/>
          <w:sz w:val="22"/>
          <w:szCs w:val="21"/>
        </w:rPr>
        <w:t>31</w:t>
      </w:r>
      <w:r w:rsidRPr="005F0FA9">
        <w:rPr>
          <w:rFonts w:ascii="微软雅黑 Light" w:eastAsia="微软雅黑 Light" w:hAnsi="微软雅黑 Light"/>
          <w:sz w:val="22"/>
          <w:szCs w:val="21"/>
        </w:rPr>
        <w:fldChar w:fldCharType="end"/>
      </w:r>
      <w:bookmarkEnd w:id="65"/>
      <w:r>
        <w:rPr>
          <w:rFonts w:ascii="微软雅黑 Light" w:eastAsia="微软雅黑 Light" w:hAnsi="微软雅黑 Light" w:hint="eastAsia"/>
          <w:sz w:val="22"/>
          <w:szCs w:val="21"/>
        </w:rPr>
        <w:t>数据库参数设置功能流程图</w:t>
      </w:r>
    </w:p>
    <w:p w14:paraId="463EAC7E" w14:textId="4E932FB3" w:rsidR="00FB09B5" w:rsidRDefault="00BC779A" w:rsidP="00FB09B5">
      <w:pPr>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FB09B5">
        <w:rPr>
          <w:rFonts w:ascii="微软雅黑 Light" w:eastAsia="微软雅黑 Light" w:hAnsi="微软雅黑 Light" w:hint="eastAsia"/>
          <w:sz w:val="22"/>
          <w:szCs w:val="21"/>
        </w:rPr>
        <w:t>参数设置功能流程如下：</w:t>
      </w:r>
    </w:p>
    <w:p w14:paraId="6D6C4519" w14:textId="2D8C39CA" w:rsidR="00FB09B5" w:rsidRPr="00FB09B5" w:rsidRDefault="00FB09B5" w:rsidP="003D0FA3">
      <w:pPr>
        <w:pStyle w:val="af3"/>
        <w:numPr>
          <w:ilvl w:val="0"/>
          <w:numId w:val="60"/>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接收参数设置界面的</w:t>
      </w:r>
      <w:r w:rsidR="007C7B60">
        <w:rPr>
          <w:rFonts w:ascii="微软雅黑 Light" w:eastAsia="微软雅黑 Light" w:hAnsi="微软雅黑 Light" w:hint="eastAsia"/>
          <w:sz w:val="22"/>
          <w:szCs w:val="21"/>
        </w:rPr>
        <w:t>数据库</w:t>
      </w:r>
      <w:r w:rsidRPr="00FB09B5">
        <w:rPr>
          <w:rFonts w:ascii="微软雅黑 Light" w:eastAsia="微软雅黑 Light" w:hAnsi="微软雅黑 Light" w:hint="eastAsia"/>
          <w:sz w:val="22"/>
          <w:szCs w:val="21"/>
        </w:rPr>
        <w:t>参数设置请求，解析请求中的参数；</w:t>
      </w:r>
    </w:p>
    <w:p w14:paraId="6DA3BC6D" w14:textId="7BDFAA45" w:rsidR="00FB09B5" w:rsidRPr="00FB09B5" w:rsidRDefault="00FB09B5" w:rsidP="003D0FA3">
      <w:pPr>
        <w:pStyle w:val="af3"/>
        <w:numPr>
          <w:ilvl w:val="0"/>
          <w:numId w:val="60"/>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对</w:t>
      </w:r>
      <w:r w:rsidR="007C7B60">
        <w:rPr>
          <w:rFonts w:ascii="微软雅黑 Light" w:eastAsia="微软雅黑 Light" w:hAnsi="微软雅黑 Light" w:hint="eastAsia"/>
          <w:sz w:val="22"/>
          <w:szCs w:val="21"/>
        </w:rPr>
        <w:t>数据库IP地址、端口、用户名、密码</w:t>
      </w:r>
      <w:r w:rsidRPr="00FB09B5">
        <w:rPr>
          <w:rFonts w:ascii="微软雅黑 Light" w:eastAsia="微软雅黑 Light" w:hAnsi="微软雅黑 Light" w:hint="eastAsia"/>
          <w:sz w:val="22"/>
          <w:szCs w:val="21"/>
        </w:rPr>
        <w:t>等参数做合法性校验，如果校验失败，反馈校验失败信息到参数设置界面，终止流程；</w:t>
      </w:r>
    </w:p>
    <w:p w14:paraId="3D80949D" w14:textId="7F99C75B" w:rsidR="00FB09B5" w:rsidRDefault="00FB09B5" w:rsidP="003D0FA3">
      <w:pPr>
        <w:pStyle w:val="af3"/>
        <w:numPr>
          <w:ilvl w:val="0"/>
          <w:numId w:val="60"/>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调用后台服务的</w:t>
      </w:r>
      <w:r w:rsidR="007C7B60">
        <w:rPr>
          <w:rFonts w:ascii="微软雅黑 Light" w:eastAsia="微软雅黑 Light" w:hAnsi="微软雅黑 Light" w:hint="eastAsia"/>
          <w:sz w:val="22"/>
          <w:szCs w:val="21"/>
        </w:rPr>
        <w:t>数据库</w:t>
      </w:r>
      <w:r w:rsidRPr="00FB09B5">
        <w:rPr>
          <w:rFonts w:ascii="微软雅黑 Light" w:eastAsia="微软雅黑 Light" w:hAnsi="微软雅黑 Light" w:hint="eastAsia"/>
          <w:sz w:val="22"/>
          <w:szCs w:val="21"/>
        </w:rPr>
        <w:t>参数设置请求接口进行</w:t>
      </w:r>
      <w:r w:rsidR="007C7B60">
        <w:rPr>
          <w:rFonts w:ascii="微软雅黑 Light" w:eastAsia="微软雅黑 Light" w:hAnsi="微软雅黑 Light" w:hint="eastAsia"/>
          <w:sz w:val="22"/>
          <w:szCs w:val="21"/>
        </w:rPr>
        <w:t>数据库</w:t>
      </w:r>
      <w:r w:rsidRPr="00FB09B5">
        <w:rPr>
          <w:rFonts w:ascii="微软雅黑 Light" w:eastAsia="微软雅黑 Light" w:hAnsi="微软雅黑 Light" w:hint="eastAsia"/>
          <w:sz w:val="22"/>
          <w:szCs w:val="21"/>
        </w:rPr>
        <w:t>参数的设置，并反馈设置结果到参数设置界面。</w:t>
      </w:r>
    </w:p>
    <w:p w14:paraId="4981EC63" w14:textId="2D51AE79" w:rsidR="00BC779A" w:rsidRDefault="00BC779A" w:rsidP="00BC779A">
      <w:pPr>
        <w:rPr>
          <w:rFonts w:ascii="微软雅黑 Light" w:eastAsia="微软雅黑 Light" w:hAnsi="微软雅黑 Light"/>
          <w:sz w:val="22"/>
          <w:szCs w:val="21"/>
        </w:rPr>
      </w:pPr>
      <w:r w:rsidRPr="00BC779A">
        <w:rPr>
          <w:rFonts w:ascii="微软雅黑 Light" w:eastAsia="微软雅黑 Light" w:hAnsi="微软雅黑 Light" w:hint="eastAsia"/>
          <w:sz w:val="22"/>
          <w:szCs w:val="21"/>
        </w:rPr>
        <w:t>组件重要状态信息显示设置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21482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03276E" w:rsidRPr="005F0FA9">
        <w:rPr>
          <w:rFonts w:ascii="微软雅黑 Light" w:eastAsia="微软雅黑 Light" w:hAnsi="微软雅黑 Light" w:hint="eastAsia"/>
          <w:sz w:val="22"/>
          <w:szCs w:val="21"/>
        </w:rPr>
        <w:t xml:space="preserve">图 </w:t>
      </w:r>
      <w:r w:rsidR="0003276E">
        <w:rPr>
          <w:rFonts w:ascii="微软雅黑 Light" w:eastAsia="微软雅黑 Light" w:hAnsi="微软雅黑 Light"/>
          <w:noProof/>
          <w:sz w:val="22"/>
          <w:szCs w:val="21"/>
        </w:rPr>
        <w:t>32</w:t>
      </w:r>
      <w:r>
        <w:rPr>
          <w:rFonts w:ascii="微软雅黑 Light" w:eastAsia="微软雅黑 Light" w:hAnsi="微软雅黑 Light"/>
          <w:sz w:val="22"/>
          <w:szCs w:val="21"/>
        </w:rPr>
        <w:fldChar w:fldCharType="end"/>
      </w:r>
      <w:r w:rsidRPr="00BC779A">
        <w:rPr>
          <w:rFonts w:ascii="微软雅黑 Light" w:eastAsia="微软雅黑 Light" w:hAnsi="微软雅黑 Light" w:hint="eastAsia"/>
          <w:sz w:val="22"/>
          <w:szCs w:val="21"/>
        </w:rPr>
        <w:t>所示。</w:t>
      </w:r>
    </w:p>
    <w:p w14:paraId="3C5F509C" w14:textId="33CF5E6E" w:rsidR="00EA7D93" w:rsidRDefault="00EA7D93" w:rsidP="00BC779A">
      <w:pPr>
        <w:rPr>
          <w:rFonts w:ascii="微软雅黑 Light" w:eastAsia="微软雅黑 Light" w:hAnsi="微软雅黑 Light"/>
          <w:sz w:val="22"/>
          <w:szCs w:val="21"/>
        </w:rPr>
      </w:pPr>
      <w:r>
        <w:object w:dxaOrig="8228" w:dyaOrig="6271" w14:anchorId="151A7A37">
          <v:shape id="_x0000_i1044" type="#_x0000_t75" style="width:411.4pt;height:313.5pt" o:ole="">
            <v:imagedata r:id="rId65" o:title=""/>
          </v:shape>
          <o:OLEObject Type="Embed" ProgID="Visio.Drawing.15" ShapeID="_x0000_i1044" DrawAspect="Content" ObjectID="_1633205364" r:id="rId66"/>
        </w:object>
      </w:r>
    </w:p>
    <w:p w14:paraId="0C8C35A8" w14:textId="40A9E4E8" w:rsidR="00BC779A" w:rsidRDefault="00BC779A" w:rsidP="00BC779A">
      <w:pPr>
        <w:ind w:firstLine="420"/>
        <w:jc w:val="center"/>
        <w:rPr>
          <w:rFonts w:ascii="微软雅黑 Light" w:eastAsia="微软雅黑 Light" w:hAnsi="微软雅黑 Light"/>
          <w:sz w:val="22"/>
          <w:szCs w:val="21"/>
        </w:rPr>
      </w:pPr>
      <w:bookmarkStart w:id="66" w:name="_Ref2221482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03276E">
        <w:rPr>
          <w:rFonts w:ascii="微软雅黑 Light" w:eastAsia="微软雅黑 Light" w:hAnsi="微软雅黑 Light"/>
          <w:noProof/>
          <w:sz w:val="22"/>
          <w:szCs w:val="21"/>
        </w:rPr>
        <w:t>32</w:t>
      </w:r>
      <w:r w:rsidRPr="005F0FA9">
        <w:rPr>
          <w:rFonts w:ascii="微软雅黑 Light" w:eastAsia="微软雅黑 Light" w:hAnsi="微软雅黑 Light"/>
          <w:sz w:val="22"/>
          <w:szCs w:val="21"/>
        </w:rPr>
        <w:fldChar w:fldCharType="end"/>
      </w:r>
      <w:bookmarkEnd w:id="66"/>
      <w:r w:rsidR="00EA7D93">
        <w:rPr>
          <w:rFonts w:ascii="微软雅黑 Light" w:eastAsia="微软雅黑 Light" w:hAnsi="微软雅黑 Light" w:hint="eastAsia"/>
          <w:sz w:val="22"/>
          <w:szCs w:val="21"/>
        </w:rPr>
        <w:t>组件重要状态显示</w:t>
      </w:r>
      <w:r>
        <w:rPr>
          <w:rFonts w:ascii="微软雅黑 Light" w:eastAsia="微软雅黑 Light" w:hAnsi="微软雅黑 Light" w:hint="eastAsia"/>
          <w:sz w:val="22"/>
          <w:szCs w:val="21"/>
        </w:rPr>
        <w:t>设置功能流程图</w:t>
      </w:r>
    </w:p>
    <w:p w14:paraId="0084F44E" w14:textId="11F0FC32" w:rsidR="00EA7D93" w:rsidRDefault="00EA7D93" w:rsidP="00EA7D93">
      <w:pPr>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功能流程如下：</w:t>
      </w:r>
    </w:p>
    <w:p w14:paraId="0B4DD741" w14:textId="533AFEBF" w:rsidR="00EA7D93" w:rsidRPr="00EA7D93" w:rsidRDefault="00EA7D93" w:rsidP="00961315">
      <w:pPr>
        <w:pStyle w:val="af3"/>
        <w:numPr>
          <w:ilvl w:val="0"/>
          <w:numId w:val="111"/>
        </w:numPr>
        <w:ind w:firstLineChars="0"/>
        <w:rPr>
          <w:rFonts w:ascii="微软雅黑 Light" w:eastAsia="微软雅黑 Light" w:hAnsi="微软雅黑 Light"/>
          <w:sz w:val="22"/>
          <w:szCs w:val="21"/>
        </w:rPr>
      </w:pPr>
      <w:r w:rsidRPr="00EA7D93">
        <w:rPr>
          <w:rFonts w:ascii="微软雅黑 Light" w:eastAsia="微软雅黑 Light" w:hAnsi="微软雅黑 Light" w:hint="eastAsia"/>
          <w:sz w:val="22"/>
          <w:szCs w:val="21"/>
        </w:rPr>
        <w:t>接收参数设置界面的组件重要状态信息显示参数设置请求；</w:t>
      </w:r>
    </w:p>
    <w:p w14:paraId="194BD99A" w14:textId="1130E64D" w:rsidR="00EA7D93" w:rsidRDefault="00EA7D93" w:rsidP="00961315">
      <w:pPr>
        <w:pStyle w:val="af3"/>
        <w:numPr>
          <w:ilvl w:val="0"/>
          <w:numId w:val="111"/>
        </w:numPr>
        <w:ind w:firstLineChars="0"/>
        <w:rPr>
          <w:rFonts w:ascii="微软雅黑 Light" w:eastAsia="微软雅黑 Light" w:hAnsi="微软雅黑 Light"/>
          <w:sz w:val="22"/>
          <w:szCs w:val="21"/>
        </w:rPr>
      </w:pPr>
      <w:r w:rsidRPr="00EA7D93">
        <w:rPr>
          <w:rFonts w:ascii="微软雅黑 Light" w:eastAsia="微软雅黑 Light" w:hAnsi="微软雅黑 Light" w:hint="eastAsia"/>
          <w:sz w:val="22"/>
          <w:szCs w:val="21"/>
        </w:rPr>
        <w:t>将配置信息存储到数据库，</w:t>
      </w:r>
      <w:r>
        <w:rPr>
          <w:rFonts w:ascii="微软雅黑 Light" w:eastAsia="微软雅黑 Light" w:hAnsi="微软雅黑 Light" w:hint="eastAsia"/>
          <w:sz w:val="22"/>
          <w:szCs w:val="21"/>
        </w:rPr>
        <w:t>将配置信息存储结果</w:t>
      </w:r>
      <w:r w:rsidRPr="00FB09B5">
        <w:rPr>
          <w:rFonts w:ascii="微软雅黑 Light" w:eastAsia="微软雅黑 Light" w:hAnsi="微软雅黑 Light" w:hint="eastAsia"/>
          <w:sz w:val="22"/>
          <w:szCs w:val="21"/>
        </w:rPr>
        <w:t>反馈设置结果到参数设置界面</w:t>
      </w:r>
      <w:r>
        <w:rPr>
          <w:rFonts w:ascii="微软雅黑 Light" w:eastAsia="微软雅黑 Light" w:hAnsi="微软雅黑 Light" w:hint="eastAsia"/>
          <w:sz w:val="22"/>
          <w:szCs w:val="21"/>
        </w:rPr>
        <w:t>。</w:t>
      </w:r>
    </w:p>
    <w:p w14:paraId="5B1B7968" w14:textId="0CAD2A5B" w:rsidR="006B7594" w:rsidRPr="005F0FA9" w:rsidRDefault="006B7594" w:rsidP="006B7594">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03276E">
        <w:rPr>
          <w:rFonts w:ascii="微软雅黑 Light" w:eastAsia="微软雅黑 Light" w:hAnsi="微软雅黑 Light"/>
          <w:noProof/>
          <w:sz w:val="22"/>
          <w:szCs w:val="16"/>
        </w:rPr>
        <w:t>24</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534"/>
        <w:gridCol w:w="1559"/>
        <w:gridCol w:w="2691"/>
        <w:gridCol w:w="2393"/>
        <w:gridCol w:w="2393"/>
      </w:tblGrid>
      <w:tr w:rsidR="006B7594" w14:paraId="2A83727C" w14:textId="77777777" w:rsidTr="00B57805">
        <w:tc>
          <w:tcPr>
            <w:tcW w:w="2093" w:type="dxa"/>
            <w:gridSpan w:val="2"/>
          </w:tcPr>
          <w:p w14:paraId="480D7614" w14:textId="77777777" w:rsidR="006B7594" w:rsidRPr="008C48BF" w:rsidRDefault="006B7594"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4777BB4D" w14:textId="7EE99909" w:rsidR="006B7594" w:rsidRDefault="006B7594"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模块</w:t>
            </w:r>
          </w:p>
        </w:tc>
        <w:tc>
          <w:tcPr>
            <w:tcW w:w="2393" w:type="dxa"/>
          </w:tcPr>
          <w:p w14:paraId="5759513D" w14:textId="77777777" w:rsidR="006B7594" w:rsidRPr="008C48BF" w:rsidRDefault="006B7594"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188E69F4" w14:textId="6473033D" w:rsidR="006B7594" w:rsidRDefault="006B7594"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tem</w:t>
            </w:r>
            <w:r>
              <w:rPr>
                <w:rFonts w:ascii="微软雅黑 Light" w:eastAsia="微软雅黑 Light" w:hAnsi="微软雅黑 Light"/>
                <w:sz w:val="22"/>
                <w:szCs w:val="21"/>
              </w:rPr>
              <w:t>-</w:t>
            </w:r>
            <w:r>
              <w:rPr>
                <w:rFonts w:ascii="微软雅黑 Light" w:eastAsia="微软雅黑 Light" w:hAnsi="微软雅黑 Light" w:hint="eastAsia"/>
                <w:sz w:val="22"/>
                <w:szCs w:val="21"/>
              </w:rPr>
              <w:t>Config</w:t>
            </w:r>
          </w:p>
        </w:tc>
      </w:tr>
      <w:tr w:rsidR="006B7594" w14:paraId="7CDAE287" w14:textId="77777777" w:rsidTr="00B57805">
        <w:tc>
          <w:tcPr>
            <w:tcW w:w="2093" w:type="dxa"/>
            <w:gridSpan w:val="2"/>
          </w:tcPr>
          <w:p w14:paraId="0FCBC568" w14:textId="77777777" w:rsidR="006B7594" w:rsidRPr="008C48BF" w:rsidRDefault="006B7594"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1760EFC4" w14:textId="77777777" w:rsidR="006B7594" w:rsidRDefault="006B7594"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后台服务通信正常</w:t>
            </w:r>
          </w:p>
        </w:tc>
      </w:tr>
      <w:tr w:rsidR="006B7594" w14:paraId="67D25E20" w14:textId="77777777" w:rsidTr="00B57805">
        <w:tc>
          <w:tcPr>
            <w:tcW w:w="2093" w:type="dxa"/>
            <w:gridSpan w:val="2"/>
          </w:tcPr>
          <w:p w14:paraId="74315B50" w14:textId="77777777" w:rsidR="006B7594" w:rsidRPr="008C48BF" w:rsidRDefault="006B7594"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2488F916" w14:textId="77777777" w:rsidR="006B7594" w:rsidRPr="008C48BF" w:rsidRDefault="006B7594"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35C87F8F" w14:textId="77777777" w:rsidR="006B7594" w:rsidRPr="008C48BF" w:rsidRDefault="006B7594"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6B7594" w14:paraId="08A25D6A" w14:textId="77777777" w:rsidTr="00B57805">
        <w:trPr>
          <w:trHeight w:val="1840"/>
        </w:trPr>
        <w:tc>
          <w:tcPr>
            <w:tcW w:w="534" w:type="dxa"/>
          </w:tcPr>
          <w:p w14:paraId="0C71CEEA" w14:textId="5105E725" w:rsidR="006B7594" w:rsidRDefault="006B7594"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w:t>
            </w:r>
          </w:p>
        </w:tc>
        <w:tc>
          <w:tcPr>
            <w:tcW w:w="1559" w:type="dxa"/>
          </w:tcPr>
          <w:p w14:paraId="1DEA7116" w14:textId="77777777" w:rsidR="006B7594" w:rsidRPr="00D21D88" w:rsidRDefault="00D21D88" w:rsidP="003D0FA3">
            <w:pPr>
              <w:pStyle w:val="af3"/>
              <w:widowControl w:val="0"/>
              <w:numPr>
                <w:ilvl w:val="0"/>
                <w:numId w:val="61"/>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数据库IP地址</w:t>
            </w:r>
          </w:p>
          <w:p w14:paraId="1728E3D6" w14:textId="77777777" w:rsidR="00D21D88" w:rsidRPr="00D21D88" w:rsidRDefault="00D21D88" w:rsidP="003D0FA3">
            <w:pPr>
              <w:pStyle w:val="af3"/>
              <w:widowControl w:val="0"/>
              <w:numPr>
                <w:ilvl w:val="0"/>
                <w:numId w:val="61"/>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数据库端口</w:t>
            </w:r>
          </w:p>
          <w:p w14:paraId="7A25B34A" w14:textId="77777777" w:rsidR="00D21D88" w:rsidRPr="00D21D88" w:rsidRDefault="00D21D88" w:rsidP="003D0FA3">
            <w:pPr>
              <w:pStyle w:val="af3"/>
              <w:widowControl w:val="0"/>
              <w:numPr>
                <w:ilvl w:val="0"/>
                <w:numId w:val="61"/>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登录用户名</w:t>
            </w:r>
          </w:p>
          <w:p w14:paraId="0FD42F48" w14:textId="50963CC1" w:rsidR="00D21D88" w:rsidRPr="00D21D88" w:rsidRDefault="00D21D88" w:rsidP="003D0FA3">
            <w:pPr>
              <w:pStyle w:val="af3"/>
              <w:widowControl w:val="0"/>
              <w:numPr>
                <w:ilvl w:val="0"/>
                <w:numId w:val="61"/>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登录密码</w:t>
            </w:r>
          </w:p>
        </w:tc>
        <w:tc>
          <w:tcPr>
            <w:tcW w:w="5084" w:type="dxa"/>
            <w:gridSpan w:val="2"/>
          </w:tcPr>
          <w:p w14:paraId="0EFAC2F7" w14:textId="77777777" w:rsidR="00D21D88" w:rsidRPr="00FB09B5" w:rsidRDefault="00D21D88" w:rsidP="003D0FA3">
            <w:pPr>
              <w:pStyle w:val="af3"/>
              <w:numPr>
                <w:ilvl w:val="0"/>
                <w:numId w:val="63"/>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接收参数设置界面的</w:t>
            </w:r>
            <w:r>
              <w:rPr>
                <w:rFonts w:ascii="微软雅黑 Light" w:eastAsia="微软雅黑 Light" w:hAnsi="微软雅黑 Light" w:hint="eastAsia"/>
                <w:sz w:val="22"/>
                <w:szCs w:val="21"/>
              </w:rPr>
              <w:t>数据库</w:t>
            </w:r>
            <w:r w:rsidRPr="00FB09B5">
              <w:rPr>
                <w:rFonts w:ascii="微软雅黑 Light" w:eastAsia="微软雅黑 Light" w:hAnsi="微软雅黑 Light" w:hint="eastAsia"/>
                <w:sz w:val="22"/>
                <w:szCs w:val="21"/>
              </w:rPr>
              <w:t>参数设置请求，解析请求中的参数；</w:t>
            </w:r>
          </w:p>
          <w:p w14:paraId="45164669" w14:textId="77777777" w:rsidR="00D21D88" w:rsidRPr="00FB09B5" w:rsidRDefault="00D21D88" w:rsidP="003D0FA3">
            <w:pPr>
              <w:pStyle w:val="af3"/>
              <w:numPr>
                <w:ilvl w:val="0"/>
                <w:numId w:val="63"/>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对</w:t>
            </w:r>
            <w:r>
              <w:rPr>
                <w:rFonts w:ascii="微软雅黑 Light" w:eastAsia="微软雅黑 Light" w:hAnsi="微软雅黑 Light" w:hint="eastAsia"/>
                <w:sz w:val="22"/>
                <w:szCs w:val="21"/>
              </w:rPr>
              <w:t>数据库IP地址、端口、用户名、密码</w:t>
            </w:r>
            <w:r w:rsidRPr="00FB09B5">
              <w:rPr>
                <w:rFonts w:ascii="微软雅黑 Light" w:eastAsia="微软雅黑 Light" w:hAnsi="微软雅黑 Light" w:hint="eastAsia"/>
                <w:sz w:val="22"/>
                <w:szCs w:val="21"/>
              </w:rPr>
              <w:t>等参数做合法性校验，如果校验失败，反馈校验失败信息到参数设置界面，终止流程；</w:t>
            </w:r>
          </w:p>
          <w:p w14:paraId="7862BBDE" w14:textId="02980B55" w:rsidR="006B7594" w:rsidRPr="006B7594" w:rsidRDefault="00D21D88" w:rsidP="00D21D88">
            <w:pPr>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调用后台服务的</w:t>
            </w:r>
            <w:r>
              <w:rPr>
                <w:rFonts w:ascii="微软雅黑 Light" w:eastAsia="微软雅黑 Light" w:hAnsi="微软雅黑 Light" w:hint="eastAsia"/>
                <w:sz w:val="22"/>
                <w:szCs w:val="21"/>
              </w:rPr>
              <w:t>数据库</w:t>
            </w:r>
            <w:r w:rsidRPr="00FB09B5">
              <w:rPr>
                <w:rFonts w:ascii="微软雅黑 Light" w:eastAsia="微软雅黑 Light" w:hAnsi="微软雅黑 Light" w:hint="eastAsia"/>
                <w:sz w:val="22"/>
                <w:szCs w:val="21"/>
              </w:rPr>
              <w:t>参数设置请求接口进行</w:t>
            </w:r>
            <w:r>
              <w:rPr>
                <w:rFonts w:ascii="微软雅黑 Light" w:eastAsia="微软雅黑 Light" w:hAnsi="微软雅黑 Light" w:hint="eastAsia"/>
                <w:sz w:val="22"/>
                <w:szCs w:val="21"/>
              </w:rPr>
              <w:t>数据库</w:t>
            </w:r>
            <w:r w:rsidRPr="00FB09B5">
              <w:rPr>
                <w:rFonts w:ascii="微软雅黑 Light" w:eastAsia="微软雅黑 Light" w:hAnsi="微软雅黑 Light" w:hint="eastAsia"/>
                <w:sz w:val="22"/>
                <w:szCs w:val="21"/>
              </w:rPr>
              <w:t>参数的设置，并反馈设置结果到参数设置界面</w:t>
            </w:r>
          </w:p>
        </w:tc>
        <w:tc>
          <w:tcPr>
            <w:tcW w:w="2393" w:type="dxa"/>
          </w:tcPr>
          <w:p w14:paraId="4B5B4CE9" w14:textId="2AEEA410" w:rsidR="006B7594" w:rsidRPr="006B7594" w:rsidRDefault="00FE27C1" w:rsidP="006B75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结果</w:t>
            </w:r>
          </w:p>
        </w:tc>
      </w:tr>
      <w:tr w:rsidR="006B7594" w14:paraId="2C2C6E06" w14:textId="77777777" w:rsidTr="00B57805">
        <w:trPr>
          <w:trHeight w:val="1840"/>
        </w:trPr>
        <w:tc>
          <w:tcPr>
            <w:tcW w:w="534" w:type="dxa"/>
          </w:tcPr>
          <w:p w14:paraId="57E66C05" w14:textId="2457CF84" w:rsidR="006B7594" w:rsidRDefault="006B7594"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网络参数设置</w:t>
            </w:r>
          </w:p>
        </w:tc>
        <w:tc>
          <w:tcPr>
            <w:tcW w:w="1559" w:type="dxa"/>
          </w:tcPr>
          <w:p w14:paraId="0074B8ED" w14:textId="77777777" w:rsidR="00D21D88" w:rsidRPr="00D21D88" w:rsidRDefault="00D21D88" w:rsidP="003D0FA3">
            <w:pPr>
              <w:pStyle w:val="af3"/>
              <w:widowControl w:val="0"/>
              <w:numPr>
                <w:ilvl w:val="0"/>
                <w:numId w:val="62"/>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总控系统网络地址</w:t>
            </w:r>
          </w:p>
          <w:p w14:paraId="148F484A" w14:textId="77777777" w:rsidR="00D21D88" w:rsidRPr="00D21D88" w:rsidRDefault="00D21D88" w:rsidP="003D0FA3">
            <w:pPr>
              <w:pStyle w:val="af3"/>
              <w:widowControl w:val="0"/>
              <w:numPr>
                <w:ilvl w:val="0"/>
                <w:numId w:val="62"/>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后台服务网络地址</w:t>
            </w:r>
          </w:p>
          <w:p w14:paraId="42E6D10D" w14:textId="77777777" w:rsidR="00D21D88" w:rsidRPr="00D21D88" w:rsidRDefault="00D21D88" w:rsidP="003D0FA3">
            <w:pPr>
              <w:pStyle w:val="af3"/>
              <w:widowControl w:val="0"/>
              <w:numPr>
                <w:ilvl w:val="0"/>
                <w:numId w:val="62"/>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组件网络地址</w:t>
            </w:r>
          </w:p>
          <w:p w14:paraId="3DCAE4B7" w14:textId="206AF933" w:rsidR="006B7594" w:rsidRPr="00D21D88" w:rsidRDefault="00D21D88" w:rsidP="003D0FA3">
            <w:pPr>
              <w:pStyle w:val="af3"/>
              <w:widowControl w:val="0"/>
              <w:numPr>
                <w:ilvl w:val="0"/>
                <w:numId w:val="62"/>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组件状态刷新间隔时间</w:t>
            </w:r>
          </w:p>
        </w:tc>
        <w:tc>
          <w:tcPr>
            <w:tcW w:w="5084" w:type="dxa"/>
            <w:gridSpan w:val="2"/>
          </w:tcPr>
          <w:p w14:paraId="32BBD979" w14:textId="77777777" w:rsidR="00D21D88" w:rsidRPr="00FB09B5" w:rsidRDefault="00D21D88" w:rsidP="003D0FA3">
            <w:pPr>
              <w:pStyle w:val="af3"/>
              <w:numPr>
                <w:ilvl w:val="0"/>
                <w:numId w:val="64"/>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接收参数设置界面的网络参数设置请求，解析请求中的参数；</w:t>
            </w:r>
          </w:p>
          <w:p w14:paraId="6B92CC13" w14:textId="77777777" w:rsidR="00D21D88" w:rsidRPr="00FB09B5" w:rsidRDefault="00D21D88" w:rsidP="003D0FA3">
            <w:pPr>
              <w:pStyle w:val="af3"/>
              <w:numPr>
                <w:ilvl w:val="0"/>
                <w:numId w:val="64"/>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对总控系统网络地址、后台服务网络地址、组件网络地址</w:t>
            </w:r>
            <w:r>
              <w:rPr>
                <w:rFonts w:ascii="微软雅黑 Light" w:eastAsia="微软雅黑 Light" w:hAnsi="微软雅黑 Light" w:hint="eastAsia"/>
                <w:sz w:val="22"/>
                <w:szCs w:val="21"/>
              </w:rPr>
              <w:t>、组件状态刷新间隔时间</w:t>
            </w:r>
            <w:r w:rsidRPr="00FB09B5">
              <w:rPr>
                <w:rFonts w:ascii="微软雅黑 Light" w:eastAsia="微软雅黑 Light" w:hAnsi="微软雅黑 Light" w:hint="eastAsia"/>
                <w:sz w:val="22"/>
                <w:szCs w:val="21"/>
              </w:rPr>
              <w:t>等参数做合法性校验，如果校验失败，反馈校验失败信息到参数设置界面，终止流程；</w:t>
            </w:r>
          </w:p>
          <w:p w14:paraId="5F7479CD" w14:textId="402581EA" w:rsidR="006B7594" w:rsidRPr="00D21D88" w:rsidRDefault="00D21D88" w:rsidP="003D0FA3">
            <w:pPr>
              <w:pStyle w:val="af3"/>
              <w:numPr>
                <w:ilvl w:val="0"/>
                <w:numId w:val="64"/>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调用后台服务的网络参数设置请求接口进行网络参数的设置，并反馈设置结果到参数设置界面。</w:t>
            </w:r>
          </w:p>
        </w:tc>
        <w:tc>
          <w:tcPr>
            <w:tcW w:w="2393" w:type="dxa"/>
          </w:tcPr>
          <w:p w14:paraId="1271A0A4" w14:textId="0665AC85" w:rsidR="006B7594" w:rsidRDefault="00FE27C1"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结果</w:t>
            </w:r>
          </w:p>
        </w:tc>
      </w:tr>
      <w:tr w:rsidR="00EA7D93" w14:paraId="05895CD7" w14:textId="77777777" w:rsidTr="00B57805">
        <w:trPr>
          <w:trHeight w:val="1840"/>
        </w:trPr>
        <w:tc>
          <w:tcPr>
            <w:tcW w:w="534" w:type="dxa"/>
          </w:tcPr>
          <w:p w14:paraId="03936737" w14:textId="62C13C20" w:rsidR="00EA7D93" w:rsidRDefault="00EA7D93"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w:t>
            </w:r>
          </w:p>
        </w:tc>
        <w:tc>
          <w:tcPr>
            <w:tcW w:w="1559" w:type="dxa"/>
          </w:tcPr>
          <w:p w14:paraId="48EB6081" w14:textId="67D2ED03" w:rsidR="00EA7D93" w:rsidRPr="00EA7D93" w:rsidRDefault="0039216F" w:rsidP="00EA7D9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显示的组件状态集合</w:t>
            </w:r>
          </w:p>
        </w:tc>
        <w:tc>
          <w:tcPr>
            <w:tcW w:w="5084" w:type="dxa"/>
            <w:gridSpan w:val="2"/>
          </w:tcPr>
          <w:p w14:paraId="344461D2" w14:textId="77777777" w:rsidR="0039216F" w:rsidRPr="00EA7D93" w:rsidRDefault="0039216F" w:rsidP="00961315">
            <w:pPr>
              <w:pStyle w:val="af3"/>
              <w:numPr>
                <w:ilvl w:val="0"/>
                <w:numId w:val="111"/>
              </w:numPr>
              <w:ind w:firstLineChars="0"/>
              <w:rPr>
                <w:rFonts w:ascii="微软雅黑 Light" w:eastAsia="微软雅黑 Light" w:hAnsi="微软雅黑 Light"/>
                <w:sz w:val="22"/>
                <w:szCs w:val="21"/>
              </w:rPr>
            </w:pPr>
            <w:r w:rsidRPr="00EA7D93">
              <w:rPr>
                <w:rFonts w:ascii="微软雅黑 Light" w:eastAsia="微软雅黑 Light" w:hAnsi="微软雅黑 Light" w:hint="eastAsia"/>
                <w:sz w:val="22"/>
                <w:szCs w:val="21"/>
              </w:rPr>
              <w:t>接收参数设置界面的组件重要状态信息显示参数设置请求；</w:t>
            </w:r>
          </w:p>
          <w:p w14:paraId="08E1FF32" w14:textId="42056E31" w:rsidR="00EA7D93" w:rsidRPr="0039216F" w:rsidRDefault="0039216F" w:rsidP="00961315">
            <w:pPr>
              <w:pStyle w:val="af3"/>
              <w:numPr>
                <w:ilvl w:val="0"/>
                <w:numId w:val="111"/>
              </w:numPr>
              <w:ind w:firstLineChars="0"/>
              <w:rPr>
                <w:rFonts w:ascii="微软雅黑 Light" w:eastAsia="微软雅黑 Light" w:hAnsi="微软雅黑 Light"/>
                <w:sz w:val="22"/>
                <w:szCs w:val="21"/>
              </w:rPr>
            </w:pPr>
            <w:r w:rsidRPr="00EA7D93">
              <w:rPr>
                <w:rFonts w:ascii="微软雅黑 Light" w:eastAsia="微软雅黑 Light" w:hAnsi="微软雅黑 Light" w:hint="eastAsia"/>
                <w:sz w:val="22"/>
                <w:szCs w:val="21"/>
              </w:rPr>
              <w:t>将配置信息存储到数据库，</w:t>
            </w:r>
            <w:r>
              <w:rPr>
                <w:rFonts w:ascii="微软雅黑 Light" w:eastAsia="微软雅黑 Light" w:hAnsi="微软雅黑 Light" w:hint="eastAsia"/>
                <w:sz w:val="22"/>
                <w:szCs w:val="21"/>
              </w:rPr>
              <w:t>将配置信息存储结果</w:t>
            </w:r>
            <w:r w:rsidRPr="00FB09B5">
              <w:rPr>
                <w:rFonts w:ascii="微软雅黑 Light" w:eastAsia="微软雅黑 Light" w:hAnsi="微软雅黑 Light" w:hint="eastAsia"/>
                <w:sz w:val="22"/>
                <w:szCs w:val="21"/>
              </w:rPr>
              <w:t>反馈设置结果到参数设置界面</w:t>
            </w:r>
            <w:r>
              <w:rPr>
                <w:rFonts w:ascii="微软雅黑 Light" w:eastAsia="微软雅黑 Light" w:hAnsi="微软雅黑 Light" w:hint="eastAsia"/>
                <w:sz w:val="22"/>
                <w:szCs w:val="21"/>
              </w:rPr>
              <w:t>。</w:t>
            </w:r>
          </w:p>
        </w:tc>
        <w:tc>
          <w:tcPr>
            <w:tcW w:w="2393" w:type="dxa"/>
          </w:tcPr>
          <w:p w14:paraId="6107DBD5" w14:textId="7559308F" w:rsidR="00EA7D93" w:rsidRDefault="0039216F"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设置结果</w:t>
            </w:r>
          </w:p>
        </w:tc>
      </w:tr>
    </w:tbl>
    <w:p w14:paraId="1420DBF5" w14:textId="4911242E" w:rsidR="00E314C1" w:rsidRDefault="00E314C1" w:rsidP="00E314C1">
      <w:pPr>
        <w:pStyle w:val="4"/>
        <w:rPr>
          <w:rFonts w:ascii="微软雅黑 Light" w:eastAsia="微软雅黑 Light" w:hAnsi="微软雅黑 Light"/>
          <w:b w:val="0"/>
          <w:bCs w:val="0"/>
          <w:sz w:val="24"/>
          <w:szCs w:val="24"/>
        </w:rPr>
      </w:pPr>
      <w:r w:rsidRPr="00E314C1">
        <w:rPr>
          <w:rFonts w:ascii="微软雅黑 Light" w:eastAsia="微软雅黑 Light" w:hAnsi="微软雅黑 Light" w:hint="eastAsia"/>
          <w:b w:val="0"/>
          <w:bCs w:val="0"/>
          <w:sz w:val="24"/>
          <w:szCs w:val="24"/>
        </w:rPr>
        <w:t>任务管理模块</w:t>
      </w:r>
    </w:p>
    <w:p w14:paraId="31A5D373" w14:textId="5E05B303" w:rsidR="00FC6891" w:rsidRDefault="00FC6891" w:rsidP="00FC6891">
      <w:pPr>
        <w:widowControl w:val="0"/>
        <w:spacing w:line="460" w:lineRule="exact"/>
        <w:ind w:firstLineChars="200" w:firstLine="440"/>
        <w:jc w:val="both"/>
        <w:rPr>
          <w:rFonts w:ascii="微软雅黑 Light" w:eastAsia="微软雅黑 Light" w:hAnsi="微软雅黑 Light"/>
          <w:sz w:val="22"/>
          <w:szCs w:val="21"/>
        </w:rPr>
      </w:pPr>
      <w:bookmarkStart w:id="67" w:name="_Hlk22586676"/>
      <w:r w:rsidRPr="00FC6891">
        <w:rPr>
          <w:rFonts w:ascii="微软雅黑 Light" w:eastAsia="微软雅黑 Light" w:hAnsi="微软雅黑 Light" w:hint="eastAsia"/>
          <w:sz w:val="22"/>
          <w:szCs w:val="21"/>
        </w:rPr>
        <w:t>任务管理模块提供任务相关的接口，完成任务下发</w:t>
      </w:r>
      <w:r>
        <w:rPr>
          <w:rFonts w:ascii="微软雅黑 Light" w:eastAsia="微软雅黑 Light" w:hAnsi="微软雅黑 Light" w:hint="eastAsia"/>
          <w:sz w:val="22"/>
          <w:szCs w:val="21"/>
        </w:rPr>
        <w:t>、任务状态修改、</w:t>
      </w:r>
      <w:r w:rsidRPr="00FC6891">
        <w:rPr>
          <w:rFonts w:ascii="微软雅黑 Light" w:eastAsia="微软雅黑 Light" w:hAnsi="微软雅黑 Light" w:hint="eastAsia"/>
          <w:sz w:val="22"/>
          <w:szCs w:val="21"/>
        </w:rPr>
        <w:t>任务状态信息上报</w:t>
      </w:r>
      <w:r>
        <w:rPr>
          <w:rFonts w:ascii="微软雅黑 Light" w:eastAsia="微软雅黑 Light" w:hAnsi="微软雅黑 Light" w:hint="eastAsia"/>
          <w:sz w:val="22"/>
          <w:szCs w:val="21"/>
        </w:rPr>
        <w:t>等</w:t>
      </w:r>
      <w:r w:rsidRPr="00FC6891">
        <w:rPr>
          <w:rFonts w:ascii="微软雅黑 Light" w:eastAsia="微软雅黑 Light" w:hAnsi="微软雅黑 Light" w:hint="eastAsia"/>
          <w:sz w:val="22"/>
          <w:szCs w:val="21"/>
        </w:rPr>
        <w:t>功能。</w:t>
      </w:r>
    </w:p>
    <w:p w14:paraId="386D7247" w14:textId="28CC2B09" w:rsidR="00FC6891" w:rsidRDefault="00FC6891" w:rsidP="00FC6891">
      <w:pPr>
        <w:widowControl w:val="0"/>
        <w:spacing w:line="460" w:lineRule="exact"/>
        <w:ind w:firstLineChars="200" w:firstLine="440"/>
        <w:jc w:val="both"/>
        <w:rPr>
          <w:rFonts w:ascii="微软雅黑 Light" w:eastAsia="微软雅黑 Light" w:hAnsi="微软雅黑 Light"/>
          <w:sz w:val="22"/>
          <w:szCs w:val="21"/>
        </w:rPr>
      </w:pPr>
      <w:r w:rsidRPr="00FC6891">
        <w:rPr>
          <w:rFonts w:ascii="微软雅黑 Light" w:eastAsia="微软雅黑 Light" w:hAnsi="微软雅黑 Light" w:hint="eastAsia"/>
          <w:sz w:val="22"/>
          <w:szCs w:val="21"/>
        </w:rPr>
        <w:t>任务下发</w:t>
      </w:r>
      <w:r>
        <w:rPr>
          <w:rFonts w:ascii="微软雅黑 Light" w:eastAsia="微软雅黑 Light" w:hAnsi="微软雅黑 Light" w:hint="eastAsia"/>
          <w:sz w:val="22"/>
          <w:szCs w:val="21"/>
        </w:rPr>
        <w:t>：接收任务编辑界面的任务下发请求，对请求参数做校验之后转发到后台服务，由后台服务转发给相关的组件操作人员进行任务的执行。</w:t>
      </w:r>
    </w:p>
    <w:p w14:paraId="3B9BBEED" w14:textId="5FDC9204" w:rsidR="00FC6891" w:rsidRDefault="00FC6891" w:rsidP="00FC689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接收软件界面下发的任务状态修改请求，对请求参数做校验之后转发到后台服务，由后台服务进行进一步处理。</w:t>
      </w:r>
    </w:p>
    <w:p w14:paraId="59143B51" w14:textId="2D39007C" w:rsidR="00FC6891" w:rsidRDefault="00FC6891" w:rsidP="00FC689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上报：接收后台服务上报的任务状态信息，对信息参数做校验之后发送到软件界面，由软件界面对任务的状态显示进行更新。</w:t>
      </w:r>
      <w:bookmarkEnd w:id="67"/>
    </w:p>
    <w:p w14:paraId="7ED45362" w14:textId="0D136DC3" w:rsidR="0074075D" w:rsidRDefault="0074075D" w:rsidP="00FC689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5667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03276E" w:rsidRPr="005F0FA9">
        <w:rPr>
          <w:rFonts w:ascii="微软雅黑 Light" w:eastAsia="微软雅黑 Light" w:hAnsi="微软雅黑 Light" w:hint="eastAsia"/>
          <w:sz w:val="22"/>
          <w:szCs w:val="21"/>
        </w:rPr>
        <w:t xml:space="preserve">图 </w:t>
      </w:r>
      <w:r w:rsidR="0003276E">
        <w:rPr>
          <w:rFonts w:ascii="微软雅黑 Light" w:eastAsia="微软雅黑 Light" w:hAnsi="微软雅黑 Light"/>
          <w:noProof/>
          <w:sz w:val="22"/>
          <w:szCs w:val="21"/>
        </w:rPr>
        <w:t>33</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D0E0495" w14:textId="763C4AD5" w:rsidR="00F409D8" w:rsidRDefault="00F409D8" w:rsidP="00F409D8">
      <w:pPr>
        <w:jc w:val="center"/>
        <w:rPr>
          <w:rFonts w:ascii="微软雅黑 Light" w:eastAsia="微软雅黑 Light" w:hAnsi="微软雅黑 Light"/>
          <w:sz w:val="22"/>
          <w:szCs w:val="21"/>
        </w:rPr>
      </w:pPr>
      <w:r>
        <w:object w:dxaOrig="8626" w:dyaOrig="7981" w14:anchorId="1147455A">
          <v:shape id="_x0000_i1045" type="#_x0000_t75" style="width:431.25pt;height:399pt" o:ole="">
            <v:imagedata r:id="rId67" o:title=""/>
          </v:shape>
          <o:OLEObject Type="Embed" ProgID="Visio.Drawing.15" ShapeID="_x0000_i1045" DrawAspect="Content" ObjectID="_1633205365" r:id="rId68"/>
        </w:object>
      </w:r>
    </w:p>
    <w:p w14:paraId="60FE10EA" w14:textId="241DA05D" w:rsidR="0074075D" w:rsidRDefault="0074075D" w:rsidP="0074075D">
      <w:pPr>
        <w:ind w:firstLine="420"/>
        <w:jc w:val="center"/>
        <w:rPr>
          <w:rFonts w:ascii="微软雅黑 Light" w:eastAsia="微软雅黑 Light" w:hAnsi="微软雅黑 Light"/>
          <w:sz w:val="22"/>
          <w:szCs w:val="21"/>
        </w:rPr>
      </w:pPr>
      <w:bookmarkStart w:id="68" w:name="_Ref2185667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03276E">
        <w:rPr>
          <w:rFonts w:ascii="微软雅黑 Light" w:eastAsia="微软雅黑 Light" w:hAnsi="微软雅黑 Light"/>
          <w:noProof/>
          <w:sz w:val="22"/>
          <w:szCs w:val="21"/>
        </w:rPr>
        <w:t>33</w:t>
      </w:r>
      <w:r w:rsidRPr="005F0FA9">
        <w:rPr>
          <w:rFonts w:ascii="微软雅黑 Light" w:eastAsia="微软雅黑 Light" w:hAnsi="微软雅黑 Light"/>
          <w:sz w:val="22"/>
          <w:szCs w:val="21"/>
        </w:rPr>
        <w:fldChar w:fldCharType="end"/>
      </w:r>
      <w:bookmarkEnd w:id="68"/>
      <w:r>
        <w:rPr>
          <w:rFonts w:ascii="微软雅黑 Light" w:eastAsia="微软雅黑 Light" w:hAnsi="微软雅黑 Light" w:hint="eastAsia"/>
          <w:sz w:val="22"/>
          <w:szCs w:val="21"/>
        </w:rPr>
        <w:t>任务下发功能流程图</w:t>
      </w:r>
    </w:p>
    <w:p w14:paraId="0F5949C3" w14:textId="0D2F1A2C" w:rsidR="0074075D" w:rsidRDefault="0074075D" w:rsidP="0074075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流程如下：</w:t>
      </w:r>
    </w:p>
    <w:p w14:paraId="630BCD45" w14:textId="720F83D9" w:rsidR="00F409D8" w:rsidRPr="00F409D8" w:rsidRDefault="00F409D8" w:rsidP="003D0FA3">
      <w:pPr>
        <w:pStyle w:val="af3"/>
        <w:widowControl w:val="0"/>
        <w:numPr>
          <w:ilvl w:val="0"/>
          <w:numId w:val="65"/>
        </w:numPr>
        <w:spacing w:line="460" w:lineRule="exact"/>
        <w:ind w:firstLineChars="0"/>
        <w:jc w:val="both"/>
        <w:rPr>
          <w:rFonts w:ascii="微软雅黑 Light" w:eastAsia="微软雅黑 Light" w:hAnsi="微软雅黑 Light"/>
          <w:sz w:val="22"/>
          <w:szCs w:val="21"/>
        </w:rPr>
      </w:pPr>
      <w:r w:rsidRPr="00F409D8">
        <w:rPr>
          <w:rFonts w:ascii="微软雅黑 Light" w:eastAsia="微软雅黑 Light" w:hAnsi="微软雅黑 Light" w:hint="eastAsia"/>
          <w:sz w:val="22"/>
          <w:szCs w:val="21"/>
        </w:rPr>
        <w:t>任务管理模块接收来自任务编辑界面下发的任务信息；</w:t>
      </w:r>
    </w:p>
    <w:p w14:paraId="5842016F" w14:textId="5179F585" w:rsidR="00F409D8" w:rsidRPr="00F409D8" w:rsidRDefault="00F409D8" w:rsidP="003D0FA3">
      <w:pPr>
        <w:pStyle w:val="af3"/>
        <w:widowControl w:val="0"/>
        <w:numPr>
          <w:ilvl w:val="0"/>
          <w:numId w:val="65"/>
        </w:numPr>
        <w:spacing w:line="460" w:lineRule="exact"/>
        <w:ind w:firstLineChars="0"/>
        <w:jc w:val="both"/>
        <w:rPr>
          <w:rFonts w:ascii="微软雅黑 Light" w:eastAsia="微软雅黑 Light" w:hAnsi="微软雅黑 Light"/>
          <w:sz w:val="22"/>
          <w:szCs w:val="21"/>
        </w:rPr>
      </w:pPr>
      <w:r w:rsidRPr="00F409D8">
        <w:rPr>
          <w:rFonts w:ascii="微软雅黑 Light" w:eastAsia="微软雅黑 Light" w:hAnsi="微软雅黑 Light" w:hint="eastAsia"/>
          <w:sz w:val="22"/>
          <w:szCs w:val="21"/>
        </w:rPr>
        <w:t>任务管理模块对任务中的任务名称、目的组件、任务执行时间等参数做有效性校验，如果校验失败，反馈参数校验失败到软件界面，终止流程；</w:t>
      </w:r>
    </w:p>
    <w:p w14:paraId="4ECCD884" w14:textId="6A61D028" w:rsidR="00F409D8" w:rsidRPr="00F409D8" w:rsidRDefault="00F409D8" w:rsidP="003D0FA3">
      <w:pPr>
        <w:pStyle w:val="af3"/>
        <w:widowControl w:val="0"/>
        <w:numPr>
          <w:ilvl w:val="0"/>
          <w:numId w:val="65"/>
        </w:numPr>
        <w:spacing w:line="460" w:lineRule="exact"/>
        <w:ind w:firstLineChars="0"/>
        <w:jc w:val="both"/>
        <w:rPr>
          <w:rFonts w:ascii="微软雅黑 Light" w:eastAsia="微软雅黑 Light" w:hAnsi="微软雅黑 Light"/>
          <w:sz w:val="22"/>
          <w:szCs w:val="21"/>
        </w:rPr>
      </w:pPr>
      <w:r w:rsidRPr="00F409D8">
        <w:rPr>
          <w:rFonts w:ascii="微软雅黑 Light" w:eastAsia="微软雅黑 Light" w:hAnsi="微软雅黑 Light" w:hint="eastAsia"/>
          <w:sz w:val="22"/>
          <w:szCs w:val="21"/>
        </w:rPr>
        <w:t>任务管理模块调用后台服务的任务下发接口进行任务下发，并将任务下发的结果发送到软件界面对用户进行下发结果的提示。</w:t>
      </w:r>
    </w:p>
    <w:p w14:paraId="0EBCF309" w14:textId="7AAE4E04" w:rsidR="0074075D" w:rsidRDefault="0074075D" w:rsidP="0074075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566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03276E" w:rsidRPr="005F0FA9">
        <w:rPr>
          <w:rFonts w:ascii="微软雅黑 Light" w:eastAsia="微软雅黑 Light" w:hAnsi="微软雅黑 Light" w:hint="eastAsia"/>
          <w:sz w:val="22"/>
          <w:szCs w:val="21"/>
        </w:rPr>
        <w:t xml:space="preserve">图 </w:t>
      </w:r>
      <w:r w:rsidR="0003276E">
        <w:rPr>
          <w:rFonts w:ascii="微软雅黑 Light" w:eastAsia="微软雅黑 Light" w:hAnsi="微软雅黑 Light"/>
          <w:noProof/>
          <w:sz w:val="22"/>
          <w:szCs w:val="21"/>
        </w:rPr>
        <w:t>3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7BBC0C3" w14:textId="5E926498" w:rsidR="0028617D" w:rsidRDefault="0028617D" w:rsidP="0028617D">
      <w:pPr>
        <w:jc w:val="center"/>
        <w:rPr>
          <w:rFonts w:ascii="微软雅黑 Light" w:eastAsia="微软雅黑 Light" w:hAnsi="微软雅黑 Light"/>
          <w:sz w:val="22"/>
          <w:szCs w:val="21"/>
        </w:rPr>
      </w:pPr>
      <w:r>
        <w:object w:dxaOrig="8161" w:dyaOrig="8033" w14:anchorId="38B3A374">
          <v:shape id="_x0000_i1046" type="#_x0000_t75" style="width:408pt;height:401.65pt" o:ole="">
            <v:imagedata r:id="rId69" o:title=""/>
          </v:shape>
          <o:OLEObject Type="Embed" ProgID="Visio.Drawing.15" ShapeID="_x0000_i1046" DrawAspect="Content" ObjectID="_1633205366" r:id="rId70"/>
        </w:object>
      </w:r>
    </w:p>
    <w:p w14:paraId="01C44729" w14:textId="0F2DBA84" w:rsidR="0074075D" w:rsidRDefault="0074075D" w:rsidP="0074075D">
      <w:pPr>
        <w:ind w:firstLine="420"/>
        <w:jc w:val="center"/>
        <w:rPr>
          <w:rFonts w:ascii="微软雅黑 Light" w:eastAsia="微软雅黑 Light" w:hAnsi="微软雅黑 Light"/>
          <w:sz w:val="22"/>
          <w:szCs w:val="21"/>
        </w:rPr>
      </w:pPr>
      <w:bookmarkStart w:id="69" w:name="_Ref2185667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03276E">
        <w:rPr>
          <w:rFonts w:ascii="微软雅黑 Light" w:eastAsia="微软雅黑 Light" w:hAnsi="微软雅黑 Light"/>
          <w:noProof/>
          <w:sz w:val="22"/>
          <w:szCs w:val="21"/>
        </w:rPr>
        <w:t>34</w:t>
      </w:r>
      <w:r w:rsidRPr="005F0FA9">
        <w:rPr>
          <w:rFonts w:ascii="微软雅黑 Light" w:eastAsia="微软雅黑 Light" w:hAnsi="微软雅黑 Light"/>
          <w:sz w:val="22"/>
          <w:szCs w:val="21"/>
        </w:rPr>
        <w:fldChar w:fldCharType="end"/>
      </w:r>
      <w:bookmarkEnd w:id="69"/>
      <w:r>
        <w:rPr>
          <w:rFonts w:ascii="微软雅黑 Light" w:eastAsia="微软雅黑 Light" w:hAnsi="微软雅黑 Light" w:hint="eastAsia"/>
          <w:sz w:val="22"/>
          <w:szCs w:val="21"/>
        </w:rPr>
        <w:t>任务状态修改功能流程图</w:t>
      </w:r>
    </w:p>
    <w:p w14:paraId="61EAADC9" w14:textId="28826B93" w:rsidR="0074075D" w:rsidRDefault="0074075D" w:rsidP="0074075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流程如下：</w:t>
      </w:r>
    </w:p>
    <w:p w14:paraId="2E65A3C5" w14:textId="7918A8CE" w:rsidR="0028617D" w:rsidRPr="0028617D" w:rsidRDefault="0028617D" w:rsidP="003D0FA3">
      <w:pPr>
        <w:pStyle w:val="af3"/>
        <w:widowControl w:val="0"/>
        <w:numPr>
          <w:ilvl w:val="0"/>
          <w:numId w:val="66"/>
        </w:numPr>
        <w:spacing w:line="460" w:lineRule="exact"/>
        <w:ind w:firstLineChars="0"/>
        <w:jc w:val="both"/>
        <w:rPr>
          <w:rFonts w:ascii="微软雅黑 Light" w:eastAsia="微软雅黑 Light" w:hAnsi="微软雅黑 Light"/>
          <w:sz w:val="22"/>
          <w:szCs w:val="21"/>
        </w:rPr>
      </w:pPr>
      <w:r w:rsidRPr="0028617D">
        <w:rPr>
          <w:rFonts w:ascii="微软雅黑 Light" w:eastAsia="微软雅黑 Light" w:hAnsi="微软雅黑 Light" w:hint="eastAsia"/>
          <w:sz w:val="22"/>
          <w:szCs w:val="21"/>
        </w:rPr>
        <w:t>任务管理模块接收软件界面下发的任务状态修改请求；</w:t>
      </w:r>
    </w:p>
    <w:p w14:paraId="4210DCD9" w14:textId="39862F30" w:rsidR="0028617D" w:rsidRPr="0028617D" w:rsidRDefault="0028617D" w:rsidP="003D0FA3">
      <w:pPr>
        <w:pStyle w:val="af3"/>
        <w:widowControl w:val="0"/>
        <w:numPr>
          <w:ilvl w:val="0"/>
          <w:numId w:val="66"/>
        </w:numPr>
        <w:spacing w:line="460" w:lineRule="exact"/>
        <w:ind w:firstLineChars="0"/>
        <w:jc w:val="both"/>
        <w:rPr>
          <w:rFonts w:ascii="微软雅黑 Light" w:eastAsia="微软雅黑 Light" w:hAnsi="微软雅黑 Light"/>
          <w:sz w:val="22"/>
          <w:szCs w:val="21"/>
        </w:rPr>
      </w:pPr>
      <w:r w:rsidRPr="0028617D">
        <w:rPr>
          <w:rFonts w:ascii="微软雅黑 Light" w:eastAsia="微软雅黑 Light" w:hAnsi="微软雅黑 Light" w:hint="eastAsia"/>
          <w:sz w:val="22"/>
          <w:szCs w:val="21"/>
        </w:rPr>
        <w:t>任务管理模块对请求中的任务最新状态、任务执行情况说明等参数做有效性校验，如果校验失败，反馈软件界面校验失败，并终止流程；</w:t>
      </w:r>
    </w:p>
    <w:p w14:paraId="6BCD0579" w14:textId="6F0B16B2" w:rsidR="0028617D" w:rsidRPr="0028617D" w:rsidRDefault="0028617D" w:rsidP="003D0FA3">
      <w:pPr>
        <w:pStyle w:val="af3"/>
        <w:widowControl w:val="0"/>
        <w:numPr>
          <w:ilvl w:val="0"/>
          <w:numId w:val="66"/>
        </w:numPr>
        <w:spacing w:line="460" w:lineRule="exact"/>
        <w:ind w:firstLineChars="0"/>
        <w:jc w:val="both"/>
        <w:rPr>
          <w:rFonts w:ascii="微软雅黑 Light" w:eastAsia="微软雅黑 Light" w:hAnsi="微软雅黑 Light"/>
          <w:sz w:val="22"/>
          <w:szCs w:val="21"/>
        </w:rPr>
      </w:pPr>
      <w:r w:rsidRPr="0028617D">
        <w:rPr>
          <w:rFonts w:ascii="微软雅黑 Light" w:eastAsia="微软雅黑 Light" w:hAnsi="微软雅黑 Light" w:hint="eastAsia"/>
          <w:sz w:val="22"/>
          <w:szCs w:val="21"/>
        </w:rPr>
        <w:t>任务管理模块调用后台服务的任务执行状态修改接口进行任务执行状态修改操作，并将操作结果反馈给软件界面，由软件界面提示用户是否修改成功。</w:t>
      </w:r>
    </w:p>
    <w:p w14:paraId="30CD3AE6" w14:textId="4F9511E3" w:rsidR="0074075D" w:rsidRDefault="0074075D" w:rsidP="0074075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上报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5668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03276E" w:rsidRPr="005F0FA9">
        <w:rPr>
          <w:rFonts w:ascii="微软雅黑 Light" w:eastAsia="微软雅黑 Light" w:hAnsi="微软雅黑 Light" w:hint="eastAsia"/>
          <w:sz w:val="22"/>
          <w:szCs w:val="21"/>
        </w:rPr>
        <w:t xml:space="preserve">图 </w:t>
      </w:r>
      <w:r w:rsidR="0003276E">
        <w:rPr>
          <w:rFonts w:ascii="微软雅黑 Light" w:eastAsia="微软雅黑 Light" w:hAnsi="微软雅黑 Light"/>
          <w:noProof/>
          <w:sz w:val="22"/>
          <w:szCs w:val="21"/>
        </w:rPr>
        <w:t>3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C359AA1" w14:textId="2885BE28" w:rsidR="0035090A" w:rsidRDefault="0035090A" w:rsidP="0035090A">
      <w:pPr>
        <w:jc w:val="center"/>
        <w:rPr>
          <w:rFonts w:ascii="微软雅黑 Light" w:eastAsia="微软雅黑 Light" w:hAnsi="微软雅黑 Light"/>
          <w:sz w:val="22"/>
          <w:szCs w:val="21"/>
        </w:rPr>
      </w:pPr>
      <w:r>
        <w:object w:dxaOrig="9076" w:dyaOrig="5799" w14:anchorId="793605B4">
          <v:shape id="_x0000_i1047" type="#_x0000_t75" style="width:453.75pt;height:289.9pt" o:ole="">
            <v:imagedata r:id="rId71" o:title=""/>
          </v:shape>
          <o:OLEObject Type="Embed" ProgID="Visio.Drawing.15" ShapeID="_x0000_i1047" DrawAspect="Content" ObjectID="_1633205367" r:id="rId72"/>
        </w:object>
      </w:r>
    </w:p>
    <w:p w14:paraId="4C5959BA" w14:textId="43A4B0E5" w:rsidR="0074075D" w:rsidRDefault="0074075D" w:rsidP="0074075D">
      <w:pPr>
        <w:ind w:firstLine="420"/>
        <w:jc w:val="center"/>
        <w:rPr>
          <w:rFonts w:ascii="微软雅黑 Light" w:eastAsia="微软雅黑 Light" w:hAnsi="微软雅黑 Light"/>
          <w:sz w:val="22"/>
          <w:szCs w:val="21"/>
        </w:rPr>
      </w:pPr>
      <w:bookmarkStart w:id="70" w:name="_Ref2185668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03276E">
        <w:rPr>
          <w:rFonts w:ascii="微软雅黑 Light" w:eastAsia="微软雅黑 Light" w:hAnsi="微软雅黑 Light"/>
          <w:noProof/>
          <w:sz w:val="22"/>
          <w:szCs w:val="21"/>
        </w:rPr>
        <w:t>35</w:t>
      </w:r>
      <w:r w:rsidRPr="005F0FA9">
        <w:rPr>
          <w:rFonts w:ascii="微软雅黑 Light" w:eastAsia="微软雅黑 Light" w:hAnsi="微软雅黑 Light"/>
          <w:sz w:val="22"/>
          <w:szCs w:val="21"/>
        </w:rPr>
        <w:fldChar w:fldCharType="end"/>
      </w:r>
      <w:bookmarkEnd w:id="70"/>
      <w:r>
        <w:rPr>
          <w:rFonts w:ascii="微软雅黑 Light" w:eastAsia="微软雅黑 Light" w:hAnsi="微软雅黑 Light" w:hint="eastAsia"/>
          <w:sz w:val="22"/>
          <w:szCs w:val="21"/>
        </w:rPr>
        <w:t>任务状态信息上报功能流程图</w:t>
      </w:r>
    </w:p>
    <w:p w14:paraId="1AD41C0D" w14:textId="16FCD588" w:rsidR="0074075D" w:rsidRDefault="0074075D" w:rsidP="0074075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上报流程如下：</w:t>
      </w:r>
    </w:p>
    <w:p w14:paraId="7255CF49" w14:textId="2B1240EF" w:rsidR="0074075D" w:rsidRPr="0035090A" w:rsidRDefault="0035090A" w:rsidP="003D0FA3">
      <w:pPr>
        <w:pStyle w:val="af3"/>
        <w:widowControl w:val="0"/>
        <w:numPr>
          <w:ilvl w:val="0"/>
          <w:numId w:val="67"/>
        </w:numPr>
        <w:spacing w:line="460" w:lineRule="exact"/>
        <w:ind w:firstLineChars="0"/>
        <w:jc w:val="both"/>
        <w:rPr>
          <w:rFonts w:ascii="微软雅黑 Light" w:eastAsia="微软雅黑 Light" w:hAnsi="微软雅黑 Light"/>
          <w:sz w:val="22"/>
          <w:szCs w:val="21"/>
        </w:rPr>
      </w:pPr>
      <w:r w:rsidRPr="0035090A">
        <w:rPr>
          <w:rFonts w:ascii="微软雅黑 Light" w:eastAsia="微软雅黑 Light" w:hAnsi="微软雅黑 Light" w:hint="eastAsia"/>
          <w:sz w:val="22"/>
          <w:szCs w:val="21"/>
        </w:rPr>
        <w:t>任务管理模块接收后台服务上报的任务执行状态信息；</w:t>
      </w:r>
    </w:p>
    <w:p w14:paraId="7651E710" w14:textId="441BBD88" w:rsidR="0035090A" w:rsidRPr="0035090A" w:rsidRDefault="0035090A" w:rsidP="003D0FA3">
      <w:pPr>
        <w:pStyle w:val="af3"/>
        <w:widowControl w:val="0"/>
        <w:numPr>
          <w:ilvl w:val="0"/>
          <w:numId w:val="67"/>
        </w:numPr>
        <w:spacing w:line="460" w:lineRule="exact"/>
        <w:ind w:firstLineChars="0"/>
        <w:jc w:val="both"/>
        <w:rPr>
          <w:rFonts w:ascii="微软雅黑 Light" w:eastAsia="微软雅黑 Light" w:hAnsi="微软雅黑 Light"/>
          <w:sz w:val="22"/>
          <w:szCs w:val="21"/>
        </w:rPr>
      </w:pPr>
      <w:r w:rsidRPr="0035090A">
        <w:rPr>
          <w:rFonts w:ascii="微软雅黑 Light" w:eastAsia="微软雅黑 Light" w:hAnsi="微软雅黑 Light" w:hint="eastAsia"/>
          <w:sz w:val="22"/>
          <w:szCs w:val="21"/>
        </w:rPr>
        <w:t>任务管理模块对任务执行状态信息中的参数做有效性校验，如果校验失败，反馈参数校验失败给后台服务，终止流程；</w:t>
      </w:r>
    </w:p>
    <w:p w14:paraId="7742D063" w14:textId="51E6FC8E" w:rsidR="0035090A" w:rsidRDefault="0035090A" w:rsidP="003D0FA3">
      <w:pPr>
        <w:pStyle w:val="af3"/>
        <w:widowControl w:val="0"/>
        <w:numPr>
          <w:ilvl w:val="0"/>
          <w:numId w:val="67"/>
        </w:numPr>
        <w:spacing w:line="460" w:lineRule="exact"/>
        <w:ind w:firstLineChars="0"/>
        <w:jc w:val="both"/>
        <w:rPr>
          <w:rFonts w:ascii="微软雅黑 Light" w:eastAsia="微软雅黑 Light" w:hAnsi="微软雅黑 Light"/>
          <w:sz w:val="22"/>
          <w:szCs w:val="21"/>
        </w:rPr>
      </w:pPr>
      <w:r w:rsidRPr="0035090A">
        <w:rPr>
          <w:rFonts w:ascii="微软雅黑 Light" w:eastAsia="微软雅黑 Light" w:hAnsi="微软雅黑 Light" w:hint="eastAsia"/>
          <w:sz w:val="22"/>
          <w:szCs w:val="21"/>
        </w:rPr>
        <w:t>任务管理模块将任务执行状态信息转发给软件界面，由软件界面对任务执行状态的显示进行更新。</w:t>
      </w:r>
    </w:p>
    <w:p w14:paraId="629D1716" w14:textId="71AD9B46" w:rsidR="00BA2906" w:rsidRPr="005F0FA9" w:rsidRDefault="00BA2906" w:rsidP="00BA2906">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03276E">
        <w:rPr>
          <w:rFonts w:ascii="微软雅黑 Light" w:eastAsia="微软雅黑 Light" w:hAnsi="微软雅黑 Light"/>
          <w:noProof/>
          <w:sz w:val="22"/>
          <w:szCs w:val="16"/>
        </w:rPr>
        <w:t>25</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534"/>
        <w:gridCol w:w="1559"/>
        <w:gridCol w:w="2691"/>
        <w:gridCol w:w="2393"/>
        <w:gridCol w:w="2393"/>
      </w:tblGrid>
      <w:tr w:rsidR="00BA2906" w14:paraId="6969D2DB" w14:textId="77777777" w:rsidTr="00B57805">
        <w:tc>
          <w:tcPr>
            <w:tcW w:w="2093" w:type="dxa"/>
            <w:gridSpan w:val="2"/>
          </w:tcPr>
          <w:p w14:paraId="3F8B8EB1" w14:textId="77777777" w:rsidR="00BA2906" w:rsidRPr="008C48BF" w:rsidRDefault="00BA2906"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67EE0520" w14:textId="374215B0" w:rsidR="00BA2906" w:rsidRDefault="00BA2906"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w:t>
            </w:r>
          </w:p>
        </w:tc>
        <w:tc>
          <w:tcPr>
            <w:tcW w:w="2393" w:type="dxa"/>
          </w:tcPr>
          <w:p w14:paraId="31477AE3" w14:textId="77777777" w:rsidR="00BA2906" w:rsidRPr="008C48BF" w:rsidRDefault="00BA2906"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1E421D46" w14:textId="3CE68664" w:rsidR="00BA2906" w:rsidRDefault="00BA2906"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sk</w:t>
            </w:r>
          </w:p>
        </w:tc>
      </w:tr>
      <w:tr w:rsidR="00BA2906" w14:paraId="62F770A7" w14:textId="77777777" w:rsidTr="00B57805">
        <w:tc>
          <w:tcPr>
            <w:tcW w:w="2093" w:type="dxa"/>
            <w:gridSpan w:val="2"/>
          </w:tcPr>
          <w:p w14:paraId="1BCAFFE4" w14:textId="77777777" w:rsidR="00BA2906" w:rsidRPr="008C48BF" w:rsidRDefault="00BA2906"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55C7899F" w14:textId="77777777" w:rsidR="00BA2906" w:rsidRDefault="00BA2906"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后台服务通信正常</w:t>
            </w:r>
          </w:p>
        </w:tc>
      </w:tr>
      <w:tr w:rsidR="00BA2906" w14:paraId="5F5EF4D4" w14:textId="77777777" w:rsidTr="00B57805">
        <w:tc>
          <w:tcPr>
            <w:tcW w:w="2093" w:type="dxa"/>
            <w:gridSpan w:val="2"/>
          </w:tcPr>
          <w:p w14:paraId="49A992FB" w14:textId="77777777" w:rsidR="00BA2906" w:rsidRPr="008C48BF" w:rsidRDefault="00BA2906"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097878A2" w14:textId="77777777" w:rsidR="00BA2906" w:rsidRPr="008C48BF" w:rsidRDefault="00BA2906"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6DB8A355" w14:textId="77777777" w:rsidR="00BA2906" w:rsidRPr="008C48BF" w:rsidRDefault="00BA2906"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BA2906" w14:paraId="4187C48F" w14:textId="77777777" w:rsidTr="00E44CAC">
        <w:trPr>
          <w:trHeight w:val="841"/>
        </w:trPr>
        <w:tc>
          <w:tcPr>
            <w:tcW w:w="534" w:type="dxa"/>
          </w:tcPr>
          <w:p w14:paraId="58E35A15" w14:textId="5387F96E" w:rsidR="00BA2906" w:rsidRDefault="00E44CAC"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w:t>
            </w:r>
          </w:p>
        </w:tc>
        <w:tc>
          <w:tcPr>
            <w:tcW w:w="1559" w:type="dxa"/>
          </w:tcPr>
          <w:p w14:paraId="2E922B0C" w14:textId="77777777" w:rsidR="00BA2906" w:rsidRPr="00F14178" w:rsidRDefault="00F14178" w:rsidP="003D0FA3">
            <w:pPr>
              <w:pStyle w:val="af3"/>
              <w:widowControl w:val="0"/>
              <w:numPr>
                <w:ilvl w:val="0"/>
                <w:numId w:val="71"/>
              </w:numPr>
              <w:spacing w:line="460" w:lineRule="exact"/>
              <w:ind w:firstLineChars="0"/>
              <w:jc w:val="both"/>
              <w:rPr>
                <w:rFonts w:ascii="微软雅黑 Light" w:eastAsia="微软雅黑 Light" w:hAnsi="微软雅黑 Light"/>
                <w:sz w:val="22"/>
                <w:szCs w:val="21"/>
              </w:rPr>
            </w:pPr>
            <w:r w:rsidRPr="00F14178">
              <w:rPr>
                <w:rFonts w:ascii="微软雅黑 Light" w:eastAsia="微软雅黑 Light" w:hAnsi="微软雅黑 Light" w:hint="eastAsia"/>
                <w:sz w:val="22"/>
                <w:szCs w:val="21"/>
              </w:rPr>
              <w:t>任务名称</w:t>
            </w:r>
          </w:p>
          <w:p w14:paraId="2826CAB4" w14:textId="77777777" w:rsidR="00F14178" w:rsidRPr="00F14178" w:rsidRDefault="00F14178" w:rsidP="003D0FA3">
            <w:pPr>
              <w:pStyle w:val="af3"/>
              <w:widowControl w:val="0"/>
              <w:numPr>
                <w:ilvl w:val="0"/>
                <w:numId w:val="71"/>
              </w:numPr>
              <w:spacing w:line="460" w:lineRule="exact"/>
              <w:ind w:firstLineChars="0"/>
              <w:jc w:val="both"/>
              <w:rPr>
                <w:rFonts w:ascii="微软雅黑 Light" w:eastAsia="微软雅黑 Light" w:hAnsi="微软雅黑 Light"/>
                <w:sz w:val="22"/>
                <w:szCs w:val="21"/>
              </w:rPr>
            </w:pPr>
            <w:r w:rsidRPr="00F14178">
              <w:rPr>
                <w:rFonts w:ascii="微软雅黑 Light" w:eastAsia="微软雅黑 Light" w:hAnsi="微软雅黑 Light" w:hint="eastAsia"/>
                <w:sz w:val="22"/>
                <w:szCs w:val="21"/>
              </w:rPr>
              <w:t>目的组件</w:t>
            </w:r>
          </w:p>
          <w:p w14:paraId="6E4F6C48" w14:textId="77777777" w:rsidR="00F14178" w:rsidRPr="00F14178" w:rsidRDefault="00F14178" w:rsidP="003D0FA3">
            <w:pPr>
              <w:pStyle w:val="af3"/>
              <w:widowControl w:val="0"/>
              <w:numPr>
                <w:ilvl w:val="0"/>
                <w:numId w:val="71"/>
              </w:numPr>
              <w:spacing w:line="460" w:lineRule="exact"/>
              <w:ind w:firstLineChars="0"/>
              <w:jc w:val="both"/>
              <w:rPr>
                <w:rFonts w:ascii="微软雅黑 Light" w:eastAsia="微软雅黑 Light" w:hAnsi="微软雅黑 Light"/>
                <w:sz w:val="22"/>
                <w:szCs w:val="21"/>
              </w:rPr>
            </w:pPr>
            <w:r w:rsidRPr="00F14178">
              <w:rPr>
                <w:rFonts w:ascii="微软雅黑 Light" w:eastAsia="微软雅黑 Light" w:hAnsi="微软雅黑 Light" w:hint="eastAsia"/>
                <w:sz w:val="22"/>
                <w:szCs w:val="21"/>
              </w:rPr>
              <w:t>任务执行时间</w:t>
            </w:r>
          </w:p>
          <w:p w14:paraId="7968CCE0" w14:textId="4C267C83" w:rsidR="00F14178" w:rsidRPr="00F14178" w:rsidRDefault="00F14178" w:rsidP="003D0FA3">
            <w:pPr>
              <w:pStyle w:val="af3"/>
              <w:widowControl w:val="0"/>
              <w:numPr>
                <w:ilvl w:val="0"/>
                <w:numId w:val="71"/>
              </w:numPr>
              <w:spacing w:line="460" w:lineRule="exact"/>
              <w:ind w:firstLineChars="0"/>
              <w:jc w:val="both"/>
              <w:rPr>
                <w:rFonts w:ascii="微软雅黑 Light" w:eastAsia="微软雅黑 Light" w:hAnsi="微软雅黑 Light"/>
                <w:sz w:val="22"/>
                <w:szCs w:val="21"/>
              </w:rPr>
            </w:pPr>
            <w:r w:rsidRPr="00F14178">
              <w:rPr>
                <w:rFonts w:ascii="微软雅黑 Light" w:eastAsia="微软雅黑 Light" w:hAnsi="微软雅黑 Light" w:hint="eastAsia"/>
                <w:sz w:val="22"/>
                <w:szCs w:val="21"/>
              </w:rPr>
              <w:t>任务描述</w:t>
            </w:r>
          </w:p>
        </w:tc>
        <w:tc>
          <w:tcPr>
            <w:tcW w:w="5084" w:type="dxa"/>
            <w:gridSpan w:val="2"/>
          </w:tcPr>
          <w:p w14:paraId="19E4FB42" w14:textId="62A19E85" w:rsidR="00E44CAC" w:rsidRPr="00E44CAC" w:rsidRDefault="00E44CAC" w:rsidP="003D0FA3">
            <w:pPr>
              <w:pStyle w:val="af3"/>
              <w:numPr>
                <w:ilvl w:val="0"/>
                <w:numId w:val="69"/>
              </w:numPr>
              <w:ind w:firstLineChars="0"/>
              <w:rPr>
                <w:rFonts w:ascii="微软雅黑 Light" w:eastAsia="微软雅黑 Light" w:hAnsi="微软雅黑 Light"/>
                <w:sz w:val="22"/>
                <w:szCs w:val="21"/>
              </w:rPr>
            </w:pPr>
            <w:r w:rsidRPr="00E44CAC">
              <w:rPr>
                <w:rFonts w:ascii="微软雅黑 Light" w:eastAsia="微软雅黑 Light" w:hAnsi="微软雅黑 Light" w:hint="eastAsia"/>
                <w:sz w:val="22"/>
                <w:szCs w:val="21"/>
              </w:rPr>
              <w:t>任务管理模块接收来自任务编辑界面下发的任务信息；</w:t>
            </w:r>
          </w:p>
          <w:p w14:paraId="0087D119" w14:textId="42B1E266" w:rsidR="00E44CAC" w:rsidRPr="00E44CAC" w:rsidRDefault="00E44CAC" w:rsidP="003D0FA3">
            <w:pPr>
              <w:pStyle w:val="af3"/>
              <w:numPr>
                <w:ilvl w:val="0"/>
                <w:numId w:val="69"/>
              </w:numPr>
              <w:ind w:firstLineChars="0"/>
              <w:rPr>
                <w:rFonts w:ascii="微软雅黑 Light" w:eastAsia="微软雅黑 Light" w:hAnsi="微软雅黑 Light"/>
                <w:sz w:val="22"/>
                <w:szCs w:val="21"/>
              </w:rPr>
            </w:pPr>
            <w:r w:rsidRPr="00E44CAC">
              <w:rPr>
                <w:rFonts w:ascii="微软雅黑 Light" w:eastAsia="微软雅黑 Light" w:hAnsi="微软雅黑 Light" w:hint="eastAsia"/>
                <w:sz w:val="22"/>
                <w:szCs w:val="21"/>
              </w:rPr>
              <w:t>任务管理模块对任务中的任务名称、目的组件、任务执行时间等参数做有效性校验，如果校验失败，反馈参数校验失败到软件界面，终止流程；</w:t>
            </w:r>
          </w:p>
          <w:p w14:paraId="19FAEE4C" w14:textId="477B01D4" w:rsidR="00BA2906" w:rsidRPr="00E44CAC" w:rsidRDefault="00E44CAC" w:rsidP="003D0FA3">
            <w:pPr>
              <w:pStyle w:val="af3"/>
              <w:numPr>
                <w:ilvl w:val="0"/>
                <w:numId w:val="69"/>
              </w:numPr>
              <w:ind w:firstLineChars="0"/>
              <w:rPr>
                <w:rFonts w:ascii="微软雅黑 Light" w:eastAsia="微软雅黑 Light" w:hAnsi="微软雅黑 Light"/>
                <w:sz w:val="22"/>
                <w:szCs w:val="21"/>
              </w:rPr>
            </w:pPr>
            <w:r w:rsidRPr="00E44CAC">
              <w:rPr>
                <w:rFonts w:ascii="微软雅黑 Light" w:eastAsia="微软雅黑 Light" w:hAnsi="微软雅黑 Light" w:hint="eastAsia"/>
                <w:sz w:val="22"/>
                <w:szCs w:val="21"/>
              </w:rPr>
              <w:t>任务管理模块调用后台服务的任务下发接口进</w:t>
            </w:r>
            <w:r w:rsidRPr="00E44CAC">
              <w:rPr>
                <w:rFonts w:ascii="微软雅黑 Light" w:eastAsia="微软雅黑 Light" w:hAnsi="微软雅黑 Light" w:hint="eastAsia"/>
                <w:sz w:val="22"/>
                <w:szCs w:val="21"/>
              </w:rPr>
              <w:lastRenderedPageBreak/>
              <w:t>行任务下发，并将任务下发的结果发送到软件界面对用户进行下发结果的提示。</w:t>
            </w:r>
          </w:p>
        </w:tc>
        <w:tc>
          <w:tcPr>
            <w:tcW w:w="2393" w:type="dxa"/>
          </w:tcPr>
          <w:p w14:paraId="4A949793" w14:textId="332049ED" w:rsidR="00BA2906" w:rsidRPr="006B7594" w:rsidRDefault="00F14178"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任务下发结果</w:t>
            </w:r>
          </w:p>
        </w:tc>
      </w:tr>
      <w:tr w:rsidR="00BA2906" w14:paraId="2626B21B" w14:textId="77777777" w:rsidTr="00B57805">
        <w:trPr>
          <w:trHeight w:val="1840"/>
        </w:trPr>
        <w:tc>
          <w:tcPr>
            <w:tcW w:w="534" w:type="dxa"/>
          </w:tcPr>
          <w:p w14:paraId="108C79D8" w14:textId="540A9473" w:rsidR="00BA2906" w:rsidRDefault="00E44CAC"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w:t>
            </w:r>
          </w:p>
        </w:tc>
        <w:tc>
          <w:tcPr>
            <w:tcW w:w="1559" w:type="dxa"/>
          </w:tcPr>
          <w:p w14:paraId="166F7F59" w14:textId="77777777" w:rsidR="00F14178" w:rsidRPr="00F14178" w:rsidRDefault="00F14178" w:rsidP="003D0FA3">
            <w:pPr>
              <w:pStyle w:val="af3"/>
              <w:widowControl w:val="0"/>
              <w:numPr>
                <w:ilvl w:val="0"/>
                <w:numId w:val="72"/>
              </w:numPr>
              <w:spacing w:line="460" w:lineRule="exact"/>
              <w:ind w:firstLineChars="0"/>
              <w:jc w:val="both"/>
              <w:rPr>
                <w:rFonts w:ascii="微软雅黑 Light" w:eastAsia="微软雅黑 Light" w:hAnsi="微软雅黑 Light"/>
                <w:sz w:val="22"/>
                <w:szCs w:val="21"/>
              </w:rPr>
            </w:pPr>
            <w:r w:rsidRPr="00F14178">
              <w:rPr>
                <w:rFonts w:ascii="微软雅黑 Light" w:eastAsia="微软雅黑 Light" w:hAnsi="微软雅黑 Light" w:hint="eastAsia"/>
                <w:sz w:val="22"/>
                <w:szCs w:val="21"/>
              </w:rPr>
              <w:t>任务最新状态</w:t>
            </w:r>
          </w:p>
          <w:p w14:paraId="4AC0A4E3" w14:textId="394B8D40" w:rsidR="00F14178" w:rsidRPr="00F14178" w:rsidRDefault="00F14178" w:rsidP="003D0FA3">
            <w:pPr>
              <w:pStyle w:val="af3"/>
              <w:widowControl w:val="0"/>
              <w:numPr>
                <w:ilvl w:val="0"/>
                <w:numId w:val="72"/>
              </w:numPr>
              <w:spacing w:line="460" w:lineRule="exact"/>
              <w:ind w:firstLineChars="0"/>
              <w:jc w:val="both"/>
              <w:rPr>
                <w:rFonts w:ascii="微软雅黑 Light" w:eastAsia="微软雅黑 Light" w:hAnsi="微软雅黑 Light"/>
                <w:sz w:val="22"/>
                <w:szCs w:val="21"/>
              </w:rPr>
            </w:pPr>
            <w:r w:rsidRPr="00F14178">
              <w:rPr>
                <w:rFonts w:ascii="微软雅黑 Light" w:eastAsia="微软雅黑 Light" w:hAnsi="微软雅黑 Light" w:hint="eastAsia"/>
                <w:sz w:val="22"/>
                <w:szCs w:val="21"/>
              </w:rPr>
              <w:t>任务状态文字说明</w:t>
            </w:r>
          </w:p>
        </w:tc>
        <w:tc>
          <w:tcPr>
            <w:tcW w:w="5084" w:type="dxa"/>
            <w:gridSpan w:val="2"/>
          </w:tcPr>
          <w:p w14:paraId="18CB7F38" w14:textId="77777777" w:rsidR="00E44CAC" w:rsidRPr="00E44CAC" w:rsidRDefault="00E44CAC" w:rsidP="003D0FA3">
            <w:pPr>
              <w:pStyle w:val="af3"/>
              <w:numPr>
                <w:ilvl w:val="0"/>
                <w:numId w:val="70"/>
              </w:numPr>
              <w:ind w:firstLineChars="0"/>
              <w:rPr>
                <w:rFonts w:ascii="微软雅黑 Light" w:eastAsia="微软雅黑 Light" w:hAnsi="微软雅黑 Light"/>
                <w:sz w:val="22"/>
                <w:szCs w:val="21"/>
              </w:rPr>
            </w:pPr>
            <w:r w:rsidRPr="00E44CAC">
              <w:rPr>
                <w:rFonts w:ascii="微软雅黑 Light" w:eastAsia="微软雅黑 Light" w:hAnsi="微软雅黑 Light" w:hint="eastAsia"/>
                <w:sz w:val="22"/>
                <w:szCs w:val="21"/>
              </w:rPr>
              <w:t>任务管理模块接收软件界面下发的任务状态修改请求；</w:t>
            </w:r>
          </w:p>
          <w:p w14:paraId="51DC4828" w14:textId="77777777" w:rsidR="00E44CAC" w:rsidRPr="00E44CAC" w:rsidRDefault="00E44CAC" w:rsidP="003D0FA3">
            <w:pPr>
              <w:pStyle w:val="af3"/>
              <w:numPr>
                <w:ilvl w:val="0"/>
                <w:numId w:val="70"/>
              </w:numPr>
              <w:ind w:firstLineChars="0"/>
              <w:rPr>
                <w:rFonts w:ascii="微软雅黑 Light" w:eastAsia="微软雅黑 Light" w:hAnsi="微软雅黑 Light"/>
                <w:sz w:val="22"/>
                <w:szCs w:val="21"/>
              </w:rPr>
            </w:pPr>
            <w:r w:rsidRPr="00E44CAC">
              <w:rPr>
                <w:rFonts w:ascii="微软雅黑 Light" w:eastAsia="微软雅黑 Light" w:hAnsi="微软雅黑 Light" w:hint="eastAsia"/>
                <w:sz w:val="22"/>
                <w:szCs w:val="21"/>
              </w:rPr>
              <w:t>任务管理模块对请求中的任务最新状态、任务执行情况说明等参数做有效性校验，如果校验失败，反馈软件界面校验失败，并终止流程；</w:t>
            </w:r>
          </w:p>
          <w:p w14:paraId="35B2F258" w14:textId="3EEDE9D7" w:rsidR="00BA2906" w:rsidRPr="00E44CAC" w:rsidRDefault="00E44CAC" w:rsidP="003D0FA3">
            <w:pPr>
              <w:pStyle w:val="af3"/>
              <w:numPr>
                <w:ilvl w:val="0"/>
                <w:numId w:val="70"/>
              </w:numPr>
              <w:ind w:firstLineChars="0"/>
            </w:pPr>
            <w:r w:rsidRPr="00E44CAC">
              <w:rPr>
                <w:rFonts w:ascii="微软雅黑 Light" w:eastAsia="微软雅黑 Light" w:hAnsi="微软雅黑 Light" w:hint="eastAsia"/>
                <w:sz w:val="22"/>
                <w:szCs w:val="21"/>
              </w:rPr>
              <w:t>任务管理模块调用后台服务的任务执行状态修改接口进行任务执行状态修改操作，并将操作结果反馈给软件界面，由软件界面提示用户是否修改成功。</w:t>
            </w:r>
          </w:p>
        </w:tc>
        <w:tc>
          <w:tcPr>
            <w:tcW w:w="2393" w:type="dxa"/>
          </w:tcPr>
          <w:p w14:paraId="2D07FAA1" w14:textId="12CCE0D1" w:rsidR="00BA2906" w:rsidRDefault="00F14178"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结果</w:t>
            </w:r>
          </w:p>
        </w:tc>
      </w:tr>
      <w:tr w:rsidR="00E44CAC" w14:paraId="5CBB8853" w14:textId="77777777" w:rsidTr="00B57805">
        <w:trPr>
          <w:trHeight w:val="1840"/>
        </w:trPr>
        <w:tc>
          <w:tcPr>
            <w:tcW w:w="534" w:type="dxa"/>
          </w:tcPr>
          <w:p w14:paraId="2AD7B758" w14:textId="6557B0FD" w:rsidR="00E44CAC" w:rsidRDefault="00E44CAC"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上报</w:t>
            </w:r>
          </w:p>
        </w:tc>
        <w:tc>
          <w:tcPr>
            <w:tcW w:w="1559" w:type="dxa"/>
          </w:tcPr>
          <w:p w14:paraId="5B7E0D1A" w14:textId="0FC76F51" w:rsidR="00F14178" w:rsidRDefault="00F14178" w:rsidP="003D0FA3">
            <w:pPr>
              <w:pStyle w:val="af3"/>
              <w:widowControl w:val="0"/>
              <w:numPr>
                <w:ilvl w:val="0"/>
                <w:numId w:val="73"/>
              </w:numPr>
              <w:spacing w:line="460" w:lineRule="exact"/>
              <w:ind w:firstLineChars="0"/>
              <w:jc w:val="both"/>
              <w:rPr>
                <w:rFonts w:ascii="微软雅黑 Light" w:eastAsia="微软雅黑 Light" w:hAnsi="微软雅黑 Light"/>
                <w:sz w:val="22"/>
                <w:szCs w:val="21"/>
              </w:rPr>
            </w:pPr>
            <w:r w:rsidRPr="00F14178">
              <w:rPr>
                <w:rFonts w:ascii="微软雅黑 Light" w:eastAsia="微软雅黑 Light" w:hAnsi="微软雅黑 Light" w:hint="eastAsia"/>
                <w:sz w:val="22"/>
                <w:szCs w:val="21"/>
              </w:rPr>
              <w:t>任务最新状态</w:t>
            </w:r>
          </w:p>
          <w:p w14:paraId="71063643" w14:textId="59A01670" w:rsidR="005C06D7" w:rsidRPr="00F14178" w:rsidRDefault="005C06D7" w:rsidP="003D0FA3">
            <w:pPr>
              <w:pStyle w:val="af3"/>
              <w:widowControl w:val="0"/>
              <w:numPr>
                <w:ilvl w:val="0"/>
                <w:numId w:val="7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p w14:paraId="30A16BEF" w14:textId="0DC985A0" w:rsidR="00E44CAC" w:rsidRPr="00F14178" w:rsidRDefault="00F14178" w:rsidP="003D0FA3">
            <w:pPr>
              <w:pStyle w:val="af3"/>
              <w:widowControl w:val="0"/>
              <w:numPr>
                <w:ilvl w:val="0"/>
                <w:numId w:val="73"/>
              </w:numPr>
              <w:spacing w:line="460" w:lineRule="exact"/>
              <w:ind w:firstLineChars="0"/>
              <w:jc w:val="both"/>
              <w:rPr>
                <w:rFonts w:ascii="微软雅黑 Light" w:eastAsia="微软雅黑 Light" w:hAnsi="微软雅黑 Light"/>
                <w:sz w:val="22"/>
                <w:szCs w:val="21"/>
              </w:rPr>
            </w:pPr>
            <w:r w:rsidRPr="00F14178">
              <w:rPr>
                <w:rFonts w:ascii="微软雅黑 Light" w:eastAsia="微软雅黑 Light" w:hAnsi="微软雅黑 Light" w:hint="eastAsia"/>
                <w:sz w:val="22"/>
                <w:szCs w:val="21"/>
              </w:rPr>
              <w:t>任务状态文字说明</w:t>
            </w:r>
          </w:p>
        </w:tc>
        <w:tc>
          <w:tcPr>
            <w:tcW w:w="5084" w:type="dxa"/>
            <w:gridSpan w:val="2"/>
          </w:tcPr>
          <w:p w14:paraId="1FA9189F" w14:textId="5174E74A" w:rsidR="00E44CAC" w:rsidRPr="00E44CAC" w:rsidRDefault="00E44CAC" w:rsidP="003D0FA3">
            <w:pPr>
              <w:pStyle w:val="af3"/>
              <w:widowControl w:val="0"/>
              <w:numPr>
                <w:ilvl w:val="0"/>
                <w:numId w:val="68"/>
              </w:numPr>
              <w:spacing w:line="460" w:lineRule="exact"/>
              <w:ind w:firstLineChars="0"/>
              <w:jc w:val="both"/>
              <w:rPr>
                <w:rFonts w:ascii="微软雅黑 Light" w:eastAsia="微软雅黑 Light" w:hAnsi="微软雅黑 Light"/>
                <w:sz w:val="22"/>
                <w:szCs w:val="21"/>
              </w:rPr>
            </w:pPr>
            <w:r w:rsidRPr="00E44CAC">
              <w:rPr>
                <w:rFonts w:ascii="微软雅黑 Light" w:eastAsia="微软雅黑 Light" w:hAnsi="微软雅黑 Light" w:hint="eastAsia"/>
                <w:sz w:val="22"/>
                <w:szCs w:val="21"/>
              </w:rPr>
              <w:t>任务管理模块接收后台服务上报的任务执行状态信息；</w:t>
            </w:r>
          </w:p>
          <w:p w14:paraId="35225DCF" w14:textId="7D5F70BC" w:rsidR="00E44CAC" w:rsidRPr="00E44CAC" w:rsidRDefault="00E44CAC" w:rsidP="003D0FA3">
            <w:pPr>
              <w:pStyle w:val="af3"/>
              <w:widowControl w:val="0"/>
              <w:numPr>
                <w:ilvl w:val="0"/>
                <w:numId w:val="68"/>
              </w:numPr>
              <w:spacing w:line="460" w:lineRule="exact"/>
              <w:ind w:firstLineChars="0"/>
              <w:jc w:val="both"/>
              <w:rPr>
                <w:rFonts w:ascii="微软雅黑 Light" w:eastAsia="微软雅黑 Light" w:hAnsi="微软雅黑 Light"/>
                <w:sz w:val="22"/>
                <w:szCs w:val="21"/>
              </w:rPr>
            </w:pPr>
            <w:r w:rsidRPr="00E44CAC">
              <w:rPr>
                <w:rFonts w:ascii="微软雅黑 Light" w:eastAsia="微软雅黑 Light" w:hAnsi="微软雅黑 Light" w:hint="eastAsia"/>
                <w:sz w:val="22"/>
                <w:szCs w:val="21"/>
              </w:rPr>
              <w:t>任务管理模块对任务执行状态信息中的参数做有效性校验，如果校验失败，反馈参数校验失败给后台服务，终止流程；</w:t>
            </w:r>
          </w:p>
          <w:p w14:paraId="3BB675CF" w14:textId="77DD3C4E" w:rsidR="00E44CAC" w:rsidRPr="00E44CAC" w:rsidRDefault="00E44CAC" w:rsidP="003D0FA3">
            <w:pPr>
              <w:pStyle w:val="af3"/>
              <w:widowControl w:val="0"/>
              <w:numPr>
                <w:ilvl w:val="0"/>
                <w:numId w:val="68"/>
              </w:numPr>
              <w:spacing w:line="460" w:lineRule="exact"/>
              <w:ind w:firstLineChars="0"/>
              <w:jc w:val="both"/>
              <w:rPr>
                <w:rFonts w:ascii="微软雅黑 Light" w:eastAsia="微软雅黑 Light" w:hAnsi="微软雅黑 Light"/>
                <w:sz w:val="22"/>
                <w:szCs w:val="21"/>
              </w:rPr>
            </w:pPr>
            <w:r w:rsidRPr="00E44CAC">
              <w:rPr>
                <w:rFonts w:ascii="微软雅黑 Light" w:eastAsia="微软雅黑 Light" w:hAnsi="微软雅黑 Light" w:hint="eastAsia"/>
                <w:sz w:val="22"/>
                <w:szCs w:val="21"/>
              </w:rPr>
              <w:t>任务管理模块将任务执行状态信息转发给软件界面，由软件界面对任务执行状态的显示进行更新。</w:t>
            </w:r>
          </w:p>
        </w:tc>
        <w:tc>
          <w:tcPr>
            <w:tcW w:w="2393" w:type="dxa"/>
          </w:tcPr>
          <w:p w14:paraId="557071FB" w14:textId="6D89AF36" w:rsidR="00F14178" w:rsidRDefault="00F14178" w:rsidP="003D0FA3">
            <w:pPr>
              <w:pStyle w:val="af3"/>
              <w:widowControl w:val="0"/>
              <w:numPr>
                <w:ilvl w:val="0"/>
                <w:numId w:val="74"/>
              </w:numPr>
              <w:spacing w:line="460" w:lineRule="exact"/>
              <w:ind w:firstLineChars="0"/>
              <w:jc w:val="both"/>
              <w:rPr>
                <w:rFonts w:ascii="微软雅黑 Light" w:eastAsia="微软雅黑 Light" w:hAnsi="微软雅黑 Light"/>
                <w:sz w:val="22"/>
                <w:szCs w:val="21"/>
              </w:rPr>
            </w:pPr>
            <w:r w:rsidRPr="00F14178">
              <w:rPr>
                <w:rFonts w:ascii="微软雅黑 Light" w:eastAsia="微软雅黑 Light" w:hAnsi="微软雅黑 Light" w:hint="eastAsia"/>
                <w:sz w:val="22"/>
                <w:szCs w:val="21"/>
              </w:rPr>
              <w:t>任务最新状态</w:t>
            </w:r>
          </w:p>
          <w:p w14:paraId="5613935E" w14:textId="59586604" w:rsidR="005C06D7" w:rsidRPr="00F14178" w:rsidRDefault="005C06D7" w:rsidP="003D0FA3">
            <w:pPr>
              <w:pStyle w:val="af3"/>
              <w:widowControl w:val="0"/>
              <w:numPr>
                <w:ilvl w:val="0"/>
                <w:numId w:val="7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p w14:paraId="61D252B3" w14:textId="55D19914" w:rsidR="00E44CAC" w:rsidRPr="00F14178" w:rsidRDefault="00F14178" w:rsidP="003D0FA3">
            <w:pPr>
              <w:pStyle w:val="af3"/>
              <w:widowControl w:val="0"/>
              <w:numPr>
                <w:ilvl w:val="0"/>
                <w:numId w:val="74"/>
              </w:numPr>
              <w:spacing w:line="460" w:lineRule="exact"/>
              <w:ind w:firstLineChars="0"/>
              <w:jc w:val="both"/>
              <w:rPr>
                <w:rFonts w:ascii="微软雅黑 Light" w:eastAsia="微软雅黑 Light" w:hAnsi="微软雅黑 Light"/>
                <w:sz w:val="22"/>
                <w:szCs w:val="21"/>
              </w:rPr>
            </w:pPr>
            <w:r w:rsidRPr="00F14178">
              <w:rPr>
                <w:rFonts w:ascii="微软雅黑 Light" w:eastAsia="微软雅黑 Light" w:hAnsi="微软雅黑 Light" w:hint="eastAsia"/>
                <w:sz w:val="22"/>
                <w:szCs w:val="21"/>
              </w:rPr>
              <w:t>任务状态文字说明</w:t>
            </w:r>
          </w:p>
        </w:tc>
      </w:tr>
    </w:tbl>
    <w:p w14:paraId="27D88335" w14:textId="26D605E6" w:rsidR="00E314C1" w:rsidRDefault="00E314C1" w:rsidP="00E314C1">
      <w:pPr>
        <w:pStyle w:val="4"/>
        <w:rPr>
          <w:rFonts w:ascii="微软雅黑 Light" w:eastAsia="微软雅黑 Light" w:hAnsi="微软雅黑 Light"/>
          <w:b w:val="0"/>
          <w:bCs w:val="0"/>
          <w:sz w:val="24"/>
          <w:szCs w:val="24"/>
        </w:rPr>
      </w:pPr>
      <w:r w:rsidRPr="00E314C1">
        <w:rPr>
          <w:rFonts w:ascii="微软雅黑 Light" w:eastAsia="微软雅黑 Light" w:hAnsi="微软雅黑 Light" w:hint="eastAsia"/>
          <w:b w:val="0"/>
          <w:bCs w:val="0"/>
          <w:sz w:val="24"/>
          <w:szCs w:val="24"/>
        </w:rPr>
        <w:t>系统状态模块</w:t>
      </w:r>
    </w:p>
    <w:p w14:paraId="7BAD0E9C" w14:textId="67E975EA" w:rsidR="00B57805" w:rsidRDefault="00B57805" w:rsidP="00B57805">
      <w:pPr>
        <w:widowControl w:val="0"/>
        <w:spacing w:line="460" w:lineRule="exact"/>
        <w:ind w:firstLineChars="200" w:firstLine="440"/>
        <w:jc w:val="both"/>
        <w:rPr>
          <w:rFonts w:ascii="微软雅黑 Light" w:eastAsia="微软雅黑 Light" w:hAnsi="微软雅黑 Light"/>
          <w:sz w:val="22"/>
          <w:szCs w:val="21"/>
        </w:rPr>
      </w:pPr>
      <w:r w:rsidRPr="00B57805">
        <w:rPr>
          <w:rFonts w:ascii="微软雅黑 Light" w:eastAsia="微软雅黑 Light" w:hAnsi="微软雅黑 Light" w:hint="eastAsia"/>
          <w:sz w:val="22"/>
          <w:szCs w:val="21"/>
        </w:rPr>
        <w:t>系统状态模块将从后台服务软件接收到的</w:t>
      </w:r>
      <w:r>
        <w:rPr>
          <w:rFonts w:ascii="微软雅黑 Light" w:eastAsia="微软雅黑 Light" w:hAnsi="微软雅黑 Light" w:hint="eastAsia"/>
          <w:sz w:val="22"/>
          <w:szCs w:val="21"/>
        </w:rPr>
        <w:t>系统</w:t>
      </w:r>
      <w:r w:rsidRPr="00A94D09">
        <w:rPr>
          <w:rFonts w:ascii="微软雅黑 Light" w:eastAsia="微软雅黑 Light" w:hAnsi="微软雅黑 Light" w:hint="eastAsia"/>
          <w:sz w:val="22"/>
          <w:szCs w:val="21"/>
        </w:rPr>
        <w:t>的运行状态信息</w:t>
      </w:r>
      <w:r>
        <w:rPr>
          <w:rFonts w:ascii="微软雅黑 Light" w:eastAsia="微软雅黑 Light" w:hAnsi="微软雅黑 Light" w:hint="eastAsia"/>
          <w:sz w:val="22"/>
          <w:szCs w:val="21"/>
        </w:rPr>
        <w:t>和组件运行状态信息转发到状态显示界面进行系统状态的显示，并提供组件状态刷新接口，由软件界面调用，获取指定组件最新工作状态。</w:t>
      </w:r>
      <w:r w:rsidR="00984530">
        <w:rPr>
          <w:rFonts w:ascii="微软雅黑 Light" w:eastAsia="微软雅黑 Light" w:hAnsi="微软雅黑 Light" w:hint="eastAsia"/>
          <w:sz w:val="22"/>
          <w:szCs w:val="21"/>
        </w:rPr>
        <w:t>为了统一接口，后台服务上报的组件运行状态采用XML方式进行描述。</w:t>
      </w:r>
    </w:p>
    <w:p w14:paraId="325E0416" w14:textId="75D3741C" w:rsidR="00B57805" w:rsidRDefault="00B57805" w:rsidP="00B5780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转发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7359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03276E" w:rsidRPr="005F0FA9">
        <w:rPr>
          <w:rFonts w:ascii="微软雅黑 Light" w:eastAsia="微软雅黑 Light" w:hAnsi="微软雅黑 Light" w:hint="eastAsia"/>
          <w:sz w:val="22"/>
          <w:szCs w:val="21"/>
        </w:rPr>
        <w:t xml:space="preserve">图 </w:t>
      </w:r>
      <w:r w:rsidR="0003276E">
        <w:rPr>
          <w:rFonts w:ascii="微软雅黑 Light" w:eastAsia="微软雅黑 Light" w:hAnsi="微软雅黑 Light"/>
          <w:noProof/>
          <w:sz w:val="22"/>
          <w:szCs w:val="21"/>
        </w:rPr>
        <w:t>3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4979389" w14:textId="0C2DCE08" w:rsidR="00B57805" w:rsidRPr="00B57805" w:rsidRDefault="00B57805" w:rsidP="00B57805">
      <w:pPr>
        <w:jc w:val="center"/>
        <w:rPr>
          <w:rFonts w:ascii="微软雅黑 Light" w:eastAsia="微软雅黑 Light" w:hAnsi="微软雅黑 Light"/>
          <w:sz w:val="22"/>
          <w:szCs w:val="21"/>
        </w:rPr>
      </w:pPr>
      <w:r>
        <w:object w:dxaOrig="5844" w:dyaOrig="5829" w14:anchorId="3DC00FE0">
          <v:shape id="_x0000_i1048" type="#_x0000_t75" style="width:292.15pt;height:291.4pt" o:ole="">
            <v:imagedata r:id="rId73" o:title=""/>
          </v:shape>
          <o:OLEObject Type="Embed" ProgID="Visio.Drawing.15" ShapeID="_x0000_i1048" DrawAspect="Content" ObjectID="_1633205368" r:id="rId74"/>
        </w:object>
      </w:r>
    </w:p>
    <w:p w14:paraId="3A98F25C" w14:textId="1B6851EE" w:rsidR="00B57805" w:rsidRDefault="00B57805" w:rsidP="00B57805">
      <w:pPr>
        <w:ind w:firstLine="420"/>
        <w:jc w:val="center"/>
        <w:rPr>
          <w:rFonts w:ascii="微软雅黑 Light" w:eastAsia="微软雅黑 Light" w:hAnsi="微软雅黑 Light"/>
          <w:sz w:val="22"/>
          <w:szCs w:val="21"/>
        </w:rPr>
      </w:pPr>
      <w:bookmarkStart w:id="71" w:name="_Ref2187359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03276E">
        <w:rPr>
          <w:rFonts w:ascii="微软雅黑 Light" w:eastAsia="微软雅黑 Light" w:hAnsi="微软雅黑 Light"/>
          <w:noProof/>
          <w:sz w:val="22"/>
          <w:szCs w:val="21"/>
        </w:rPr>
        <w:t>36</w:t>
      </w:r>
      <w:r w:rsidRPr="005F0FA9">
        <w:rPr>
          <w:rFonts w:ascii="微软雅黑 Light" w:eastAsia="微软雅黑 Light" w:hAnsi="微软雅黑 Light"/>
          <w:sz w:val="22"/>
          <w:szCs w:val="21"/>
        </w:rPr>
        <w:fldChar w:fldCharType="end"/>
      </w:r>
      <w:bookmarkEnd w:id="71"/>
      <w:r>
        <w:rPr>
          <w:rFonts w:ascii="微软雅黑 Light" w:eastAsia="微软雅黑 Light" w:hAnsi="微软雅黑 Light" w:hint="eastAsia"/>
          <w:sz w:val="22"/>
          <w:szCs w:val="21"/>
        </w:rPr>
        <w:t>任务状态信息上报功能流程图</w:t>
      </w:r>
    </w:p>
    <w:p w14:paraId="715479BA" w14:textId="00B33D16" w:rsidR="00B57805" w:rsidRDefault="00B57805" w:rsidP="00B5780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转发流程如下：</w:t>
      </w:r>
    </w:p>
    <w:p w14:paraId="773B2278" w14:textId="5B903FDA" w:rsidR="00B57805" w:rsidRPr="00604010" w:rsidRDefault="00B57805" w:rsidP="003D0FA3">
      <w:pPr>
        <w:pStyle w:val="af3"/>
        <w:widowControl w:val="0"/>
        <w:numPr>
          <w:ilvl w:val="0"/>
          <w:numId w:val="75"/>
        </w:numPr>
        <w:spacing w:line="460" w:lineRule="exact"/>
        <w:ind w:firstLineChars="0"/>
        <w:jc w:val="both"/>
        <w:rPr>
          <w:rFonts w:ascii="微软雅黑 Light" w:eastAsia="微软雅黑 Light" w:hAnsi="微软雅黑 Light"/>
          <w:sz w:val="22"/>
          <w:szCs w:val="21"/>
        </w:rPr>
      </w:pPr>
      <w:r w:rsidRPr="00604010">
        <w:rPr>
          <w:rFonts w:ascii="微软雅黑 Light" w:eastAsia="微软雅黑 Light" w:hAnsi="微软雅黑 Light" w:hint="eastAsia"/>
          <w:sz w:val="22"/>
          <w:szCs w:val="21"/>
        </w:rPr>
        <w:t>接收来自后台服务上报的系统运行状态；</w:t>
      </w:r>
    </w:p>
    <w:p w14:paraId="47EE7778" w14:textId="7E48A8A8" w:rsidR="00B57805" w:rsidRPr="00604010" w:rsidRDefault="00B57805" w:rsidP="003D0FA3">
      <w:pPr>
        <w:pStyle w:val="af3"/>
        <w:widowControl w:val="0"/>
        <w:numPr>
          <w:ilvl w:val="0"/>
          <w:numId w:val="75"/>
        </w:numPr>
        <w:spacing w:line="460" w:lineRule="exact"/>
        <w:ind w:firstLineChars="0"/>
        <w:jc w:val="both"/>
        <w:rPr>
          <w:rFonts w:ascii="微软雅黑 Light" w:eastAsia="微软雅黑 Light" w:hAnsi="微软雅黑 Light"/>
          <w:sz w:val="22"/>
          <w:szCs w:val="21"/>
        </w:rPr>
      </w:pPr>
      <w:r w:rsidRPr="00604010">
        <w:rPr>
          <w:rFonts w:ascii="微软雅黑 Light" w:eastAsia="微软雅黑 Light" w:hAnsi="微软雅黑 Light" w:hint="eastAsia"/>
          <w:sz w:val="22"/>
          <w:szCs w:val="21"/>
        </w:rPr>
        <w:t>对后台服务上报的系统运行状态参数做有效性校验，如果校验不通过，终止流程；</w:t>
      </w:r>
    </w:p>
    <w:p w14:paraId="447B34C9" w14:textId="544263C6" w:rsidR="00B57805" w:rsidRDefault="00B57805" w:rsidP="003D0FA3">
      <w:pPr>
        <w:pStyle w:val="af3"/>
        <w:widowControl w:val="0"/>
        <w:numPr>
          <w:ilvl w:val="0"/>
          <w:numId w:val="75"/>
        </w:numPr>
        <w:spacing w:line="460" w:lineRule="exact"/>
        <w:ind w:firstLineChars="0"/>
        <w:jc w:val="both"/>
        <w:rPr>
          <w:rFonts w:ascii="微软雅黑 Light" w:eastAsia="微软雅黑 Light" w:hAnsi="微软雅黑 Light"/>
          <w:sz w:val="22"/>
          <w:szCs w:val="21"/>
        </w:rPr>
      </w:pPr>
      <w:r w:rsidRPr="00604010">
        <w:rPr>
          <w:rFonts w:ascii="微软雅黑 Light" w:eastAsia="微软雅黑 Light" w:hAnsi="微软雅黑 Light" w:hint="eastAsia"/>
          <w:sz w:val="22"/>
          <w:szCs w:val="21"/>
        </w:rPr>
        <w:t>将系统运行状态上报到</w:t>
      </w:r>
      <w:r w:rsidR="00604010" w:rsidRPr="00604010">
        <w:rPr>
          <w:rFonts w:ascii="微软雅黑 Light" w:eastAsia="微软雅黑 Light" w:hAnsi="微软雅黑 Light" w:hint="eastAsia"/>
          <w:sz w:val="22"/>
          <w:szCs w:val="21"/>
        </w:rPr>
        <w:t>系统运行状态显示界面，刷新系统运行状态显示内容。</w:t>
      </w:r>
    </w:p>
    <w:p w14:paraId="77BC1AB8" w14:textId="44D67F1E" w:rsidR="00532BF0" w:rsidRDefault="00532BF0" w:rsidP="00532B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转发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7391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03276E" w:rsidRPr="005F0FA9">
        <w:rPr>
          <w:rFonts w:ascii="微软雅黑 Light" w:eastAsia="微软雅黑 Light" w:hAnsi="微软雅黑 Light" w:hint="eastAsia"/>
          <w:sz w:val="22"/>
          <w:szCs w:val="21"/>
        </w:rPr>
        <w:t xml:space="preserve">图 </w:t>
      </w:r>
      <w:r w:rsidR="0003276E">
        <w:rPr>
          <w:rFonts w:ascii="微软雅黑 Light" w:eastAsia="微软雅黑 Light" w:hAnsi="微软雅黑 Light"/>
          <w:noProof/>
          <w:sz w:val="22"/>
          <w:szCs w:val="21"/>
        </w:rPr>
        <w:t>3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65A03B4" w14:textId="1BE0E980" w:rsidR="00532BF0" w:rsidRPr="00B57805" w:rsidRDefault="001C2E05" w:rsidP="00532BF0">
      <w:pPr>
        <w:jc w:val="center"/>
        <w:rPr>
          <w:rFonts w:ascii="微软雅黑 Light" w:eastAsia="微软雅黑 Light" w:hAnsi="微软雅黑 Light"/>
          <w:sz w:val="22"/>
          <w:szCs w:val="21"/>
        </w:rPr>
      </w:pPr>
      <w:r>
        <w:object w:dxaOrig="5806" w:dyaOrig="5475" w14:anchorId="15954E13">
          <v:shape id="_x0000_i1049" type="#_x0000_t75" style="width:290.25pt;height:273.75pt" o:ole="">
            <v:imagedata r:id="rId75" o:title=""/>
          </v:shape>
          <o:OLEObject Type="Embed" ProgID="Visio.Drawing.15" ShapeID="_x0000_i1049" DrawAspect="Content" ObjectID="_1633205369" r:id="rId76"/>
        </w:object>
      </w:r>
    </w:p>
    <w:p w14:paraId="464CB16F" w14:textId="76F1015A" w:rsidR="00532BF0" w:rsidRDefault="00532BF0" w:rsidP="00532BF0">
      <w:pPr>
        <w:ind w:firstLine="420"/>
        <w:jc w:val="center"/>
        <w:rPr>
          <w:rFonts w:ascii="微软雅黑 Light" w:eastAsia="微软雅黑 Light" w:hAnsi="微软雅黑 Light"/>
          <w:sz w:val="22"/>
          <w:szCs w:val="21"/>
        </w:rPr>
      </w:pPr>
      <w:bookmarkStart w:id="72" w:name="_Ref21873917"/>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03276E">
        <w:rPr>
          <w:rFonts w:ascii="微软雅黑 Light" w:eastAsia="微软雅黑 Light" w:hAnsi="微软雅黑 Light"/>
          <w:noProof/>
          <w:sz w:val="22"/>
          <w:szCs w:val="21"/>
        </w:rPr>
        <w:t>37</w:t>
      </w:r>
      <w:r w:rsidRPr="005F0FA9">
        <w:rPr>
          <w:rFonts w:ascii="微软雅黑 Light" w:eastAsia="微软雅黑 Light" w:hAnsi="微软雅黑 Light"/>
          <w:sz w:val="22"/>
          <w:szCs w:val="21"/>
        </w:rPr>
        <w:fldChar w:fldCharType="end"/>
      </w:r>
      <w:bookmarkEnd w:id="72"/>
      <w:r w:rsidR="00110E44">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状态信息上报功能流程图</w:t>
      </w:r>
    </w:p>
    <w:p w14:paraId="073FCD23" w14:textId="1A4497EC" w:rsidR="00532BF0" w:rsidRDefault="0075455C" w:rsidP="00532B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532BF0">
        <w:rPr>
          <w:rFonts w:ascii="微软雅黑 Light" w:eastAsia="微软雅黑 Light" w:hAnsi="微软雅黑 Light" w:hint="eastAsia"/>
          <w:sz w:val="22"/>
          <w:szCs w:val="21"/>
        </w:rPr>
        <w:t>运行状态转发流程如下：</w:t>
      </w:r>
    </w:p>
    <w:p w14:paraId="35AD7B14" w14:textId="09777E87" w:rsidR="00532BF0" w:rsidRPr="00604010" w:rsidRDefault="00532BF0" w:rsidP="003D0FA3">
      <w:pPr>
        <w:pStyle w:val="af3"/>
        <w:widowControl w:val="0"/>
        <w:numPr>
          <w:ilvl w:val="0"/>
          <w:numId w:val="76"/>
        </w:numPr>
        <w:spacing w:line="460" w:lineRule="exact"/>
        <w:ind w:firstLineChars="0"/>
        <w:jc w:val="both"/>
        <w:rPr>
          <w:rFonts w:ascii="微软雅黑 Light" w:eastAsia="微软雅黑 Light" w:hAnsi="微软雅黑 Light"/>
          <w:sz w:val="22"/>
          <w:szCs w:val="21"/>
        </w:rPr>
      </w:pPr>
      <w:r w:rsidRPr="00604010">
        <w:rPr>
          <w:rFonts w:ascii="微软雅黑 Light" w:eastAsia="微软雅黑 Light" w:hAnsi="微软雅黑 Light" w:hint="eastAsia"/>
          <w:sz w:val="22"/>
          <w:szCs w:val="21"/>
        </w:rPr>
        <w:t>接收来自后台服务上报的</w:t>
      </w:r>
      <w:r>
        <w:rPr>
          <w:rFonts w:ascii="微软雅黑 Light" w:eastAsia="微软雅黑 Light" w:hAnsi="微软雅黑 Light" w:hint="eastAsia"/>
          <w:sz w:val="22"/>
          <w:szCs w:val="21"/>
        </w:rPr>
        <w:t>组件</w:t>
      </w:r>
      <w:r w:rsidRPr="00604010">
        <w:rPr>
          <w:rFonts w:ascii="微软雅黑 Light" w:eastAsia="微软雅黑 Light" w:hAnsi="微软雅黑 Light" w:hint="eastAsia"/>
          <w:sz w:val="22"/>
          <w:szCs w:val="21"/>
        </w:rPr>
        <w:t>运行状态；</w:t>
      </w:r>
    </w:p>
    <w:p w14:paraId="5B576D0E" w14:textId="01856C87" w:rsidR="00532BF0" w:rsidRPr="00604010" w:rsidRDefault="00532BF0" w:rsidP="003D0FA3">
      <w:pPr>
        <w:pStyle w:val="af3"/>
        <w:widowControl w:val="0"/>
        <w:numPr>
          <w:ilvl w:val="0"/>
          <w:numId w:val="76"/>
        </w:numPr>
        <w:spacing w:line="460" w:lineRule="exact"/>
        <w:ind w:firstLineChars="0"/>
        <w:jc w:val="both"/>
        <w:rPr>
          <w:rFonts w:ascii="微软雅黑 Light" w:eastAsia="微软雅黑 Light" w:hAnsi="微软雅黑 Light"/>
          <w:sz w:val="22"/>
          <w:szCs w:val="21"/>
        </w:rPr>
      </w:pPr>
      <w:r w:rsidRPr="00604010">
        <w:rPr>
          <w:rFonts w:ascii="微软雅黑 Light" w:eastAsia="微软雅黑 Light" w:hAnsi="微软雅黑 Light" w:hint="eastAsia"/>
          <w:sz w:val="22"/>
          <w:szCs w:val="21"/>
        </w:rPr>
        <w:t>对后台服务上报的</w:t>
      </w:r>
      <w:r>
        <w:rPr>
          <w:rFonts w:ascii="微软雅黑 Light" w:eastAsia="微软雅黑 Light" w:hAnsi="微软雅黑 Light" w:hint="eastAsia"/>
          <w:sz w:val="22"/>
          <w:szCs w:val="21"/>
        </w:rPr>
        <w:t>组件</w:t>
      </w:r>
      <w:r w:rsidRPr="00604010">
        <w:rPr>
          <w:rFonts w:ascii="微软雅黑 Light" w:eastAsia="微软雅黑 Light" w:hAnsi="微软雅黑 Light" w:hint="eastAsia"/>
          <w:sz w:val="22"/>
          <w:szCs w:val="21"/>
        </w:rPr>
        <w:t>运行状态参数做有效性校验，如果校验不通过，终止流程；</w:t>
      </w:r>
    </w:p>
    <w:p w14:paraId="43FF942B" w14:textId="08FD9CBA" w:rsidR="00532BF0" w:rsidRPr="00604010" w:rsidRDefault="00532BF0" w:rsidP="003D0FA3">
      <w:pPr>
        <w:pStyle w:val="af3"/>
        <w:widowControl w:val="0"/>
        <w:numPr>
          <w:ilvl w:val="0"/>
          <w:numId w:val="76"/>
        </w:numPr>
        <w:spacing w:line="460" w:lineRule="exact"/>
        <w:ind w:firstLineChars="0"/>
        <w:jc w:val="both"/>
        <w:rPr>
          <w:rFonts w:ascii="微软雅黑 Light" w:eastAsia="微软雅黑 Light" w:hAnsi="微软雅黑 Light"/>
          <w:sz w:val="22"/>
          <w:szCs w:val="21"/>
        </w:rPr>
      </w:pPr>
      <w:r w:rsidRPr="00604010">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组件</w:t>
      </w:r>
      <w:r w:rsidRPr="00604010">
        <w:rPr>
          <w:rFonts w:ascii="微软雅黑 Light" w:eastAsia="微软雅黑 Light" w:hAnsi="微软雅黑 Light" w:hint="eastAsia"/>
          <w:sz w:val="22"/>
          <w:szCs w:val="21"/>
        </w:rPr>
        <w:t>运行状态上报到系统运行状态显示界面</w:t>
      </w:r>
      <w:r w:rsidR="0075455C">
        <w:rPr>
          <w:rFonts w:ascii="微软雅黑 Light" w:eastAsia="微软雅黑 Light" w:hAnsi="微软雅黑 Light" w:hint="eastAsia"/>
          <w:sz w:val="22"/>
          <w:szCs w:val="21"/>
        </w:rPr>
        <w:t>和组件界面</w:t>
      </w:r>
      <w:r w:rsidRPr="00604010">
        <w:rPr>
          <w:rFonts w:ascii="微软雅黑 Light" w:eastAsia="微软雅黑 Light" w:hAnsi="微软雅黑 Light" w:hint="eastAsia"/>
          <w:sz w:val="22"/>
          <w:szCs w:val="21"/>
        </w:rPr>
        <w:t>，刷新</w:t>
      </w:r>
      <w:r w:rsidR="0075455C">
        <w:rPr>
          <w:rFonts w:ascii="微软雅黑 Light" w:eastAsia="微软雅黑 Light" w:hAnsi="微软雅黑 Light" w:hint="eastAsia"/>
          <w:sz w:val="22"/>
          <w:szCs w:val="21"/>
        </w:rPr>
        <w:t>组件</w:t>
      </w:r>
      <w:r w:rsidRPr="00604010">
        <w:rPr>
          <w:rFonts w:ascii="微软雅黑 Light" w:eastAsia="微软雅黑 Light" w:hAnsi="微软雅黑 Light" w:hint="eastAsia"/>
          <w:sz w:val="22"/>
          <w:szCs w:val="21"/>
        </w:rPr>
        <w:t>运行状态显示内容。</w:t>
      </w:r>
    </w:p>
    <w:p w14:paraId="11FA846A" w14:textId="49744316" w:rsidR="00532BF0" w:rsidRDefault="00110E44" w:rsidP="00532BF0">
      <w:pPr>
        <w:widowControl w:val="0"/>
        <w:spacing w:line="460" w:lineRule="exact"/>
        <w:ind w:left="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流程如</w:t>
      </w:r>
      <w:r w:rsidR="0075455C">
        <w:rPr>
          <w:rFonts w:ascii="微软雅黑 Light" w:eastAsia="微软雅黑 Light" w:hAnsi="微软雅黑 Light"/>
          <w:sz w:val="22"/>
          <w:szCs w:val="21"/>
        </w:rPr>
        <w:fldChar w:fldCharType="begin"/>
      </w:r>
      <w:r w:rsidR="0075455C">
        <w:rPr>
          <w:rFonts w:ascii="微软雅黑 Light" w:eastAsia="微软雅黑 Light" w:hAnsi="微软雅黑 Light"/>
          <w:sz w:val="22"/>
          <w:szCs w:val="21"/>
        </w:rPr>
        <w:instrText xml:space="preserve"> </w:instrText>
      </w:r>
      <w:r w:rsidR="0075455C">
        <w:rPr>
          <w:rFonts w:ascii="微软雅黑 Light" w:eastAsia="微软雅黑 Light" w:hAnsi="微软雅黑 Light" w:hint="eastAsia"/>
          <w:sz w:val="22"/>
          <w:szCs w:val="21"/>
        </w:rPr>
        <w:instrText>REF _Ref21874652 \h</w:instrText>
      </w:r>
      <w:r w:rsidR="0075455C">
        <w:rPr>
          <w:rFonts w:ascii="微软雅黑 Light" w:eastAsia="微软雅黑 Light" w:hAnsi="微软雅黑 Light"/>
          <w:sz w:val="22"/>
          <w:szCs w:val="21"/>
        </w:rPr>
        <w:instrText xml:space="preserve"> </w:instrText>
      </w:r>
      <w:r w:rsidR="0075455C">
        <w:rPr>
          <w:rFonts w:ascii="微软雅黑 Light" w:eastAsia="微软雅黑 Light" w:hAnsi="微软雅黑 Light"/>
          <w:sz w:val="22"/>
          <w:szCs w:val="21"/>
        </w:rPr>
      </w:r>
      <w:r w:rsidR="0075455C">
        <w:rPr>
          <w:rFonts w:ascii="微软雅黑 Light" w:eastAsia="微软雅黑 Light" w:hAnsi="微软雅黑 Light"/>
          <w:sz w:val="22"/>
          <w:szCs w:val="21"/>
        </w:rPr>
        <w:fldChar w:fldCharType="separate"/>
      </w:r>
      <w:r w:rsidR="0003276E" w:rsidRPr="005F0FA9">
        <w:rPr>
          <w:rFonts w:ascii="微软雅黑 Light" w:eastAsia="微软雅黑 Light" w:hAnsi="微软雅黑 Light" w:hint="eastAsia"/>
          <w:sz w:val="22"/>
          <w:szCs w:val="21"/>
        </w:rPr>
        <w:t xml:space="preserve">图 </w:t>
      </w:r>
      <w:r w:rsidR="0003276E">
        <w:rPr>
          <w:rFonts w:ascii="微软雅黑 Light" w:eastAsia="微软雅黑 Light" w:hAnsi="微软雅黑 Light"/>
          <w:noProof/>
          <w:sz w:val="22"/>
          <w:szCs w:val="21"/>
        </w:rPr>
        <w:t>38</w:t>
      </w:r>
      <w:r w:rsidR="0075455C">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6A463F8" w14:textId="1F9DD557" w:rsidR="001C2E05" w:rsidRDefault="001C2E05" w:rsidP="001C2E05">
      <w:pPr>
        <w:jc w:val="center"/>
        <w:rPr>
          <w:rFonts w:ascii="微软雅黑 Light" w:eastAsia="微软雅黑 Light" w:hAnsi="微软雅黑 Light"/>
          <w:sz w:val="22"/>
          <w:szCs w:val="21"/>
        </w:rPr>
      </w:pPr>
      <w:r>
        <w:object w:dxaOrig="7305" w:dyaOrig="5910" w14:anchorId="0544131C">
          <v:shape id="_x0000_i1050" type="#_x0000_t75" style="width:365.25pt;height:295.5pt" o:ole="">
            <v:imagedata r:id="rId77" o:title=""/>
          </v:shape>
          <o:OLEObject Type="Embed" ProgID="Visio.Drawing.15" ShapeID="_x0000_i1050" DrawAspect="Content" ObjectID="_1633205370" r:id="rId78"/>
        </w:object>
      </w:r>
    </w:p>
    <w:p w14:paraId="559544B4" w14:textId="68F91F5C" w:rsidR="00110E44" w:rsidRDefault="00110E44" w:rsidP="00110E44">
      <w:pPr>
        <w:ind w:firstLine="420"/>
        <w:jc w:val="center"/>
        <w:rPr>
          <w:rFonts w:ascii="微软雅黑 Light" w:eastAsia="微软雅黑 Light" w:hAnsi="微软雅黑 Light"/>
          <w:sz w:val="22"/>
          <w:szCs w:val="21"/>
        </w:rPr>
      </w:pPr>
      <w:bookmarkStart w:id="73" w:name="_Ref2187465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03276E">
        <w:rPr>
          <w:rFonts w:ascii="微软雅黑 Light" w:eastAsia="微软雅黑 Light" w:hAnsi="微软雅黑 Light"/>
          <w:noProof/>
          <w:sz w:val="22"/>
          <w:szCs w:val="21"/>
        </w:rPr>
        <w:t>38</w:t>
      </w:r>
      <w:r w:rsidRPr="005F0FA9">
        <w:rPr>
          <w:rFonts w:ascii="微软雅黑 Light" w:eastAsia="微软雅黑 Light" w:hAnsi="微软雅黑 Light"/>
          <w:sz w:val="22"/>
          <w:szCs w:val="21"/>
        </w:rPr>
        <w:fldChar w:fldCharType="end"/>
      </w:r>
      <w:bookmarkEnd w:id="73"/>
      <w:r>
        <w:rPr>
          <w:rFonts w:ascii="微软雅黑 Light" w:eastAsia="微软雅黑 Light" w:hAnsi="微软雅黑 Light" w:hint="eastAsia"/>
          <w:sz w:val="22"/>
          <w:szCs w:val="21"/>
        </w:rPr>
        <w:t>组件状态刷新功能流程图</w:t>
      </w:r>
    </w:p>
    <w:p w14:paraId="6620C306" w14:textId="4CA74480" w:rsidR="001C2E05" w:rsidRDefault="001C2E05" w:rsidP="001C2E0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功能流程如下：</w:t>
      </w:r>
    </w:p>
    <w:p w14:paraId="47FBB72B" w14:textId="0C7AAF18" w:rsidR="001C2E05" w:rsidRPr="001C2E05" w:rsidRDefault="001C2E05" w:rsidP="003D0FA3">
      <w:pPr>
        <w:pStyle w:val="af3"/>
        <w:widowControl w:val="0"/>
        <w:numPr>
          <w:ilvl w:val="0"/>
          <w:numId w:val="77"/>
        </w:numPr>
        <w:spacing w:line="460" w:lineRule="exact"/>
        <w:ind w:firstLineChars="0"/>
        <w:jc w:val="both"/>
        <w:rPr>
          <w:rFonts w:ascii="微软雅黑 Light" w:eastAsia="微软雅黑 Light" w:hAnsi="微软雅黑 Light"/>
          <w:sz w:val="22"/>
          <w:szCs w:val="21"/>
        </w:rPr>
      </w:pPr>
      <w:r w:rsidRPr="001C2E05">
        <w:rPr>
          <w:rFonts w:ascii="微软雅黑 Light" w:eastAsia="微软雅黑 Light" w:hAnsi="微软雅黑 Light" w:hint="eastAsia"/>
          <w:sz w:val="22"/>
          <w:szCs w:val="21"/>
        </w:rPr>
        <w:t>接收来自组件界面的组件状态刷新命令；</w:t>
      </w:r>
    </w:p>
    <w:p w14:paraId="599BD65A" w14:textId="2964F68B" w:rsidR="001C2E05" w:rsidRPr="001C2E05" w:rsidRDefault="001C2E05" w:rsidP="003D0FA3">
      <w:pPr>
        <w:pStyle w:val="af3"/>
        <w:widowControl w:val="0"/>
        <w:numPr>
          <w:ilvl w:val="0"/>
          <w:numId w:val="77"/>
        </w:numPr>
        <w:spacing w:line="460" w:lineRule="exact"/>
        <w:ind w:firstLineChars="0"/>
        <w:jc w:val="both"/>
        <w:rPr>
          <w:rFonts w:ascii="微软雅黑 Light" w:eastAsia="微软雅黑 Light" w:hAnsi="微软雅黑 Light"/>
          <w:sz w:val="22"/>
          <w:szCs w:val="21"/>
        </w:rPr>
      </w:pPr>
      <w:r w:rsidRPr="001C2E05">
        <w:rPr>
          <w:rFonts w:ascii="微软雅黑 Light" w:eastAsia="微软雅黑 Light" w:hAnsi="微软雅黑 Light" w:hint="eastAsia"/>
          <w:sz w:val="22"/>
          <w:szCs w:val="21"/>
        </w:rPr>
        <w:t>对命令中的组件</w:t>
      </w:r>
      <w:r w:rsidRPr="001C2E05">
        <w:rPr>
          <w:rFonts w:ascii="微软雅黑 Light" w:eastAsia="微软雅黑 Light" w:hAnsi="微软雅黑 Light"/>
          <w:sz w:val="22"/>
          <w:szCs w:val="21"/>
        </w:rPr>
        <w:t>ID</w:t>
      </w:r>
      <w:r w:rsidRPr="001C2E05">
        <w:rPr>
          <w:rFonts w:ascii="微软雅黑 Light" w:eastAsia="微软雅黑 Light" w:hAnsi="微软雅黑 Light" w:hint="eastAsia"/>
          <w:sz w:val="22"/>
          <w:szCs w:val="21"/>
        </w:rPr>
        <w:t>做有效性检查，如ID不合法，返回校验不通过结果到组件界面，终止流程；</w:t>
      </w:r>
    </w:p>
    <w:p w14:paraId="2153048B" w14:textId="68185037" w:rsidR="001C2E05" w:rsidRDefault="001C2E05" w:rsidP="003D0FA3">
      <w:pPr>
        <w:pStyle w:val="af3"/>
        <w:widowControl w:val="0"/>
        <w:numPr>
          <w:ilvl w:val="0"/>
          <w:numId w:val="77"/>
        </w:numPr>
        <w:spacing w:line="460" w:lineRule="exact"/>
        <w:ind w:firstLineChars="0"/>
        <w:jc w:val="both"/>
        <w:rPr>
          <w:rFonts w:ascii="微软雅黑 Light" w:eastAsia="微软雅黑 Light" w:hAnsi="微软雅黑 Light"/>
          <w:sz w:val="22"/>
          <w:szCs w:val="21"/>
        </w:rPr>
      </w:pPr>
      <w:r w:rsidRPr="001C2E05">
        <w:rPr>
          <w:rFonts w:ascii="微软雅黑 Light" w:eastAsia="微软雅黑 Light" w:hAnsi="微软雅黑 Light" w:hint="eastAsia"/>
          <w:sz w:val="22"/>
          <w:szCs w:val="21"/>
        </w:rPr>
        <w:t>转发组件状态刷新命令到后台服务。</w:t>
      </w:r>
    </w:p>
    <w:p w14:paraId="2878A0EC" w14:textId="0B295080" w:rsidR="003B5BFA" w:rsidRPr="005F0FA9" w:rsidRDefault="003B5BFA" w:rsidP="003B5BF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03276E">
        <w:rPr>
          <w:rFonts w:ascii="微软雅黑 Light" w:eastAsia="微软雅黑 Light" w:hAnsi="微软雅黑 Light"/>
          <w:noProof/>
          <w:sz w:val="22"/>
          <w:szCs w:val="16"/>
        </w:rPr>
        <w:t>26</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675"/>
        <w:gridCol w:w="1985"/>
        <w:gridCol w:w="2124"/>
        <w:gridCol w:w="2393"/>
        <w:gridCol w:w="2393"/>
      </w:tblGrid>
      <w:tr w:rsidR="003B5BFA" w14:paraId="0B953648" w14:textId="77777777" w:rsidTr="00D26847">
        <w:tc>
          <w:tcPr>
            <w:tcW w:w="2660" w:type="dxa"/>
            <w:gridSpan w:val="2"/>
          </w:tcPr>
          <w:p w14:paraId="36C23AA7" w14:textId="77777777" w:rsidR="003B5BFA" w:rsidRPr="008C48BF" w:rsidRDefault="003B5BFA"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124" w:type="dxa"/>
          </w:tcPr>
          <w:p w14:paraId="5450E5FE" w14:textId="76B54DBF" w:rsidR="003B5BFA" w:rsidRDefault="00C46CAB"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状态</w:t>
            </w:r>
            <w:r w:rsidR="003B5BFA">
              <w:rPr>
                <w:rFonts w:ascii="微软雅黑 Light" w:eastAsia="微软雅黑 Light" w:hAnsi="微软雅黑 Light" w:hint="eastAsia"/>
                <w:sz w:val="22"/>
                <w:szCs w:val="21"/>
              </w:rPr>
              <w:t>模块</w:t>
            </w:r>
          </w:p>
        </w:tc>
        <w:tc>
          <w:tcPr>
            <w:tcW w:w="2393" w:type="dxa"/>
          </w:tcPr>
          <w:p w14:paraId="3E942C7F" w14:textId="77777777" w:rsidR="003B5BFA" w:rsidRPr="008C48BF" w:rsidRDefault="003B5BFA"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557BDB34" w14:textId="640BFA15" w:rsidR="003B5BFA" w:rsidRDefault="003B5BFA" w:rsidP="003B5BFA">
            <w:pPr>
              <w:widowControl w:val="0"/>
              <w:tabs>
                <w:tab w:val="center" w:pos="1088"/>
              </w:tabs>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r>
      <w:tr w:rsidR="003B5BFA" w14:paraId="77C4FD38" w14:textId="77777777" w:rsidTr="00D26847">
        <w:tc>
          <w:tcPr>
            <w:tcW w:w="2660" w:type="dxa"/>
            <w:gridSpan w:val="2"/>
          </w:tcPr>
          <w:p w14:paraId="76501A35" w14:textId="77777777" w:rsidR="003B5BFA" w:rsidRPr="008C48BF" w:rsidRDefault="003B5BFA"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6910" w:type="dxa"/>
            <w:gridSpan w:val="3"/>
          </w:tcPr>
          <w:p w14:paraId="7A0A49FA" w14:textId="77777777" w:rsidR="003B5BFA" w:rsidRDefault="003B5BFA"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后台服务通信正常</w:t>
            </w:r>
          </w:p>
        </w:tc>
      </w:tr>
      <w:tr w:rsidR="003B5BFA" w14:paraId="18ECA999" w14:textId="77777777" w:rsidTr="00D26847">
        <w:tc>
          <w:tcPr>
            <w:tcW w:w="2660" w:type="dxa"/>
            <w:gridSpan w:val="2"/>
          </w:tcPr>
          <w:p w14:paraId="5B3341DB" w14:textId="77777777" w:rsidR="003B5BFA" w:rsidRPr="008C48BF" w:rsidRDefault="003B5BFA"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4517" w:type="dxa"/>
            <w:gridSpan w:val="2"/>
          </w:tcPr>
          <w:p w14:paraId="587259C8" w14:textId="77777777" w:rsidR="003B5BFA" w:rsidRPr="008C48BF" w:rsidRDefault="003B5BFA"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35EB24B9" w14:textId="77777777" w:rsidR="003B5BFA" w:rsidRPr="008C48BF" w:rsidRDefault="003B5BFA"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3B5BFA" w14:paraId="3382552C" w14:textId="77777777" w:rsidTr="00D26847">
        <w:trPr>
          <w:trHeight w:val="841"/>
        </w:trPr>
        <w:tc>
          <w:tcPr>
            <w:tcW w:w="675" w:type="dxa"/>
          </w:tcPr>
          <w:p w14:paraId="4A3304A2" w14:textId="422973DC" w:rsidR="003B5BFA" w:rsidRDefault="0075455C"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转发</w:t>
            </w:r>
          </w:p>
        </w:tc>
        <w:tc>
          <w:tcPr>
            <w:tcW w:w="1985" w:type="dxa"/>
          </w:tcPr>
          <w:p w14:paraId="5FD99B7D" w14:textId="77777777" w:rsidR="003B5BFA" w:rsidRPr="00D26847" w:rsidRDefault="00D26847" w:rsidP="003D0FA3">
            <w:pPr>
              <w:pStyle w:val="af3"/>
              <w:widowControl w:val="0"/>
              <w:numPr>
                <w:ilvl w:val="0"/>
                <w:numId w:val="81"/>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当前登录账户名称</w:t>
            </w:r>
          </w:p>
          <w:p w14:paraId="65A92B9B" w14:textId="77777777" w:rsidR="00D26847" w:rsidRPr="00D26847" w:rsidRDefault="00D26847" w:rsidP="003D0FA3">
            <w:pPr>
              <w:pStyle w:val="af3"/>
              <w:widowControl w:val="0"/>
              <w:numPr>
                <w:ilvl w:val="0"/>
                <w:numId w:val="81"/>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系统启动时间</w:t>
            </w:r>
          </w:p>
          <w:p w14:paraId="618625BB" w14:textId="77777777" w:rsidR="00D26847" w:rsidRPr="00D26847" w:rsidRDefault="00D26847" w:rsidP="003D0FA3">
            <w:pPr>
              <w:pStyle w:val="af3"/>
              <w:widowControl w:val="0"/>
              <w:numPr>
                <w:ilvl w:val="0"/>
                <w:numId w:val="81"/>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系统运行时间</w:t>
            </w:r>
          </w:p>
          <w:p w14:paraId="6EDC4DEE" w14:textId="6A71BC3C" w:rsidR="00D26847" w:rsidRPr="00D26847" w:rsidRDefault="00D26847" w:rsidP="003D0FA3">
            <w:pPr>
              <w:pStyle w:val="af3"/>
              <w:widowControl w:val="0"/>
              <w:numPr>
                <w:ilvl w:val="0"/>
                <w:numId w:val="81"/>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与总控系统及组件的通信状态</w:t>
            </w:r>
          </w:p>
        </w:tc>
        <w:tc>
          <w:tcPr>
            <w:tcW w:w="4517" w:type="dxa"/>
            <w:gridSpan w:val="2"/>
          </w:tcPr>
          <w:p w14:paraId="06903DC8" w14:textId="35CC3730" w:rsidR="00C0167D" w:rsidRPr="00C0167D" w:rsidRDefault="00C0167D" w:rsidP="003D0FA3">
            <w:pPr>
              <w:pStyle w:val="af3"/>
              <w:numPr>
                <w:ilvl w:val="0"/>
                <w:numId w:val="79"/>
              </w:numPr>
              <w:ind w:firstLineChars="0"/>
              <w:rPr>
                <w:rFonts w:ascii="微软雅黑 Light" w:eastAsia="微软雅黑 Light" w:hAnsi="微软雅黑 Light"/>
                <w:sz w:val="22"/>
                <w:szCs w:val="21"/>
              </w:rPr>
            </w:pPr>
            <w:r w:rsidRPr="00C0167D">
              <w:rPr>
                <w:rFonts w:ascii="微软雅黑 Light" w:eastAsia="微软雅黑 Light" w:hAnsi="微软雅黑 Light" w:hint="eastAsia"/>
                <w:sz w:val="22"/>
                <w:szCs w:val="21"/>
              </w:rPr>
              <w:t>接收来自后台服务上报的系统运行状态；</w:t>
            </w:r>
          </w:p>
          <w:p w14:paraId="669EE803" w14:textId="3B57DE50" w:rsidR="00C0167D" w:rsidRPr="00C0167D" w:rsidRDefault="00C0167D" w:rsidP="003D0FA3">
            <w:pPr>
              <w:pStyle w:val="af3"/>
              <w:numPr>
                <w:ilvl w:val="0"/>
                <w:numId w:val="79"/>
              </w:numPr>
              <w:ind w:firstLineChars="0"/>
              <w:rPr>
                <w:rFonts w:ascii="微软雅黑 Light" w:eastAsia="微软雅黑 Light" w:hAnsi="微软雅黑 Light"/>
                <w:sz w:val="22"/>
                <w:szCs w:val="21"/>
              </w:rPr>
            </w:pPr>
            <w:r w:rsidRPr="00C0167D">
              <w:rPr>
                <w:rFonts w:ascii="微软雅黑 Light" w:eastAsia="微软雅黑 Light" w:hAnsi="微软雅黑 Light" w:hint="eastAsia"/>
                <w:sz w:val="22"/>
                <w:szCs w:val="21"/>
              </w:rPr>
              <w:t>对后台服务上报的系统运行状态参数做有效性校验，如果校验不通过，终止流程；</w:t>
            </w:r>
          </w:p>
          <w:p w14:paraId="0B5757F9" w14:textId="7937AA6E" w:rsidR="003B5BFA" w:rsidRPr="00C0167D" w:rsidRDefault="00C0167D" w:rsidP="003D0FA3">
            <w:pPr>
              <w:pStyle w:val="af3"/>
              <w:numPr>
                <w:ilvl w:val="0"/>
                <w:numId w:val="79"/>
              </w:numPr>
              <w:ind w:firstLineChars="0"/>
              <w:rPr>
                <w:rFonts w:ascii="微软雅黑 Light" w:eastAsia="微软雅黑 Light" w:hAnsi="微软雅黑 Light"/>
                <w:sz w:val="22"/>
                <w:szCs w:val="21"/>
              </w:rPr>
            </w:pPr>
            <w:r w:rsidRPr="00C0167D">
              <w:rPr>
                <w:rFonts w:ascii="微软雅黑 Light" w:eastAsia="微软雅黑 Light" w:hAnsi="微软雅黑 Light" w:hint="eastAsia"/>
                <w:sz w:val="22"/>
                <w:szCs w:val="21"/>
              </w:rPr>
              <w:t>将系统运行状态上报到系统运行状态显示界面，刷新系统运行状态显示内容</w:t>
            </w:r>
          </w:p>
        </w:tc>
        <w:tc>
          <w:tcPr>
            <w:tcW w:w="2393" w:type="dxa"/>
          </w:tcPr>
          <w:p w14:paraId="4D3D2E9E" w14:textId="77777777" w:rsidR="00D26847" w:rsidRPr="00D26847" w:rsidRDefault="00D26847" w:rsidP="003D0FA3">
            <w:pPr>
              <w:pStyle w:val="af3"/>
              <w:widowControl w:val="0"/>
              <w:numPr>
                <w:ilvl w:val="0"/>
                <w:numId w:val="82"/>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当前登录账户名称</w:t>
            </w:r>
          </w:p>
          <w:p w14:paraId="3F3237B1" w14:textId="77777777" w:rsidR="00D26847" w:rsidRPr="00D26847" w:rsidRDefault="00D26847" w:rsidP="003D0FA3">
            <w:pPr>
              <w:pStyle w:val="af3"/>
              <w:widowControl w:val="0"/>
              <w:numPr>
                <w:ilvl w:val="0"/>
                <w:numId w:val="82"/>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系统启动时间</w:t>
            </w:r>
          </w:p>
          <w:p w14:paraId="048F6868" w14:textId="77777777" w:rsidR="00D26847" w:rsidRPr="00D26847" w:rsidRDefault="00D26847" w:rsidP="003D0FA3">
            <w:pPr>
              <w:pStyle w:val="af3"/>
              <w:widowControl w:val="0"/>
              <w:numPr>
                <w:ilvl w:val="0"/>
                <w:numId w:val="82"/>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系统运行时间</w:t>
            </w:r>
          </w:p>
          <w:p w14:paraId="30D69797" w14:textId="0CA50EDD" w:rsidR="003B5BFA" w:rsidRPr="006B7594" w:rsidRDefault="00D26847" w:rsidP="003D0FA3">
            <w:pPr>
              <w:pStyle w:val="af3"/>
              <w:widowControl w:val="0"/>
              <w:numPr>
                <w:ilvl w:val="0"/>
                <w:numId w:val="82"/>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与总控系统及组件的通信状态</w:t>
            </w:r>
          </w:p>
        </w:tc>
      </w:tr>
      <w:tr w:rsidR="003B5BFA" w14:paraId="79A890C8" w14:textId="77777777" w:rsidTr="00D26847">
        <w:trPr>
          <w:trHeight w:val="1840"/>
        </w:trPr>
        <w:tc>
          <w:tcPr>
            <w:tcW w:w="675" w:type="dxa"/>
          </w:tcPr>
          <w:p w14:paraId="2A0A403E" w14:textId="57E66268" w:rsidR="003B5BFA" w:rsidRDefault="0075455C"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组件运行状态转发</w:t>
            </w:r>
          </w:p>
        </w:tc>
        <w:tc>
          <w:tcPr>
            <w:tcW w:w="1985" w:type="dxa"/>
          </w:tcPr>
          <w:p w14:paraId="0D4BC6A9" w14:textId="0D834683" w:rsidR="003B5BFA" w:rsidRPr="00C46CAB" w:rsidRDefault="00C0167D" w:rsidP="00C46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的XML格式描述</w:t>
            </w:r>
          </w:p>
        </w:tc>
        <w:tc>
          <w:tcPr>
            <w:tcW w:w="4517" w:type="dxa"/>
            <w:gridSpan w:val="2"/>
          </w:tcPr>
          <w:p w14:paraId="1FA01A58" w14:textId="186A44B6" w:rsidR="00C0167D" w:rsidRPr="00C0167D" w:rsidRDefault="00C0167D" w:rsidP="003D0FA3">
            <w:pPr>
              <w:pStyle w:val="af3"/>
              <w:numPr>
                <w:ilvl w:val="0"/>
                <w:numId w:val="80"/>
              </w:numPr>
              <w:ind w:firstLineChars="0"/>
              <w:rPr>
                <w:rFonts w:ascii="微软雅黑 Light" w:eastAsia="微软雅黑 Light" w:hAnsi="微软雅黑 Light"/>
                <w:sz w:val="22"/>
                <w:szCs w:val="21"/>
              </w:rPr>
            </w:pPr>
            <w:r w:rsidRPr="00C0167D">
              <w:rPr>
                <w:rFonts w:ascii="微软雅黑 Light" w:eastAsia="微软雅黑 Light" w:hAnsi="微软雅黑 Light" w:hint="eastAsia"/>
                <w:sz w:val="22"/>
                <w:szCs w:val="21"/>
              </w:rPr>
              <w:t>接收来自后台服务上报的组件运行状态；</w:t>
            </w:r>
          </w:p>
          <w:p w14:paraId="5C1F6B79" w14:textId="4979958E" w:rsidR="00C0167D" w:rsidRPr="00C0167D" w:rsidRDefault="00C0167D" w:rsidP="003D0FA3">
            <w:pPr>
              <w:pStyle w:val="af3"/>
              <w:numPr>
                <w:ilvl w:val="0"/>
                <w:numId w:val="80"/>
              </w:numPr>
              <w:ind w:firstLineChars="0"/>
              <w:rPr>
                <w:rFonts w:ascii="微软雅黑 Light" w:eastAsia="微软雅黑 Light" w:hAnsi="微软雅黑 Light"/>
                <w:sz w:val="22"/>
                <w:szCs w:val="21"/>
              </w:rPr>
            </w:pPr>
            <w:r w:rsidRPr="00C0167D">
              <w:rPr>
                <w:rFonts w:ascii="微软雅黑 Light" w:eastAsia="微软雅黑 Light" w:hAnsi="微软雅黑 Light" w:hint="eastAsia"/>
                <w:sz w:val="22"/>
                <w:szCs w:val="21"/>
              </w:rPr>
              <w:t>对后台服务上报的组件运行状态参数做有效性校验，如果校验不通过，终止流程；</w:t>
            </w:r>
          </w:p>
          <w:p w14:paraId="1916C58D" w14:textId="25414568" w:rsidR="003B5BFA" w:rsidRPr="00C0167D" w:rsidRDefault="00C0167D" w:rsidP="003D0FA3">
            <w:pPr>
              <w:pStyle w:val="af3"/>
              <w:numPr>
                <w:ilvl w:val="0"/>
                <w:numId w:val="80"/>
              </w:numPr>
              <w:ind w:firstLineChars="0"/>
            </w:pPr>
            <w:r w:rsidRPr="00C0167D">
              <w:rPr>
                <w:rFonts w:ascii="微软雅黑 Light" w:eastAsia="微软雅黑 Light" w:hAnsi="微软雅黑 Light" w:hint="eastAsia"/>
                <w:sz w:val="22"/>
                <w:szCs w:val="21"/>
              </w:rPr>
              <w:t>将组件运行状态上报到系统运行状态显示界面和组件界面，刷新组件运行状态显示内容。</w:t>
            </w:r>
          </w:p>
        </w:tc>
        <w:tc>
          <w:tcPr>
            <w:tcW w:w="2393" w:type="dxa"/>
          </w:tcPr>
          <w:p w14:paraId="19A5688C" w14:textId="1E44351D" w:rsidR="003B5BFA" w:rsidRDefault="00C321B7"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解析后的</w:t>
            </w:r>
            <w:r w:rsidR="00C0167D">
              <w:rPr>
                <w:rFonts w:ascii="微软雅黑 Light" w:eastAsia="微软雅黑 Light" w:hAnsi="微软雅黑 Light" w:hint="eastAsia"/>
                <w:sz w:val="22"/>
                <w:szCs w:val="21"/>
              </w:rPr>
              <w:t>组件运行状态</w:t>
            </w:r>
          </w:p>
        </w:tc>
      </w:tr>
      <w:tr w:rsidR="003B5BFA" w14:paraId="2305B130" w14:textId="77777777" w:rsidTr="00D26847">
        <w:trPr>
          <w:trHeight w:val="1840"/>
        </w:trPr>
        <w:tc>
          <w:tcPr>
            <w:tcW w:w="675" w:type="dxa"/>
          </w:tcPr>
          <w:p w14:paraId="52C74543" w14:textId="600EC7FA" w:rsidR="003B5BFA" w:rsidRDefault="0075455C"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w:t>
            </w:r>
          </w:p>
        </w:tc>
        <w:tc>
          <w:tcPr>
            <w:tcW w:w="1985" w:type="dxa"/>
          </w:tcPr>
          <w:p w14:paraId="5248E80E" w14:textId="46A0BCB7" w:rsidR="003B5BFA" w:rsidRPr="00C46CAB" w:rsidRDefault="0075455C" w:rsidP="00C46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4517" w:type="dxa"/>
            <w:gridSpan w:val="2"/>
          </w:tcPr>
          <w:p w14:paraId="0B211F35" w14:textId="3C8EA8D3" w:rsidR="0075455C" w:rsidRPr="0075455C" w:rsidRDefault="0075455C" w:rsidP="003D0FA3">
            <w:pPr>
              <w:pStyle w:val="af3"/>
              <w:widowControl w:val="0"/>
              <w:numPr>
                <w:ilvl w:val="0"/>
                <w:numId w:val="78"/>
              </w:numPr>
              <w:spacing w:line="460" w:lineRule="exact"/>
              <w:ind w:firstLineChars="0"/>
              <w:jc w:val="both"/>
              <w:rPr>
                <w:rFonts w:ascii="微软雅黑 Light" w:eastAsia="微软雅黑 Light" w:hAnsi="微软雅黑 Light"/>
                <w:sz w:val="22"/>
                <w:szCs w:val="21"/>
              </w:rPr>
            </w:pPr>
            <w:r w:rsidRPr="0075455C">
              <w:rPr>
                <w:rFonts w:ascii="微软雅黑 Light" w:eastAsia="微软雅黑 Light" w:hAnsi="微软雅黑 Light" w:hint="eastAsia"/>
                <w:sz w:val="22"/>
                <w:szCs w:val="21"/>
              </w:rPr>
              <w:t>接收来自组件界面的组件状态刷新命令；</w:t>
            </w:r>
          </w:p>
          <w:p w14:paraId="10B6F1B3" w14:textId="2B539F72" w:rsidR="0075455C" w:rsidRPr="0075455C" w:rsidRDefault="0075455C" w:rsidP="003D0FA3">
            <w:pPr>
              <w:pStyle w:val="af3"/>
              <w:widowControl w:val="0"/>
              <w:numPr>
                <w:ilvl w:val="0"/>
                <w:numId w:val="78"/>
              </w:numPr>
              <w:spacing w:line="460" w:lineRule="exact"/>
              <w:ind w:firstLineChars="0"/>
              <w:jc w:val="both"/>
              <w:rPr>
                <w:rFonts w:ascii="微软雅黑 Light" w:eastAsia="微软雅黑 Light" w:hAnsi="微软雅黑 Light"/>
                <w:sz w:val="22"/>
                <w:szCs w:val="21"/>
              </w:rPr>
            </w:pPr>
            <w:r w:rsidRPr="0075455C">
              <w:rPr>
                <w:rFonts w:ascii="微软雅黑 Light" w:eastAsia="微软雅黑 Light" w:hAnsi="微软雅黑 Light" w:hint="eastAsia"/>
                <w:sz w:val="22"/>
                <w:szCs w:val="21"/>
              </w:rPr>
              <w:t>对命令中的组件ID做有效性检查，如ID不合法，返回校验不通过结果到组件界面，终止流程；</w:t>
            </w:r>
          </w:p>
          <w:p w14:paraId="79908B1C" w14:textId="55631167" w:rsidR="003B5BFA" w:rsidRPr="0075455C" w:rsidRDefault="0075455C" w:rsidP="003D0FA3">
            <w:pPr>
              <w:pStyle w:val="af3"/>
              <w:widowControl w:val="0"/>
              <w:numPr>
                <w:ilvl w:val="0"/>
                <w:numId w:val="78"/>
              </w:numPr>
              <w:spacing w:line="460" w:lineRule="exact"/>
              <w:ind w:firstLineChars="0"/>
              <w:jc w:val="both"/>
              <w:rPr>
                <w:rFonts w:ascii="微软雅黑 Light" w:eastAsia="微软雅黑 Light" w:hAnsi="微软雅黑 Light"/>
                <w:sz w:val="22"/>
                <w:szCs w:val="21"/>
              </w:rPr>
            </w:pPr>
            <w:r w:rsidRPr="0075455C">
              <w:rPr>
                <w:rFonts w:ascii="微软雅黑 Light" w:eastAsia="微软雅黑 Light" w:hAnsi="微软雅黑 Light" w:hint="eastAsia"/>
                <w:sz w:val="22"/>
                <w:szCs w:val="21"/>
              </w:rPr>
              <w:t>转发组件状态刷新命令到后台服务</w:t>
            </w:r>
          </w:p>
        </w:tc>
        <w:tc>
          <w:tcPr>
            <w:tcW w:w="2393" w:type="dxa"/>
          </w:tcPr>
          <w:p w14:paraId="56B619B9" w14:textId="40152F6C" w:rsidR="003B5BFA" w:rsidRPr="00C46CAB" w:rsidRDefault="0075455C" w:rsidP="00C46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转发是否成功</w:t>
            </w:r>
          </w:p>
        </w:tc>
      </w:tr>
    </w:tbl>
    <w:p w14:paraId="76E938D2" w14:textId="1A32F742" w:rsidR="00E314C1" w:rsidRDefault="00E314C1" w:rsidP="00E314C1">
      <w:pPr>
        <w:pStyle w:val="4"/>
        <w:rPr>
          <w:rFonts w:ascii="微软雅黑 Light" w:eastAsia="微软雅黑 Light" w:hAnsi="微软雅黑 Light"/>
          <w:b w:val="0"/>
          <w:bCs w:val="0"/>
          <w:sz w:val="24"/>
          <w:szCs w:val="24"/>
        </w:rPr>
      </w:pPr>
      <w:r w:rsidRPr="00E314C1">
        <w:rPr>
          <w:rFonts w:ascii="微软雅黑 Light" w:eastAsia="微软雅黑 Light" w:hAnsi="微软雅黑 Light" w:hint="eastAsia"/>
          <w:b w:val="0"/>
          <w:bCs w:val="0"/>
          <w:sz w:val="24"/>
          <w:szCs w:val="24"/>
        </w:rPr>
        <w:t>远程控制模块</w:t>
      </w:r>
    </w:p>
    <w:p w14:paraId="30445B25" w14:textId="62C7B8A9" w:rsidR="00267090" w:rsidRDefault="00267090" w:rsidP="00984530">
      <w:pPr>
        <w:widowControl w:val="0"/>
        <w:spacing w:line="460" w:lineRule="exact"/>
        <w:ind w:firstLineChars="200" w:firstLine="440"/>
        <w:jc w:val="both"/>
        <w:rPr>
          <w:rFonts w:ascii="微软雅黑 Light" w:eastAsia="微软雅黑 Light" w:hAnsi="微软雅黑 Light"/>
          <w:sz w:val="22"/>
          <w:szCs w:val="21"/>
        </w:rPr>
      </w:pPr>
      <w:r w:rsidRPr="00984530">
        <w:rPr>
          <w:rFonts w:ascii="微软雅黑 Light" w:eastAsia="微软雅黑 Light" w:hAnsi="微软雅黑 Light" w:hint="eastAsia"/>
          <w:sz w:val="22"/>
          <w:szCs w:val="21"/>
        </w:rPr>
        <w:t>远程控制模块</w:t>
      </w:r>
      <w:r w:rsidR="00984530" w:rsidRPr="00984530">
        <w:rPr>
          <w:rFonts w:ascii="微软雅黑 Light" w:eastAsia="微软雅黑 Light" w:hAnsi="微软雅黑 Light" w:hint="eastAsia"/>
          <w:sz w:val="22"/>
          <w:szCs w:val="21"/>
        </w:rPr>
        <w:t>提供组件远程控制接口，组件界面通过调用该接口实现组件远程控制功能</w:t>
      </w:r>
      <w:r w:rsidR="00984530">
        <w:rPr>
          <w:rFonts w:ascii="微软雅黑 Light" w:eastAsia="微软雅黑 Light" w:hAnsi="微软雅黑 Light" w:hint="eastAsia"/>
          <w:sz w:val="22"/>
          <w:szCs w:val="21"/>
        </w:rPr>
        <w:t>。</w:t>
      </w:r>
      <w:r w:rsidR="00CF2B05">
        <w:rPr>
          <w:rFonts w:ascii="微软雅黑 Light" w:eastAsia="微软雅黑 Light" w:hAnsi="微软雅黑 Light" w:hint="eastAsia"/>
          <w:sz w:val="22"/>
          <w:szCs w:val="21"/>
        </w:rPr>
        <w:t>远程控制模块收到组件界面下发的远程控制命令后，检查命令参数，将命令转发到后台服务模块进行处理。为了规范接口，不同组件的远程控制命令均采用XML格式进行描述。</w:t>
      </w:r>
    </w:p>
    <w:p w14:paraId="23042754" w14:textId="100BD016" w:rsidR="00C35D2A" w:rsidRDefault="00C35D2A" w:rsidP="00984530">
      <w:pPr>
        <w:widowControl w:val="0"/>
        <w:spacing w:line="460" w:lineRule="exact"/>
        <w:ind w:firstLineChars="200" w:firstLine="440"/>
        <w:jc w:val="both"/>
        <w:rPr>
          <w:rFonts w:ascii="微软雅黑 Light" w:eastAsia="微软雅黑 Light" w:hAnsi="微软雅黑 Light"/>
          <w:sz w:val="22"/>
          <w:szCs w:val="21"/>
        </w:rPr>
      </w:pPr>
      <w:bookmarkStart w:id="74" w:name="_Hlk21875991"/>
      <w:r>
        <w:rPr>
          <w:rFonts w:ascii="微软雅黑 Light" w:eastAsia="微软雅黑 Light" w:hAnsi="微软雅黑 Light" w:hint="eastAsia"/>
          <w:sz w:val="22"/>
          <w:szCs w:val="21"/>
        </w:rPr>
        <w:t>远程控制命令转发</w:t>
      </w:r>
      <w:bookmarkEnd w:id="74"/>
      <w:r>
        <w:rPr>
          <w:rFonts w:ascii="微软雅黑 Light" w:eastAsia="微软雅黑 Light" w:hAnsi="微软雅黑 Light" w:hint="eastAsia"/>
          <w:sz w:val="22"/>
          <w:szCs w:val="21"/>
        </w:rPr>
        <w:t>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7565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03276E" w:rsidRPr="005F0FA9">
        <w:rPr>
          <w:rFonts w:ascii="微软雅黑 Light" w:eastAsia="微软雅黑 Light" w:hAnsi="微软雅黑 Light" w:hint="eastAsia"/>
          <w:sz w:val="22"/>
          <w:szCs w:val="21"/>
        </w:rPr>
        <w:t xml:space="preserve">图 </w:t>
      </w:r>
      <w:r w:rsidR="0003276E">
        <w:rPr>
          <w:rFonts w:ascii="微软雅黑 Light" w:eastAsia="微软雅黑 Light" w:hAnsi="微软雅黑 Light"/>
          <w:noProof/>
          <w:sz w:val="22"/>
          <w:szCs w:val="21"/>
        </w:rPr>
        <w:t>3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0AD2D2B" w14:textId="6D7022E0" w:rsidR="00124054" w:rsidRDefault="00124054" w:rsidP="00124054">
      <w:pPr>
        <w:rPr>
          <w:rFonts w:ascii="微软雅黑 Light" w:eastAsia="微软雅黑 Light" w:hAnsi="微软雅黑 Light"/>
          <w:sz w:val="22"/>
          <w:szCs w:val="21"/>
        </w:rPr>
      </w:pPr>
      <w:r>
        <w:object w:dxaOrig="9353" w:dyaOrig="8078" w14:anchorId="1F0A6923">
          <v:shape id="_x0000_i1051" type="#_x0000_t75" style="width:467.65pt;height:403.9pt" o:ole="">
            <v:imagedata r:id="rId79" o:title=""/>
          </v:shape>
          <o:OLEObject Type="Embed" ProgID="Visio.Drawing.15" ShapeID="_x0000_i1051" DrawAspect="Content" ObjectID="_1633205371" r:id="rId80"/>
        </w:object>
      </w:r>
    </w:p>
    <w:p w14:paraId="6338DA8D" w14:textId="53914A63" w:rsidR="00C35D2A" w:rsidRDefault="00C35D2A" w:rsidP="00C35D2A">
      <w:pPr>
        <w:widowControl w:val="0"/>
        <w:spacing w:line="460" w:lineRule="exact"/>
        <w:ind w:firstLineChars="200" w:firstLine="440"/>
        <w:jc w:val="center"/>
        <w:rPr>
          <w:rFonts w:ascii="微软雅黑 Light" w:eastAsia="微软雅黑 Light" w:hAnsi="微软雅黑 Light"/>
          <w:sz w:val="22"/>
          <w:szCs w:val="21"/>
        </w:rPr>
      </w:pPr>
      <w:bookmarkStart w:id="75" w:name="_Ref2187565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03276E">
        <w:rPr>
          <w:rFonts w:ascii="微软雅黑 Light" w:eastAsia="微软雅黑 Light" w:hAnsi="微软雅黑 Light"/>
          <w:noProof/>
          <w:sz w:val="22"/>
          <w:szCs w:val="21"/>
        </w:rPr>
        <w:t>39</w:t>
      </w:r>
      <w:r w:rsidRPr="005F0FA9">
        <w:rPr>
          <w:rFonts w:ascii="微软雅黑 Light" w:eastAsia="微软雅黑 Light" w:hAnsi="微软雅黑 Light"/>
          <w:sz w:val="22"/>
          <w:szCs w:val="21"/>
        </w:rPr>
        <w:fldChar w:fldCharType="end"/>
      </w:r>
      <w:bookmarkEnd w:id="75"/>
      <w:r>
        <w:rPr>
          <w:rFonts w:ascii="微软雅黑 Light" w:eastAsia="微软雅黑 Light" w:hAnsi="微软雅黑 Light" w:hint="eastAsia"/>
          <w:sz w:val="22"/>
          <w:szCs w:val="21"/>
        </w:rPr>
        <w:t>远程控制命令转发功能流程图</w:t>
      </w:r>
    </w:p>
    <w:p w14:paraId="4B62C8F6" w14:textId="5397E456" w:rsidR="00455F48" w:rsidRDefault="00455F48" w:rsidP="00455F4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转发流程如下：</w:t>
      </w:r>
    </w:p>
    <w:p w14:paraId="051F94AF" w14:textId="7EBA0D15" w:rsidR="00ED607D" w:rsidRPr="00ED607D" w:rsidRDefault="00ED607D" w:rsidP="003D0FA3">
      <w:pPr>
        <w:pStyle w:val="af3"/>
        <w:widowControl w:val="0"/>
        <w:numPr>
          <w:ilvl w:val="0"/>
          <w:numId w:val="83"/>
        </w:numPr>
        <w:spacing w:line="460" w:lineRule="exact"/>
        <w:ind w:firstLineChars="0"/>
        <w:jc w:val="both"/>
        <w:rPr>
          <w:rFonts w:ascii="微软雅黑 Light" w:eastAsia="微软雅黑 Light" w:hAnsi="微软雅黑 Light"/>
          <w:sz w:val="22"/>
          <w:szCs w:val="21"/>
        </w:rPr>
      </w:pPr>
      <w:r w:rsidRPr="00ED607D">
        <w:rPr>
          <w:rFonts w:ascii="微软雅黑 Light" w:eastAsia="微软雅黑 Light" w:hAnsi="微软雅黑 Light" w:hint="eastAsia"/>
          <w:sz w:val="22"/>
          <w:szCs w:val="21"/>
        </w:rPr>
        <w:t>接收来自组件界面的组件远程控制命令，解析命令描述</w:t>
      </w:r>
      <w:r w:rsidRPr="00ED607D">
        <w:rPr>
          <w:rFonts w:ascii="微软雅黑 Light" w:eastAsia="微软雅黑 Light" w:hAnsi="微软雅黑 Light"/>
          <w:sz w:val="22"/>
          <w:szCs w:val="21"/>
        </w:rPr>
        <w:t>XML</w:t>
      </w:r>
      <w:r w:rsidRPr="00ED607D">
        <w:rPr>
          <w:rFonts w:ascii="微软雅黑 Light" w:eastAsia="微软雅黑 Light" w:hAnsi="微软雅黑 Light" w:hint="eastAsia"/>
          <w:sz w:val="22"/>
          <w:szCs w:val="21"/>
        </w:rPr>
        <w:t>，对参数进行有效性检查，如果校验失败，返回校验不通过结果到组件界面，结束流程；</w:t>
      </w:r>
    </w:p>
    <w:p w14:paraId="4294CA60" w14:textId="66355526" w:rsidR="00ED607D" w:rsidRDefault="00ED607D" w:rsidP="003D0FA3">
      <w:pPr>
        <w:pStyle w:val="af3"/>
        <w:widowControl w:val="0"/>
        <w:numPr>
          <w:ilvl w:val="0"/>
          <w:numId w:val="83"/>
        </w:numPr>
        <w:spacing w:line="460" w:lineRule="exact"/>
        <w:ind w:firstLineChars="0"/>
        <w:jc w:val="both"/>
        <w:rPr>
          <w:rFonts w:ascii="微软雅黑 Light" w:eastAsia="微软雅黑 Light" w:hAnsi="微软雅黑 Light"/>
          <w:sz w:val="22"/>
          <w:szCs w:val="21"/>
        </w:rPr>
      </w:pPr>
      <w:r w:rsidRPr="00ED607D">
        <w:rPr>
          <w:rFonts w:ascii="微软雅黑 Light" w:eastAsia="微软雅黑 Light" w:hAnsi="微软雅黑 Light" w:hint="eastAsia"/>
          <w:sz w:val="22"/>
          <w:szCs w:val="21"/>
        </w:rPr>
        <w:t>将远程控制命令转发到后台服务，并将远程控制命令转发结果返回给组件界面。</w:t>
      </w:r>
    </w:p>
    <w:p w14:paraId="079CBE3F" w14:textId="364C1526" w:rsidR="00CA34C3" w:rsidRPr="005F0FA9" w:rsidRDefault="00CA34C3" w:rsidP="00CA34C3">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03276E">
        <w:rPr>
          <w:rFonts w:ascii="微软雅黑 Light" w:eastAsia="微软雅黑 Light" w:hAnsi="微软雅黑 Light"/>
          <w:noProof/>
          <w:sz w:val="22"/>
          <w:szCs w:val="16"/>
        </w:rPr>
        <w:t>27</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2093"/>
        <w:gridCol w:w="2691"/>
        <w:gridCol w:w="2393"/>
        <w:gridCol w:w="2393"/>
      </w:tblGrid>
      <w:tr w:rsidR="00CA34C3" w14:paraId="5CDFA1DF" w14:textId="77777777" w:rsidTr="004916E9">
        <w:tc>
          <w:tcPr>
            <w:tcW w:w="2093" w:type="dxa"/>
          </w:tcPr>
          <w:p w14:paraId="233B3D19" w14:textId="77777777" w:rsidR="00CA34C3" w:rsidRPr="008C48BF" w:rsidRDefault="00CA34C3"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32A3A320" w14:textId="6DB4A611" w:rsidR="00CA34C3" w:rsidRDefault="00CA34C3"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w:t>
            </w:r>
          </w:p>
        </w:tc>
        <w:tc>
          <w:tcPr>
            <w:tcW w:w="2393" w:type="dxa"/>
          </w:tcPr>
          <w:p w14:paraId="4AB5E18F" w14:textId="77777777" w:rsidR="00CA34C3" w:rsidRPr="008C48BF" w:rsidRDefault="00CA34C3"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3E9B0A1C" w14:textId="50FC738C" w:rsidR="00CA34C3" w:rsidRDefault="00C81A3D" w:rsidP="004916E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sz w:val="22"/>
                <w:szCs w:val="21"/>
              </w:rPr>
              <w:t>RemoteControl</w:t>
            </w:r>
            <w:proofErr w:type="spellEnd"/>
          </w:p>
        </w:tc>
      </w:tr>
      <w:tr w:rsidR="00CA34C3" w14:paraId="60AC38CF" w14:textId="77777777" w:rsidTr="004916E9">
        <w:tc>
          <w:tcPr>
            <w:tcW w:w="2093" w:type="dxa"/>
          </w:tcPr>
          <w:p w14:paraId="0A51CFB7" w14:textId="77777777" w:rsidR="00CA34C3" w:rsidRPr="008C48BF" w:rsidRDefault="00CA34C3"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7F9A61F0" w14:textId="77777777" w:rsidR="00CA34C3" w:rsidRDefault="00CA34C3"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后台服务通信正常</w:t>
            </w:r>
          </w:p>
        </w:tc>
      </w:tr>
      <w:tr w:rsidR="00CA34C3" w14:paraId="02299385" w14:textId="77777777" w:rsidTr="004916E9">
        <w:tc>
          <w:tcPr>
            <w:tcW w:w="2093" w:type="dxa"/>
          </w:tcPr>
          <w:p w14:paraId="4A0C4A85" w14:textId="77777777" w:rsidR="00CA34C3" w:rsidRPr="008C48BF" w:rsidRDefault="00CA34C3"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5493AAAE" w14:textId="77777777" w:rsidR="00CA34C3" w:rsidRPr="008C48BF" w:rsidRDefault="00CA34C3"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4007B14C" w14:textId="77777777" w:rsidR="00CA34C3" w:rsidRPr="008C48BF" w:rsidRDefault="00CA34C3"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C81A3D" w14:paraId="6C78DC2F" w14:textId="77777777" w:rsidTr="004916E9">
        <w:trPr>
          <w:trHeight w:val="1840"/>
        </w:trPr>
        <w:tc>
          <w:tcPr>
            <w:tcW w:w="2093" w:type="dxa"/>
          </w:tcPr>
          <w:p w14:paraId="5570FE6A" w14:textId="6DFDE869" w:rsidR="00C81A3D" w:rsidRPr="00C81A3D" w:rsidRDefault="005575A7" w:rsidP="00C81A3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远程控制命令及参数的XML格式描述</w:t>
            </w:r>
          </w:p>
        </w:tc>
        <w:tc>
          <w:tcPr>
            <w:tcW w:w="5084" w:type="dxa"/>
            <w:gridSpan w:val="2"/>
          </w:tcPr>
          <w:p w14:paraId="61A888AD" w14:textId="77777777" w:rsidR="00C81A3D" w:rsidRPr="00ED607D" w:rsidRDefault="00C81A3D" w:rsidP="003D0FA3">
            <w:pPr>
              <w:pStyle w:val="af3"/>
              <w:widowControl w:val="0"/>
              <w:numPr>
                <w:ilvl w:val="0"/>
                <w:numId w:val="84"/>
              </w:numPr>
              <w:spacing w:line="460" w:lineRule="exact"/>
              <w:ind w:firstLineChars="0"/>
              <w:jc w:val="both"/>
              <w:rPr>
                <w:rFonts w:ascii="微软雅黑 Light" w:eastAsia="微软雅黑 Light" w:hAnsi="微软雅黑 Light"/>
                <w:sz w:val="22"/>
                <w:szCs w:val="21"/>
              </w:rPr>
            </w:pPr>
            <w:r w:rsidRPr="00ED607D">
              <w:rPr>
                <w:rFonts w:ascii="微软雅黑 Light" w:eastAsia="微软雅黑 Light" w:hAnsi="微软雅黑 Light" w:hint="eastAsia"/>
                <w:sz w:val="22"/>
                <w:szCs w:val="21"/>
              </w:rPr>
              <w:t>接收来自组件界面的组件远程控制命令，解析命令描述</w:t>
            </w:r>
            <w:r w:rsidRPr="00ED607D">
              <w:rPr>
                <w:rFonts w:ascii="微软雅黑 Light" w:eastAsia="微软雅黑 Light" w:hAnsi="微软雅黑 Light"/>
                <w:sz w:val="22"/>
                <w:szCs w:val="21"/>
              </w:rPr>
              <w:t>XML</w:t>
            </w:r>
            <w:r w:rsidRPr="00ED607D">
              <w:rPr>
                <w:rFonts w:ascii="微软雅黑 Light" w:eastAsia="微软雅黑 Light" w:hAnsi="微软雅黑 Light" w:hint="eastAsia"/>
                <w:sz w:val="22"/>
                <w:szCs w:val="21"/>
              </w:rPr>
              <w:t>，对参数进行有效性检查，如果校验失败，返回校验不通过结果到组件界面，结束流程；</w:t>
            </w:r>
          </w:p>
          <w:p w14:paraId="57924BD8" w14:textId="4618DDA7" w:rsidR="00C81A3D" w:rsidRPr="00C81A3D" w:rsidRDefault="00C81A3D" w:rsidP="003D0FA3">
            <w:pPr>
              <w:pStyle w:val="af3"/>
              <w:widowControl w:val="0"/>
              <w:numPr>
                <w:ilvl w:val="0"/>
                <w:numId w:val="84"/>
              </w:numPr>
              <w:spacing w:line="460" w:lineRule="exact"/>
              <w:ind w:firstLineChars="0"/>
              <w:jc w:val="both"/>
              <w:rPr>
                <w:rFonts w:ascii="微软雅黑 Light" w:eastAsia="微软雅黑 Light" w:hAnsi="微软雅黑 Light"/>
                <w:sz w:val="22"/>
                <w:szCs w:val="21"/>
              </w:rPr>
            </w:pPr>
            <w:r w:rsidRPr="00ED607D">
              <w:rPr>
                <w:rFonts w:ascii="微软雅黑 Light" w:eastAsia="微软雅黑 Light" w:hAnsi="微软雅黑 Light" w:hint="eastAsia"/>
                <w:sz w:val="22"/>
                <w:szCs w:val="21"/>
              </w:rPr>
              <w:t>将远程控制命令转发到后台服务，并将远程控制命令转发结果返回给组件界面。</w:t>
            </w:r>
          </w:p>
        </w:tc>
        <w:tc>
          <w:tcPr>
            <w:tcW w:w="2393" w:type="dxa"/>
          </w:tcPr>
          <w:p w14:paraId="22748E03" w14:textId="41FD8E70" w:rsidR="00C81A3D" w:rsidRPr="00500DA1" w:rsidRDefault="00C81A3D"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下发结果</w:t>
            </w:r>
          </w:p>
        </w:tc>
      </w:tr>
    </w:tbl>
    <w:p w14:paraId="04492B3F" w14:textId="2ADD03A5" w:rsidR="00E314C1" w:rsidRDefault="00E314C1" w:rsidP="00E314C1">
      <w:pPr>
        <w:pStyle w:val="4"/>
        <w:rPr>
          <w:rFonts w:ascii="微软雅黑 Light" w:eastAsia="微软雅黑 Light" w:hAnsi="微软雅黑 Light"/>
          <w:b w:val="0"/>
          <w:bCs w:val="0"/>
          <w:sz w:val="24"/>
          <w:szCs w:val="24"/>
        </w:rPr>
      </w:pPr>
      <w:r w:rsidRPr="00E314C1">
        <w:rPr>
          <w:rFonts w:ascii="微软雅黑 Light" w:eastAsia="微软雅黑 Light" w:hAnsi="微软雅黑 Light" w:hint="eastAsia"/>
          <w:b w:val="0"/>
          <w:bCs w:val="0"/>
          <w:sz w:val="24"/>
          <w:szCs w:val="24"/>
        </w:rPr>
        <w:t>视频模块</w:t>
      </w:r>
    </w:p>
    <w:p w14:paraId="7BE19D4A" w14:textId="3BF693BA" w:rsidR="00C61DBA" w:rsidRDefault="00C61DBA" w:rsidP="00C61DBA">
      <w:pPr>
        <w:widowControl w:val="0"/>
        <w:spacing w:line="460" w:lineRule="exact"/>
        <w:ind w:firstLineChars="200" w:firstLine="440"/>
        <w:jc w:val="both"/>
        <w:rPr>
          <w:rFonts w:ascii="微软雅黑 Light" w:eastAsia="微软雅黑 Light" w:hAnsi="微软雅黑 Light"/>
          <w:sz w:val="22"/>
          <w:szCs w:val="21"/>
        </w:rPr>
      </w:pPr>
      <w:r w:rsidRPr="00C61DBA">
        <w:rPr>
          <w:rFonts w:ascii="微软雅黑 Light" w:eastAsia="微软雅黑 Light" w:hAnsi="微软雅黑 Light" w:hint="eastAsia"/>
          <w:sz w:val="22"/>
          <w:szCs w:val="21"/>
        </w:rPr>
        <w:t>视频模块提供视频图像的解码和转发功能，将从网络摄像头获取的视频流解码后，发送到组件界面进行播放。视频模块需要使用摄像头供应商提供的视频解码SDK进行视频流的解码。</w:t>
      </w:r>
      <w:r w:rsidR="00CB1970">
        <w:rPr>
          <w:rFonts w:ascii="微软雅黑 Light" w:eastAsia="微软雅黑 Light" w:hAnsi="微软雅黑 Light" w:hint="eastAsia"/>
          <w:sz w:val="22"/>
          <w:szCs w:val="21"/>
        </w:rPr>
        <w:t>各个组件的摄像头网络地址从参数设置模块进行获取。</w:t>
      </w:r>
    </w:p>
    <w:p w14:paraId="3D7AC918" w14:textId="3B4CAAD3" w:rsidR="00CB1970" w:rsidRDefault="00CB1970" w:rsidP="00C61DB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视频流解码及转发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7719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03276E" w:rsidRPr="005F0FA9">
        <w:rPr>
          <w:rFonts w:ascii="微软雅黑 Light" w:eastAsia="微软雅黑 Light" w:hAnsi="微软雅黑 Light" w:hint="eastAsia"/>
          <w:sz w:val="22"/>
          <w:szCs w:val="21"/>
        </w:rPr>
        <w:t xml:space="preserve">图 </w:t>
      </w:r>
      <w:r w:rsidR="0003276E">
        <w:rPr>
          <w:rFonts w:ascii="微软雅黑 Light" w:eastAsia="微软雅黑 Light" w:hAnsi="微软雅黑 Light"/>
          <w:noProof/>
          <w:sz w:val="22"/>
          <w:szCs w:val="21"/>
        </w:rPr>
        <w:t>40</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1B23F99" w14:textId="0F1625BB" w:rsidR="00CB1970" w:rsidRPr="00CB1970" w:rsidRDefault="004376EA" w:rsidP="00CB1970">
      <w:pPr>
        <w:rPr>
          <w:rFonts w:ascii="微软雅黑 Light" w:eastAsia="微软雅黑 Light" w:hAnsi="微软雅黑 Light"/>
          <w:sz w:val="22"/>
          <w:szCs w:val="21"/>
        </w:rPr>
      </w:pPr>
      <w:r>
        <w:object w:dxaOrig="8161" w:dyaOrig="7958" w14:anchorId="293E15B5">
          <v:shape id="_x0000_i1052" type="#_x0000_t75" style="width:421.5pt;height:5in" o:ole="">
            <v:imagedata r:id="rId81" o:title=""/>
          </v:shape>
          <o:OLEObject Type="Embed" ProgID="Visio.Drawing.15" ShapeID="_x0000_i1052" DrawAspect="Content" ObjectID="_1633205372" r:id="rId82"/>
        </w:object>
      </w:r>
    </w:p>
    <w:p w14:paraId="6CA5FECE" w14:textId="405D3B7D" w:rsidR="00CB1970" w:rsidRDefault="00CB1970" w:rsidP="00CB1970">
      <w:pPr>
        <w:widowControl w:val="0"/>
        <w:spacing w:line="460" w:lineRule="exact"/>
        <w:ind w:firstLineChars="200" w:firstLine="440"/>
        <w:jc w:val="center"/>
        <w:rPr>
          <w:rFonts w:ascii="微软雅黑 Light" w:eastAsia="微软雅黑 Light" w:hAnsi="微软雅黑 Light"/>
          <w:sz w:val="22"/>
          <w:szCs w:val="21"/>
        </w:rPr>
      </w:pPr>
      <w:bookmarkStart w:id="76" w:name="_Ref2187719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03276E">
        <w:rPr>
          <w:rFonts w:ascii="微软雅黑 Light" w:eastAsia="微软雅黑 Light" w:hAnsi="微软雅黑 Light"/>
          <w:noProof/>
          <w:sz w:val="22"/>
          <w:szCs w:val="21"/>
        </w:rPr>
        <w:t>40</w:t>
      </w:r>
      <w:r w:rsidRPr="005F0FA9">
        <w:rPr>
          <w:rFonts w:ascii="微软雅黑 Light" w:eastAsia="微软雅黑 Light" w:hAnsi="微软雅黑 Light"/>
          <w:sz w:val="22"/>
          <w:szCs w:val="21"/>
        </w:rPr>
        <w:fldChar w:fldCharType="end"/>
      </w:r>
      <w:bookmarkEnd w:id="76"/>
      <w:r w:rsidR="004376EA">
        <w:rPr>
          <w:rFonts w:ascii="微软雅黑 Light" w:eastAsia="微软雅黑 Light" w:hAnsi="微软雅黑 Light" w:hint="eastAsia"/>
          <w:sz w:val="22"/>
          <w:szCs w:val="21"/>
        </w:rPr>
        <w:t>视频流解码及转发</w:t>
      </w:r>
      <w:r>
        <w:rPr>
          <w:rFonts w:ascii="微软雅黑 Light" w:eastAsia="微软雅黑 Light" w:hAnsi="微软雅黑 Light" w:hint="eastAsia"/>
          <w:sz w:val="22"/>
          <w:szCs w:val="21"/>
        </w:rPr>
        <w:t>功能流程图</w:t>
      </w:r>
    </w:p>
    <w:p w14:paraId="7B93B57A" w14:textId="6D90905C" w:rsidR="00CB1970" w:rsidRDefault="004376EA" w:rsidP="00C61DB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视频流解码及转发功能流程如下：</w:t>
      </w:r>
    </w:p>
    <w:p w14:paraId="5DFF0C5C" w14:textId="79D5CCCF" w:rsidR="004376EA" w:rsidRPr="00957806" w:rsidRDefault="004376EA" w:rsidP="003D0FA3">
      <w:pPr>
        <w:pStyle w:val="af3"/>
        <w:widowControl w:val="0"/>
        <w:numPr>
          <w:ilvl w:val="0"/>
          <w:numId w:val="85"/>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视频模块从参数设置模块获取</w:t>
      </w:r>
      <w:r w:rsidR="00957806" w:rsidRPr="00957806">
        <w:rPr>
          <w:rFonts w:ascii="微软雅黑 Light" w:eastAsia="微软雅黑 Light" w:hAnsi="微软雅黑 Light" w:hint="eastAsia"/>
          <w:sz w:val="22"/>
          <w:szCs w:val="21"/>
        </w:rPr>
        <w:t>网络摄像头地址；</w:t>
      </w:r>
    </w:p>
    <w:p w14:paraId="1A1F0994" w14:textId="5022D4C2" w:rsidR="00957806" w:rsidRPr="00957806" w:rsidRDefault="00957806" w:rsidP="003D0FA3">
      <w:pPr>
        <w:pStyle w:val="af3"/>
        <w:widowControl w:val="0"/>
        <w:numPr>
          <w:ilvl w:val="0"/>
          <w:numId w:val="85"/>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连接网络摄像头，如果连接失败，则过5秒钟尝试重新连接；</w:t>
      </w:r>
    </w:p>
    <w:p w14:paraId="634906A4" w14:textId="5FFDD88E" w:rsidR="00957806" w:rsidRPr="00957806" w:rsidRDefault="00957806" w:rsidP="003D0FA3">
      <w:pPr>
        <w:pStyle w:val="af3"/>
        <w:widowControl w:val="0"/>
        <w:numPr>
          <w:ilvl w:val="0"/>
          <w:numId w:val="85"/>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接收视频图像，调用摄像头供应商提供的视频解码SDK进行视频解码，如果解码失败，丢弃当前帧；</w:t>
      </w:r>
    </w:p>
    <w:p w14:paraId="2869B766" w14:textId="77F6BEF0" w:rsidR="00957806" w:rsidRPr="00957806" w:rsidRDefault="00957806" w:rsidP="003D0FA3">
      <w:pPr>
        <w:pStyle w:val="af3"/>
        <w:widowControl w:val="0"/>
        <w:numPr>
          <w:ilvl w:val="0"/>
          <w:numId w:val="85"/>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将解码后的图像</w:t>
      </w:r>
      <w:r w:rsidR="00AF322A">
        <w:rPr>
          <w:rFonts w:ascii="微软雅黑 Light" w:eastAsia="微软雅黑 Light" w:hAnsi="微软雅黑 Light" w:hint="eastAsia"/>
          <w:sz w:val="22"/>
          <w:szCs w:val="21"/>
        </w:rPr>
        <w:t>和摄像头ID</w:t>
      </w:r>
      <w:r w:rsidRPr="00957806">
        <w:rPr>
          <w:rFonts w:ascii="微软雅黑 Light" w:eastAsia="微软雅黑 Light" w:hAnsi="微软雅黑 Light" w:hint="eastAsia"/>
          <w:sz w:val="22"/>
          <w:szCs w:val="21"/>
        </w:rPr>
        <w:t>发送到组件界面进行视频图像的显示；</w:t>
      </w:r>
    </w:p>
    <w:p w14:paraId="5184C312" w14:textId="706DF374" w:rsidR="00957806" w:rsidRDefault="00957806" w:rsidP="003D0FA3">
      <w:pPr>
        <w:pStyle w:val="af3"/>
        <w:widowControl w:val="0"/>
        <w:numPr>
          <w:ilvl w:val="0"/>
          <w:numId w:val="85"/>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继续接收视频图像，直到软件退出。</w:t>
      </w:r>
    </w:p>
    <w:p w14:paraId="27E4EAE4" w14:textId="6C4F90E8" w:rsidR="00D551B8" w:rsidRPr="005F0FA9" w:rsidRDefault="00D551B8" w:rsidP="00D551B8">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03276E">
        <w:rPr>
          <w:rFonts w:ascii="微软雅黑 Light" w:eastAsia="微软雅黑 Light" w:hAnsi="微软雅黑 Light"/>
          <w:noProof/>
          <w:sz w:val="22"/>
          <w:szCs w:val="16"/>
        </w:rPr>
        <w:t>28</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2093"/>
        <w:gridCol w:w="2691"/>
        <w:gridCol w:w="2393"/>
        <w:gridCol w:w="2393"/>
      </w:tblGrid>
      <w:tr w:rsidR="00D551B8" w14:paraId="388A132A" w14:textId="77777777" w:rsidTr="004916E9">
        <w:tc>
          <w:tcPr>
            <w:tcW w:w="2093" w:type="dxa"/>
          </w:tcPr>
          <w:p w14:paraId="1414022D" w14:textId="77777777" w:rsidR="00D551B8" w:rsidRPr="008C48BF" w:rsidRDefault="00D551B8"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5EA4278D" w14:textId="4843F786" w:rsidR="00D551B8" w:rsidRDefault="005B50BD"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视频</w:t>
            </w:r>
            <w:r w:rsidR="00D551B8">
              <w:rPr>
                <w:rFonts w:ascii="微软雅黑 Light" w:eastAsia="微软雅黑 Light" w:hAnsi="微软雅黑 Light" w:hint="eastAsia"/>
                <w:sz w:val="22"/>
                <w:szCs w:val="21"/>
              </w:rPr>
              <w:t>模块</w:t>
            </w:r>
          </w:p>
        </w:tc>
        <w:tc>
          <w:tcPr>
            <w:tcW w:w="2393" w:type="dxa"/>
          </w:tcPr>
          <w:p w14:paraId="5A8E36B2" w14:textId="77777777" w:rsidR="00D551B8" w:rsidRPr="008C48BF" w:rsidRDefault="00D551B8"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1CD528C7" w14:textId="148439F1" w:rsidR="00D551B8" w:rsidRDefault="00D551B8"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Video</w:t>
            </w:r>
          </w:p>
        </w:tc>
      </w:tr>
      <w:tr w:rsidR="00D551B8" w14:paraId="4E76F70C" w14:textId="77777777" w:rsidTr="004916E9">
        <w:tc>
          <w:tcPr>
            <w:tcW w:w="2093" w:type="dxa"/>
          </w:tcPr>
          <w:p w14:paraId="240E06EE" w14:textId="77777777" w:rsidR="00D551B8" w:rsidRPr="008C48BF" w:rsidRDefault="00D551B8"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492C95AD" w14:textId="19EDE0B2" w:rsidR="00D551B8" w:rsidRDefault="00D551B8"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w:t>
            </w:r>
          </w:p>
        </w:tc>
      </w:tr>
      <w:tr w:rsidR="00D551B8" w14:paraId="236BBC08" w14:textId="77777777" w:rsidTr="004916E9">
        <w:tc>
          <w:tcPr>
            <w:tcW w:w="2093" w:type="dxa"/>
          </w:tcPr>
          <w:p w14:paraId="44F06219" w14:textId="77777777" w:rsidR="00D551B8" w:rsidRPr="008C48BF" w:rsidRDefault="00D551B8"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54F031A5" w14:textId="77777777" w:rsidR="00D551B8" w:rsidRPr="008C48BF" w:rsidRDefault="00D551B8"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1DAD7B9B" w14:textId="77777777" w:rsidR="00D551B8" w:rsidRPr="008C48BF" w:rsidRDefault="00D551B8"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D551B8" w14:paraId="13DD86DB" w14:textId="77777777" w:rsidTr="004916E9">
        <w:trPr>
          <w:trHeight w:val="1840"/>
        </w:trPr>
        <w:tc>
          <w:tcPr>
            <w:tcW w:w="2093" w:type="dxa"/>
          </w:tcPr>
          <w:p w14:paraId="771946C2" w14:textId="20CE165E" w:rsidR="00D551B8" w:rsidRPr="00C81A3D" w:rsidRDefault="00AF322A"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摄像头视频图像</w:t>
            </w:r>
          </w:p>
        </w:tc>
        <w:tc>
          <w:tcPr>
            <w:tcW w:w="5084" w:type="dxa"/>
            <w:gridSpan w:val="2"/>
          </w:tcPr>
          <w:p w14:paraId="7BC637CE" w14:textId="77777777" w:rsidR="00AF322A" w:rsidRPr="00957806" w:rsidRDefault="00AF322A" w:rsidP="003D0FA3">
            <w:pPr>
              <w:pStyle w:val="af3"/>
              <w:widowControl w:val="0"/>
              <w:numPr>
                <w:ilvl w:val="0"/>
                <w:numId w:val="86"/>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视频模块从参数设置模块获取网络摄像头地址；</w:t>
            </w:r>
          </w:p>
          <w:p w14:paraId="7E57D5C4" w14:textId="77777777" w:rsidR="00AF322A" w:rsidRPr="00957806" w:rsidRDefault="00AF322A" w:rsidP="003D0FA3">
            <w:pPr>
              <w:pStyle w:val="af3"/>
              <w:widowControl w:val="0"/>
              <w:numPr>
                <w:ilvl w:val="0"/>
                <w:numId w:val="86"/>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连接网络摄像头，如果连接失败，则过5秒钟尝试重新连接；</w:t>
            </w:r>
          </w:p>
          <w:p w14:paraId="0AB0AAD4" w14:textId="77777777" w:rsidR="00AF322A" w:rsidRPr="00957806" w:rsidRDefault="00AF322A" w:rsidP="003D0FA3">
            <w:pPr>
              <w:pStyle w:val="af3"/>
              <w:widowControl w:val="0"/>
              <w:numPr>
                <w:ilvl w:val="0"/>
                <w:numId w:val="86"/>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接收视频图像，调用摄像头供应商提供的视频解码SDK进行视频解码，如果解码失败，丢弃当前帧；</w:t>
            </w:r>
          </w:p>
          <w:p w14:paraId="36964CC6" w14:textId="77777777" w:rsidR="00AF322A" w:rsidRPr="00957806" w:rsidRDefault="00AF322A" w:rsidP="003D0FA3">
            <w:pPr>
              <w:pStyle w:val="af3"/>
              <w:widowControl w:val="0"/>
              <w:numPr>
                <w:ilvl w:val="0"/>
                <w:numId w:val="86"/>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将解码后的图像发送到组件界面进行视频图像的显示；</w:t>
            </w:r>
          </w:p>
          <w:p w14:paraId="1EBDF83B" w14:textId="13E30218" w:rsidR="00D551B8" w:rsidRPr="00AF322A" w:rsidRDefault="00AF322A" w:rsidP="003D0FA3">
            <w:pPr>
              <w:pStyle w:val="af3"/>
              <w:widowControl w:val="0"/>
              <w:numPr>
                <w:ilvl w:val="0"/>
                <w:numId w:val="86"/>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继续接收视频图像，直到软件退出。</w:t>
            </w:r>
          </w:p>
        </w:tc>
        <w:tc>
          <w:tcPr>
            <w:tcW w:w="2393" w:type="dxa"/>
          </w:tcPr>
          <w:p w14:paraId="6031AAB5" w14:textId="77777777" w:rsidR="00D551B8" w:rsidRDefault="00AF322A"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摄像头ID</w:t>
            </w:r>
          </w:p>
          <w:p w14:paraId="78E8BE68" w14:textId="4981D3CB" w:rsidR="00AF322A" w:rsidRPr="00500DA1" w:rsidRDefault="00AF322A"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解码后的</w:t>
            </w:r>
            <w:r w:rsidR="004F23C7">
              <w:rPr>
                <w:rFonts w:ascii="微软雅黑 Light" w:eastAsia="微软雅黑 Light" w:hAnsi="微软雅黑 Light" w:hint="eastAsia"/>
                <w:sz w:val="22"/>
                <w:szCs w:val="21"/>
              </w:rPr>
              <w:t>视频</w:t>
            </w:r>
            <w:r>
              <w:rPr>
                <w:rFonts w:ascii="微软雅黑 Light" w:eastAsia="微软雅黑 Light" w:hAnsi="微软雅黑 Light" w:hint="eastAsia"/>
                <w:sz w:val="22"/>
                <w:szCs w:val="21"/>
              </w:rPr>
              <w:t>图像</w:t>
            </w:r>
          </w:p>
        </w:tc>
      </w:tr>
    </w:tbl>
    <w:p w14:paraId="231DB8DC" w14:textId="06A51824" w:rsidR="00E314C1" w:rsidRDefault="00E314C1" w:rsidP="00E314C1">
      <w:pPr>
        <w:pStyle w:val="4"/>
        <w:rPr>
          <w:rFonts w:ascii="微软雅黑 Light" w:eastAsia="微软雅黑 Light" w:hAnsi="微软雅黑 Light"/>
          <w:b w:val="0"/>
          <w:bCs w:val="0"/>
          <w:sz w:val="24"/>
          <w:szCs w:val="24"/>
        </w:rPr>
      </w:pPr>
      <w:r w:rsidRPr="00E314C1">
        <w:rPr>
          <w:rFonts w:ascii="微软雅黑 Light" w:eastAsia="微软雅黑 Light" w:hAnsi="微软雅黑 Light" w:hint="eastAsia"/>
          <w:b w:val="0"/>
          <w:bCs w:val="0"/>
          <w:sz w:val="24"/>
          <w:szCs w:val="24"/>
        </w:rPr>
        <w:t>日志模块</w:t>
      </w:r>
    </w:p>
    <w:p w14:paraId="50844155" w14:textId="47FD2600" w:rsidR="00957B17" w:rsidRDefault="00957B17" w:rsidP="00957B17">
      <w:pPr>
        <w:widowControl w:val="0"/>
        <w:spacing w:line="460" w:lineRule="exact"/>
        <w:ind w:firstLineChars="200" w:firstLine="440"/>
        <w:jc w:val="both"/>
        <w:rPr>
          <w:rFonts w:ascii="微软雅黑 Light" w:eastAsia="微软雅黑 Light" w:hAnsi="微软雅黑 Light"/>
          <w:sz w:val="22"/>
          <w:szCs w:val="21"/>
        </w:rPr>
      </w:pPr>
      <w:r w:rsidRPr="00957B17">
        <w:rPr>
          <w:rFonts w:ascii="微软雅黑 Light" w:eastAsia="微软雅黑 Light" w:hAnsi="微软雅黑 Light" w:hint="eastAsia"/>
          <w:sz w:val="22"/>
          <w:szCs w:val="21"/>
        </w:rPr>
        <w:t>日志模块提供日志相关功能，包括日志的存储及查询。</w:t>
      </w:r>
      <w:r>
        <w:rPr>
          <w:rFonts w:ascii="微软雅黑 Light" w:eastAsia="微软雅黑 Light" w:hAnsi="微软雅黑 Light" w:hint="eastAsia"/>
          <w:sz w:val="22"/>
          <w:szCs w:val="21"/>
        </w:rPr>
        <w:t>日志模块</w:t>
      </w:r>
      <w:r w:rsidR="000D7470">
        <w:rPr>
          <w:rFonts w:ascii="微软雅黑 Light" w:eastAsia="微软雅黑 Light" w:hAnsi="微软雅黑 Light" w:hint="eastAsia"/>
          <w:sz w:val="22"/>
          <w:szCs w:val="21"/>
        </w:rPr>
        <w:t>提供日志存储接口，</w:t>
      </w:r>
      <w:proofErr w:type="gramStart"/>
      <w:r w:rsidR="000D7470">
        <w:rPr>
          <w:rFonts w:ascii="微软雅黑 Light" w:eastAsia="微软雅黑 Light" w:hAnsi="微软雅黑 Light" w:hint="eastAsia"/>
          <w:sz w:val="22"/>
          <w:szCs w:val="21"/>
        </w:rPr>
        <w:t>供软件</w:t>
      </w:r>
      <w:proofErr w:type="gramEnd"/>
      <w:r w:rsidR="000D7470">
        <w:rPr>
          <w:rFonts w:ascii="微软雅黑 Light" w:eastAsia="微软雅黑 Light" w:hAnsi="微软雅黑 Light" w:hint="eastAsia"/>
          <w:sz w:val="22"/>
          <w:szCs w:val="21"/>
        </w:rPr>
        <w:t>中的其他模块调用，进行日志的存储。日志模块提供日志查询接口，供日志查询界面进行日志的查询。</w:t>
      </w:r>
    </w:p>
    <w:p w14:paraId="55A7AFB5" w14:textId="73547CC8" w:rsidR="000D7470" w:rsidRDefault="000D7470" w:rsidP="00957B1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需要同时记录到</w:t>
      </w:r>
      <w:r w:rsidRPr="00A94D09">
        <w:rPr>
          <w:rFonts w:ascii="微软雅黑 Light" w:eastAsia="微软雅黑 Light" w:hAnsi="微软雅黑 Light" w:hint="eastAsia"/>
          <w:sz w:val="22"/>
          <w:szCs w:val="21"/>
        </w:rPr>
        <w:t>本地磁盘文件和数据库中</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了防止日志文件过大，本地日志采用多个文件的方式进行存储，单个日志文件的</w:t>
      </w:r>
      <w:r>
        <w:rPr>
          <w:rFonts w:ascii="微软雅黑 Light" w:eastAsia="微软雅黑 Light" w:hAnsi="微软雅黑 Light" w:hint="eastAsia"/>
          <w:sz w:val="22"/>
          <w:szCs w:val="21"/>
        </w:rPr>
        <w:t>大小限制为1</w:t>
      </w:r>
      <w:r>
        <w:rPr>
          <w:rFonts w:ascii="微软雅黑 Light" w:eastAsia="微软雅黑 Light" w:hAnsi="微软雅黑 Light"/>
          <w:sz w:val="22"/>
          <w:szCs w:val="21"/>
        </w:rPr>
        <w:t>0</w:t>
      </w:r>
      <w:r>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日志文件存放到</w:t>
      </w:r>
      <w:r w:rsidRPr="00AE2A07">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安装目录的log子目录下，日志文件命名方式为</w:t>
      </w:r>
      <w:proofErr w:type="spellStart"/>
      <w:r>
        <w:rPr>
          <w:rFonts w:ascii="微软雅黑 Light" w:eastAsia="微软雅黑 Light" w:hAnsi="微软雅黑 Light" w:hint="eastAsia"/>
          <w:sz w:val="22"/>
          <w:szCs w:val="21"/>
        </w:rPr>
        <w:t>yyyy</w:t>
      </w:r>
      <w:proofErr w:type="spellEnd"/>
      <w:r>
        <w:rPr>
          <w:rFonts w:ascii="微软雅黑 Light" w:eastAsia="微软雅黑 Light" w:hAnsi="微软雅黑 Light"/>
          <w:sz w:val="22"/>
          <w:szCs w:val="21"/>
        </w:rPr>
        <w:t>-MM-</w:t>
      </w:r>
      <w:r>
        <w:rPr>
          <w:rFonts w:ascii="微软雅黑 Light" w:eastAsia="微软雅黑 Light" w:hAnsi="微软雅黑 Light" w:hint="eastAsia"/>
          <w:sz w:val="22"/>
          <w:szCs w:val="21"/>
        </w:rPr>
        <w:t>dd</w:t>
      </w:r>
      <w:r>
        <w:rPr>
          <w:rFonts w:ascii="微软雅黑 Light" w:eastAsia="微软雅黑 Light" w:hAnsi="微软雅黑 Light"/>
          <w:sz w:val="22"/>
          <w:szCs w:val="21"/>
        </w:rPr>
        <w:t xml:space="preserve"> hh24:mm:ss</w:t>
      </w:r>
      <w:r>
        <w:rPr>
          <w:rFonts w:ascii="微软雅黑 Light" w:eastAsia="微软雅黑 Light" w:hAnsi="微软雅黑 Light" w:hint="eastAsia"/>
          <w:sz w:val="22"/>
          <w:szCs w:val="21"/>
        </w:rPr>
        <w:t>.</w:t>
      </w:r>
      <w:r>
        <w:rPr>
          <w:rFonts w:ascii="微软雅黑 Light" w:eastAsia="微软雅黑 Light" w:hAnsi="微软雅黑 Light"/>
          <w:sz w:val="22"/>
          <w:szCs w:val="21"/>
        </w:rPr>
        <w:t>log</w:t>
      </w:r>
      <w:r>
        <w:rPr>
          <w:rFonts w:ascii="微软雅黑 Light" w:eastAsia="微软雅黑 Light" w:hAnsi="微软雅黑 Light" w:hint="eastAsia"/>
          <w:sz w:val="22"/>
          <w:szCs w:val="21"/>
        </w:rPr>
        <w:t>，日志格式为[</w:t>
      </w:r>
      <w:proofErr w:type="spellStart"/>
      <w:r>
        <w:rPr>
          <w:rFonts w:ascii="微软雅黑 Light" w:eastAsia="微软雅黑 Light" w:hAnsi="微软雅黑 Light" w:hint="eastAsia"/>
          <w:sz w:val="22"/>
          <w:szCs w:val="21"/>
        </w:rPr>
        <w:t>yyyy</w:t>
      </w:r>
      <w:proofErr w:type="spellEnd"/>
      <w:r>
        <w:rPr>
          <w:rFonts w:ascii="微软雅黑 Light" w:eastAsia="微软雅黑 Light" w:hAnsi="微软雅黑 Light"/>
          <w:sz w:val="22"/>
          <w:szCs w:val="21"/>
        </w:rPr>
        <w:t>-MM-</w:t>
      </w:r>
      <w:r>
        <w:rPr>
          <w:rFonts w:ascii="微软雅黑 Light" w:eastAsia="微软雅黑 Light" w:hAnsi="微软雅黑 Light" w:hint="eastAsia"/>
          <w:sz w:val="22"/>
          <w:szCs w:val="21"/>
        </w:rPr>
        <w:t>dd</w:t>
      </w:r>
      <w:r>
        <w:rPr>
          <w:rFonts w:ascii="微软雅黑 Light" w:eastAsia="微软雅黑 Light" w:hAnsi="微软雅黑 Light"/>
          <w:sz w:val="22"/>
          <w:szCs w:val="21"/>
        </w:rPr>
        <w:t xml:space="preserve"> hh24:mm:ss][</w:t>
      </w:r>
      <w:r w:rsidRPr="0068269E">
        <w:rPr>
          <w:rFonts w:ascii="微软雅黑 Light" w:eastAsia="微软雅黑 Light" w:hAnsi="微软雅黑 Light" w:hint="eastAsia"/>
          <w:sz w:val="22"/>
          <w:szCs w:val="21"/>
        </w:rPr>
        <w:t xml:space="preserve"> </w:t>
      </w:r>
      <w:r>
        <w:rPr>
          <w:rFonts w:ascii="微软雅黑 Light" w:eastAsia="微软雅黑 Light" w:hAnsi="微软雅黑 Light" w:hint="eastAsia"/>
          <w:sz w:val="22"/>
          <w:szCs w:val="21"/>
        </w:rPr>
        <w:t>组件ID</w:t>
      </w:r>
      <w:r>
        <w:rPr>
          <w:rFonts w:ascii="微软雅黑 Light" w:eastAsia="微软雅黑 Light" w:hAnsi="微软雅黑 Light"/>
          <w:sz w:val="22"/>
          <w:szCs w:val="21"/>
        </w:rPr>
        <w:t>][</w:t>
      </w:r>
      <w:r>
        <w:rPr>
          <w:rFonts w:ascii="微软雅黑 Light" w:eastAsia="微软雅黑 Light" w:hAnsi="微软雅黑 Light" w:hint="eastAsia"/>
          <w:sz w:val="22"/>
          <w:szCs w:val="21"/>
        </w:rPr>
        <w:t>日志等级</w:t>
      </w:r>
      <w:r>
        <w:rPr>
          <w:rFonts w:ascii="微软雅黑 Light" w:eastAsia="微软雅黑 Light" w:hAnsi="微软雅黑 Light"/>
          <w:sz w:val="22"/>
          <w:szCs w:val="21"/>
        </w:rPr>
        <w:t>]</w:t>
      </w:r>
      <w:r>
        <w:rPr>
          <w:rFonts w:ascii="微软雅黑 Light" w:eastAsia="微软雅黑 Light" w:hAnsi="微软雅黑 Light" w:hint="eastAsia"/>
          <w:sz w:val="22"/>
          <w:szCs w:val="21"/>
        </w:rPr>
        <w:t>日志内容。日志信息结构和日志等级的定义见</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534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03276E" w:rsidRPr="005F0FA9">
        <w:rPr>
          <w:rFonts w:ascii="微软雅黑 Light" w:eastAsia="微软雅黑 Light" w:hAnsi="微软雅黑 Light" w:hint="eastAsia"/>
          <w:sz w:val="22"/>
          <w:szCs w:val="16"/>
        </w:rPr>
        <w:t xml:space="preserve">表 </w:t>
      </w:r>
      <w:r w:rsidR="0003276E">
        <w:rPr>
          <w:rFonts w:ascii="微软雅黑 Light" w:eastAsia="微软雅黑 Light" w:hAnsi="微软雅黑 Light"/>
          <w:noProof/>
          <w:sz w:val="22"/>
          <w:szCs w:val="16"/>
        </w:rPr>
        <w:t>1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和</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541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03276E" w:rsidRPr="00A94D09">
        <w:rPr>
          <w:rFonts w:ascii="微软雅黑 Light" w:eastAsia="微软雅黑 Light" w:hAnsi="微软雅黑 Light" w:hint="eastAsia"/>
          <w:sz w:val="22"/>
          <w:szCs w:val="16"/>
        </w:rPr>
        <w:t xml:space="preserve">表 </w:t>
      </w:r>
      <w:r w:rsidR="0003276E">
        <w:rPr>
          <w:rFonts w:ascii="微软雅黑 Light" w:eastAsia="微软雅黑 Light" w:hAnsi="微软雅黑 Light"/>
          <w:noProof/>
          <w:sz w:val="22"/>
          <w:szCs w:val="16"/>
        </w:rPr>
        <w:t>20</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日</w:t>
      </w:r>
      <w:r>
        <w:rPr>
          <w:rFonts w:ascii="微软雅黑 Light" w:eastAsia="微软雅黑 Light" w:hAnsi="微软雅黑 Light" w:hint="eastAsia"/>
          <w:sz w:val="22"/>
          <w:szCs w:val="21"/>
        </w:rPr>
        <w:lastRenderedPageBreak/>
        <w:t>志查询功能输入条件见</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721575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03276E" w:rsidRPr="00A94D09">
        <w:rPr>
          <w:rFonts w:ascii="微软雅黑 Light" w:eastAsia="微软雅黑 Light" w:hAnsi="微软雅黑 Light" w:hint="eastAsia"/>
          <w:sz w:val="22"/>
          <w:szCs w:val="16"/>
        </w:rPr>
        <w:t xml:space="preserve">表 </w:t>
      </w:r>
      <w:r w:rsidR="0003276E">
        <w:rPr>
          <w:rFonts w:ascii="微软雅黑 Light" w:eastAsia="微软雅黑 Light" w:hAnsi="微软雅黑 Light"/>
          <w:noProof/>
          <w:sz w:val="22"/>
          <w:szCs w:val="16"/>
        </w:rPr>
        <w:t>2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w:t>
      </w:r>
    </w:p>
    <w:p w14:paraId="1C43DEAF" w14:textId="5399639A" w:rsidR="004F6200" w:rsidRDefault="004F6200" w:rsidP="00957B1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记录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7871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03276E" w:rsidRPr="005F0FA9">
        <w:rPr>
          <w:rFonts w:ascii="微软雅黑 Light" w:eastAsia="微软雅黑 Light" w:hAnsi="微软雅黑 Light" w:hint="eastAsia"/>
          <w:sz w:val="22"/>
          <w:szCs w:val="21"/>
        </w:rPr>
        <w:t xml:space="preserve">图 </w:t>
      </w:r>
      <w:r w:rsidR="0003276E">
        <w:rPr>
          <w:rFonts w:ascii="微软雅黑 Light" w:eastAsia="微软雅黑 Light" w:hAnsi="微软雅黑 Light"/>
          <w:noProof/>
          <w:sz w:val="22"/>
          <w:szCs w:val="21"/>
        </w:rPr>
        <w:t>4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2F6C22D" w14:textId="5F112743" w:rsidR="00A71768" w:rsidRDefault="00A71768" w:rsidP="00A71768">
      <w:pPr>
        <w:jc w:val="center"/>
        <w:rPr>
          <w:rFonts w:ascii="微软雅黑 Light" w:eastAsia="微软雅黑 Light" w:hAnsi="微软雅黑 Light"/>
          <w:sz w:val="22"/>
          <w:szCs w:val="21"/>
        </w:rPr>
      </w:pPr>
      <w:r>
        <w:object w:dxaOrig="4884" w:dyaOrig="7861" w14:anchorId="73D8CBD9">
          <v:shape id="_x0000_i1053" type="#_x0000_t75" style="width:244.15pt;height:393pt" o:ole="">
            <v:imagedata r:id="rId83" o:title=""/>
          </v:shape>
          <o:OLEObject Type="Embed" ProgID="Visio.Drawing.15" ShapeID="_x0000_i1053" DrawAspect="Content" ObjectID="_1633205373" r:id="rId84"/>
        </w:object>
      </w:r>
    </w:p>
    <w:p w14:paraId="71776A2E" w14:textId="14232FA2" w:rsidR="004F6200" w:rsidRDefault="004F6200" w:rsidP="004F6200">
      <w:pPr>
        <w:widowControl w:val="0"/>
        <w:spacing w:line="460" w:lineRule="exact"/>
        <w:ind w:firstLineChars="200" w:firstLine="440"/>
        <w:jc w:val="center"/>
        <w:rPr>
          <w:rFonts w:ascii="微软雅黑 Light" w:eastAsia="微软雅黑 Light" w:hAnsi="微软雅黑 Light"/>
          <w:sz w:val="22"/>
          <w:szCs w:val="21"/>
        </w:rPr>
      </w:pPr>
      <w:bookmarkStart w:id="77" w:name="_Ref2187871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03276E">
        <w:rPr>
          <w:rFonts w:ascii="微软雅黑 Light" w:eastAsia="微软雅黑 Light" w:hAnsi="微软雅黑 Light"/>
          <w:noProof/>
          <w:sz w:val="22"/>
          <w:szCs w:val="21"/>
        </w:rPr>
        <w:t>41</w:t>
      </w:r>
      <w:r w:rsidRPr="005F0FA9">
        <w:rPr>
          <w:rFonts w:ascii="微软雅黑 Light" w:eastAsia="微软雅黑 Light" w:hAnsi="微软雅黑 Light"/>
          <w:sz w:val="22"/>
          <w:szCs w:val="21"/>
        </w:rPr>
        <w:fldChar w:fldCharType="end"/>
      </w:r>
      <w:bookmarkEnd w:id="77"/>
      <w:r>
        <w:rPr>
          <w:rFonts w:ascii="微软雅黑 Light" w:eastAsia="微软雅黑 Light" w:hAnsi="微软雅黑 Light" w:hint="eastAsia"/>
          <w:sz w:val="22"/>
          <w:szCs w:val="21"/>
        </w:rPr>
        <w:t>日志记录功能流程图</w:t>
      </w:r>
    </w:p>
    <w:p w14:paraId="41574B01" w14:textId="36C2717A" w:rsidR="000D7470" w:rsidRDefault="004916B0" w:rsidP="00957B1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记录功能</w:t>
      </w:r>
      <w:r w:rsidR="00AE23BE">
        <w:rPr>
          <w:rFonts w:ascii="微软雅黑 Light" w:eastAsia="微软雅黑 Light" w:hAnsi="微软雅黑 Light" w:hint="eastAsia"/>
          <w:sz w:val="22"/>
          <w:szCs w:val="21"/>
        </w:rPr>
        <w:t>流程如下所示：</w:t>
      </w:r>
    </w:p>
    <w:p w14:paraId="5C882BB6" w14:textId="11B41171" w:rsidR="00AE23BE" w:rsidRPr="00AE23BE" w:rsidRDefault="00AE23BE" w:rsidP="003D0FA3">
      <w:pPr>
        <w:pStyle w:val="af3"/>
        <w:widowControl w:val="0"/>
        <w:numPr>
          <w:ilvl w:val="0"/>
          <w:numId w:val="87"/>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日志模块提供日志输入接口，</w:t>
      </w:r>
      <w:proofErr w:type="gramStart"/>
      <w:r w:rsidRPr="00AE23BE">
        <w:rPr>
          <w:rFonts w:ascii="微软雅黑 Light" w:eastAsia="微软雅黑 Light" w:hAnsi="微软雅黑 Light" w:hint="eastAsia"/>
          <w:sz w:val="22"/>
          <w:szCs w:val="21"/>
        </w:rPr>
        <w:t>供软件</w:t>
      </w:r>
      <w:proofErr w:type="gramEnd"/>
      <w:r w:rsidRPr="00AE23BE">
        <w:rPr>
          <w:rFonts w:ascii="微软雅黑 Light" w:eastAsia="微软雅黑 Light" w:hAnsi="微软雅黑 Light" w:hint="eastAsia"/>
          <w:sz w:val="22"/>
          <w:szCs w:val="21"/>
        </w:rPr>
        <w:t>中其他模块调用，进行日志的存储和显示；</w:t>
      </w:r>
    </w:p>
    <w:p w14:paraId="440DD1D9" w14:textId="077896AF" w:rsidR="00AE23BE" w:rsidRPr="00AE23BE" w:rsidRDefault="00AE23BE" w:rsidP="003D0FA3">
      <w:pPr>
        <w:pStyle w:val="af3"/>
        <w:widowControl w:val="0"/>
        <w:numPr>
          <w:ilvl w:val="0"/>
          <w:numId w:val="87"/>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日志模块收到日志信息后，对日志信息的有效性做校验，如果校验失败，终止流程；</w:t>
      </w:r>
    </w:p>
    <w:p w14:paraId="3839723E" w14:textId="079B9183" w:rsidR="00AE23BE" w:rsidRPr="00AE23BE" w:rsidRDefault="00AE23BE" w:rsidP="003D0FA3">
      <w:pPr>
        <w:pStyle w:val="af3"/>
        <w:widowControl w:val="0"/>
        <w:numPr>
          <w:ilvl w:val="0"/>
          <w:numId w:val="87"/>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将日志内容写入本地磁盘文件；</w:t>
      </w:r>
    </w:p>
    <w:p w14:paraId="762A1099" w14:textId="123BFCFC" w:rsidR="00AE23BE" w:rsidRPr="00AE23BE" w:rsidRDefault="00AE23BE" w:rsidP="003D0FA3">
      <w:pPr>
        <w:pStyle w:val="af3"/>
        <w:widowControl w:val="0"/>
        <w:numPr>
          <w:ilvl w:val="0"/>
          <w:numId w:val="87"/>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将日志内容保存到数据库；</w:t>
      </w:r>
    </w:p>
    <w:p w14:paraId="22651276" w14:textId="4EB9CD57" w:rsidR="00AE23BE" w:rsidRDefault="00AE23BE" w:rsidP="003D0FA3">
      <w:pPr>
        <w:pStyle w:val="af3"/>
        <w:widowControl w:val="0"/>
        <w:numPr>
          <w:ilvl w:val="0"/>
          <w:numId w:val="87"/>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将日志内容发送到日志界面进行显示。</w:t>
      </w:r>
    </w:p>
    <w:p w14:paraId="3CE386FF" w14:textId="6BFDCEFD" w:rsidR="005B50BD" w:rsidRPr="005F0FA9" w:rsidRDefault="005B50BD" w:rsidP="005B50BD">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03276E">
        <w:rPr>
          <w:rFonts w:ascii="微软雅黑 Light" w:eastAsia="微软雅黑 Light" w:hAnsi="微软雅黑 Light"/>
          <w:noProof/>
          <w:sz w:val="22"/>
          <w:szCs w:val="16"/>
        </w:rPr>
        <w:t>29</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2093"/>
        <w:gridCol w:w="2691"/>
        <w:gridCol w:w="2393"/>
        <w:gridCol w:w="2393"/>
      </w:tblGrid>
      <w:tr w:rsidR="005B50BD" w14:paraId="5E36126D" w14:textId="77777777" w:rsidTr="004916E9">
        <w:tc>
          <w:tcPr>
            <w:tcW w:w="2093" w:type="dxa"/>
          </w:tcPr>
          <w:p w14:paraId="7FBEB388" w14:textId="77777777" w:rsidR="005B50BD" w:rsidRPr="008C48BF" w:rsidRDefault="005B50BD"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51FA72DF" w14:textId="763D0ED9" w:rsidR="005B50BD" w:rsidRDefault="005B50BD"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模块</w:t>
            </w:r>
          </w:p>
        </w:tc>
        <w:tc>
          <w:tcPr>
            <w:tcW w:w="2393" w:type="dxa"/>
          </w:tcPr>
          <w:p w14:paraId="1015C8A1" w14:textId="77777777" w:rsidR="005B50BD" w:rsidRPr="008C48BF" w:rsidRDefault="005B50BD"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2EBE8661" w14:textId="14A1BC5E" w:rsidR="005B50BD" w:rsidRDefault="005B50BD"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w:t>
            </w:r>
          </w:p>
        </w:tc>
      </w:tr>
      <w:tr w:rsidR="005B50BD" w14:paraId="296CD4A4" w14:textId="77777777" w:rsidTr="004916E9">
        <w:tc>
          <w:tcPr>
            <w:tcW w:w="2093" w:type="dxa"/>
          </w:tcPr>
          <w:p w14:paraId="5B6DBB9C" w14:textId="77777777" w:rsidR="005B50BD" w:rsidRPr="008C48BF" w:rsidRDefault="005B50BD"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1BC32B9D" w14:textId="4BAF1901" w:rsidR="005B50BD" w:rsidRDefault="005B50BD"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数据库通信正常</w:t>
            </w:r>
          </w:p>
        </w:tc>
      </w:tr>
      <w:tr w:rsidR="005B50BD" w14:paraId="48BEE8AA" w14:textId="77777777" w:rsidTr="004916E9">
        <w:tc>
          <w:tcPr>
            <w:tcW w:w="2093" w:type="dxa"/>
          </w:tcPr>
          <w:p w14:paraId="4F2670AB" w14:textId="77777777" w:rsidR="005B50BD" w:rsidRPr="008C48BF" w:rsidRDefault="005B50BD"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10BD28D7" w14:textId="77777777" w:rsidR="005B50BD" w:rsidRPr="008C48BF" w:rsidRDefault="005B50BD"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43D475FB" w14:textId="77777777" w:rsidR="005B50BD" w:rsidRPr="008C48BF" w:rsidRDefault="005B50BD"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5B50BD" w14:paraId="147C66BE" w14:textId="77777777" w:rsidTr="004916E9">
        <w:trPr>
          <w:trHeight w:val="1840"/>
        </w:trPr>
        <w:tc>
          <w:tcPr>
            <w:tcW w:w="2093" w:type="dxa"/>
          </w:tcPr>
          <w:p w14:paraId="7FAD8299" w14:textId="77777777" w:rsidR="005B50BD" w:rsidRPr="007963A2" w:rsidRDefault="007963A2" w:rsidP="003D0FA3">
            <w:pPr>
              <w:pStyle w:val="af3"/>
              <w:widowControl w:val="0"/>
              <w:numPr>
                <w:ilvl w:val="0"/>
                <w:numId w:val="88"/>
              </w:numPr>
              <w:spacing w:line="460" w:lineRule="exact"/>
              <w:ind w:firstLineChars="0"/>
              <w:jc w:val="both"/>
              <w:rPr>
                <w:rFonts w:ascii="微软雅黑 Light" w:eastAsia="微软雅黑 Light" w:hAnsi="微软雅黑 Light"/>
                <w:sz w:val="22"/>
                <w:szCs w:val="21"/>
              </w:rPr>
            </w:pPr>
            <w:r w:rsidRPr="007963A2">
              <w:rPr>
                <w:rFonts w:ascii="微软雅黑 Light" w:eastAsia="微软雅黑 Light" w:hAnsi="微软雅黑 Light" w:hint="eastAsia"/>
                <w:sz w:val="22"/>
                <w:szCs w:val="21"/>
              </w:rPr>
              <w:lastRenderedPageBreak/>
              <w:t>日志时间</w:t>
            </w:r>
          </w:p>
          <w:p w14:paraId="3A4B6F84" w14:textId="77777777" w:rsidR="007963A2" w:rsidRPr="007963A2" w:rsidRDefault="007963A2" w:rsidP="003D0FA3">
            <w:pPr>
              <w:pStyle w:val="af3"/>
              <w:widowControl w:val="0"/>
              <w:numPr>
                <w:ilvl w:val="0"/>
                <w:numId w:val="88"/>
              </w:numPr>
              <w:spacing w:line="460" w:lineRule="exact"/>
              <w:ind w:firstLineChars="0"/>
              <w:jc w:val="both"/>
              <w:rPr>
                <w:rFonts w:ascii="微软雅黑 Light" w:eastAsia="微软雅黑 Light" w:hAnsi="微软雅黑 Light"/>
                <w:sz w:val="22"/>
                <w:szCs w:val="21"/>
              </w:rPr>
            </w:pPr>
            <w:r w:rsidRPr="007963A2">
              <w:rPr>
                <w:rFonts w:ascii="微软雅黑 Light" w:eastAsia="微软雅黑 Light" w:hAnsi="微软雅黑 Light" w:hint="eastAsia"/>
                <w:sz w:val="22"/>
                <w:szCs w:val="21"/>
              </w:rPr>
              <w:t>日志等级</w:t>
            </w:r>
          </w:p>
          <w:p w14:paraId="418527EA" w14:textId="77777777" w:rsidR="007963A2" w:rsidRPr="007963A2" w:rsidRDefault="007963A2" w:rsidP="003D0FA3">
            <w:pPr>
              <w:pStyle w:val="af3"/>
              <w:widowControl w:val="0"/>
              <w:numPr>
                <w:ilvl w:val="0"/>
                <w:numId w:val="88"/>
              </w:numPr>
              <w:spacing w:line="460" w:lineRule="exact"/>
              <w:ind w:firstLineChars="0"/>
              <w:jc w:val="both"/>
              <w:rPr>
                <w:rFonts w:ascii="微软雅黑 Light" w:eastAsia="微软雅黑 Light" w:hAnsi="微软雅黑 Light"/>
                <w:sz w:val="22"/>
                <w:szCs w:val="21"/>
              </w:rPr>
            </w:pPr>
            <w:r w:rsidRPr="007963A2">
              <w:rPr>
                <w:rFonts w:ascii="微软雅黑 Light" w:eastAsia="微软雅黑 Light" w:hAnsi="微软雅黑 Light" w:hint="eastAsia"/>
                <w:sz w:val="22"/>
                <w:szCs w:val="21"/>
              </w:rPr>
              <w:t>组件ID</w:t>
            </w:r>
          </w:p>
          <w:p w14:paraId="5EF08A5D" w14:textId="6AA4B570" w:rsidR="007963A2" w:rsidRPr="007963A2" w:rsidRDefault="007963A2" w:rsidP="003D0FA3">
            <w:pPr>
              <w:pStyle w:val="af3"/>
              <w:widowControl w:val="0"/>
              <w:numPr>
                <w:ilvl w:val="0"/>
                <w:numId w:val="88"/>
              </w:numPr>
              <w:spacing w:line="460" w:lineRule="exact"/>
              <w:ind w:firstLineChars="0"/>
              <w:jc w:val="both"/>
              <w:rPr>
                <w:rFonts w:ascii="微软雅黑 Light" w:eastAsia="微软雅黑 Light" w:hAnsi="微软雅黑 Light"/>
                <w:sz w:val="22"/>
                <w:szCs w:val="21"/>
              </w:rPr>
            </w:pPr>
            <w:r w:rsidRPr="007963A2">
              <w:rPr>
                <w:rFonts w:ascii="微软雅黑 Light" w:eastAsia="微软雅黑 Light" w:hAnsi="微软雅黑 Light" w:hint="eastAsia"/>
                <w:sz w:val="22"/>
                <w:szCs w:val="21"/>
              </w:rPr>
              <w:t>日志内容</w:t>
            </w:r>
          </w:p>
        </w:tc>
        <w:tc>
          <w:tcPr>
            <w:tcW w:w="5084" w:type="dxa"/>
            <w:gridSpan w:val="2"/>
          </w:tcPr>
          <w:p w14:paraId="11141F53" w14:textId="77777777" w:rsidR="002C1233" w:rsidRPr="00AE23BE" w:rsidRDefault="002C1233" w:rsidP="003D0FA3">
            <w:pPr>
              <w:pStyle w:val="af3"/>
              <w:widowControl w:val="0"/>
              <w:numPr>
                <w:ilvl w:val="0"/>
                <w:numId w:val="89"/>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日志模块提供日志输入接口，</w:t>
            </w:r>
            <w:proofErr w:type="gramStart"/>
            <w:r w:rsidRPr="00AE23BE">
              <w:rPr>
                <w:rFonts w:ascii="微软雅黑 Light" w:eastAsia="微软雅黑 Light" w:hAnsi="微软雅黑 Light" w:hint="eastAsia"/>
                <w:sz w:val="22"/>
                <w:szCs w:val="21"/>
              </w:rPr>
              <w:t>供软件</w:t>
            </w:r>
            <w:proofErr w:type="gramEnd"/>
            <w:r w:rsidRPr="00AE23BE">
              <w:rPr>
                <w:rFonts w:ascii="微软雅黑 Light" w:eastAsia="微软雅黑 Light" w:hAnsi="微软雅黑 Light" w:hint="eastAsia"/>
                <w:sz w:val="22"/>
                <w:szCs w:val="21"/>
              </w:rPr>
              <w:t>中其他模块调用，进行日志的存储和显示；</w:t>
            </w:r>
          </w:p>
          <w:p w14:paraId="4C027DDB" w14:textId="77777777" w:rsidR="002C1233" w:rsidRPr="00AE23BE" w:rsidRDefault="002C1233" w:rsidP="003D0FA3">
            <w:pPr>
              <w:pStyle w:val="af3"/>
              <w:widowControl w:val="0"/>
              <w:numPr>
                <w:ilvl w:val="0"/>
                <w:numId w:val="89"/>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日志模块收到日志信息后，对日志信息的有效性做校验，如果校验失败，终止流程；</w:t>
            </w:r>
          </w:p>
          <w:p w14:paraId="16A31812" w14:textId="77777777" w:rsidR="002C1233" w:rsidRPr="00AE23BE" w:rsidRDefault="002C1233" w:rsidP="003D0FA3">
            <w:pPr>
              <w:pStyle w:val="af3"/>
              <w:widowControl w:val="0"/>
              <w:numPr>
                <w:ilvl w:val="0"/>
                <w:numId w:val="89"/>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将日志内容写入本地磁盘文件；</w:t>
            </w:r>
          </w:p>
          <w:p w14:paraId="09DF3865" w14:textId="77777777" w:rsidR="002C1233" w:rsidRPr="00AE23BE" w:rsidRDefault="002C1233" w:rsidP="003D0FA3">
            <w:pPr>
              <w:pStyle w:val="af3"/>
              <w:widowControl w:val="0"/>
              <w:numPr>
                <w:ilvl w:val="0"/>
                <w:numId w:val="89"/>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将日志内容保存到数据库；</w:t>
            </w:r>
          </w:p>
          <w:p w14:paraId="04828A27" w14:textId="5F0EA4AA" w:rsidR="005B50BD" w:rsidRPr="002C1233" w:rsidRDefault="002C1233" w:rsidP="003D0FA3">
            <w:pPr>
              <w:pStyle w:val="af3"/>
              <w:widowControl w:val="0"/>
              <w:numPr>
                <w:ilvl w:val="0"/>
                <w:numId w:val="89"/>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将日志内容发送到日志界面进行显示。</w:t>
            </w:r>
          </w:p>
        </w:tc>
        <w:tc>
          <w:tcPr>
            <w:tcW w:w="2393" w:type="dxa"/>
          </w:tcPr>
          <w:p w14:paraId="04724A6E" w14:textId="77777777" w:rsidR="005B50BD" w:rsidRPr="002C1233" w:rsidRDefault="002C1233" w:rsidP="003D0FA3">
            <w:pPr>
              <w:pStyle w:val="af3"/>
              <w:widowControl w:val="0"/>
              <w:numPr>
                <w:ilvl w:val="0"/>
                <w:numId w:val="90"/>
              </w:numPr>
              <w:spacing w:line="460" w:lineRule="exact"/>
              <w:ind w:firstLineChars="0"/>
              <w:jc w:val="both"/>
              <w:rPr>
                <w:rFonts w:ascii="微软雅黑 Light" w:eastAsia="微软雅黑 Light" w:hAnsi="微软雅黑 Light"/>
                <w:sz w:val="22"/>
                <w:szCs w:val="21"/>
              </w:rPr>
            </w:pPr>
            <w:r w:rsidRPr="002C1233">
              <w:rPr>
                <w:rFonts w:ascii="微软雅黑 Light" w:eastAsia="微软雅黑 Light" w:hAnsi="微软雅黑 Light" w:hint="eastAsia"/>
                <w:sz w:val="22"/>
                <w:szCs w:val="21"/>
              </w:rPr>
              <w:t>日志文件</w:t>
            </w:r>
          </w:p>
          <w:p w14:paraId="3496817E" w14:textId="77777777" w:rsidR="002C1233" w:rsidRPr="002C1233" w:rsidRDefault="002C1233" w:rsidP="003D0FA3">
            <w:pPr>
              <w:pStyle w:val="af3"/>
              <w:widowControl w:val="0"/>
              <w:numPr>
                <w:ilvl w:val="0"/>
                <w:numId w:val="90"/>
              </w:numPr>
              <w:spacing w:line="460" w:lineRule="exact"/>
              <w:ind w:firstLineChars="0"/>
              <w:jc w:val="both"/>
              <w:rPr>
                <w:rFonts w:ascii="微软雅黑 Light" w:eastAsia="微软雅黑 Light" w:hAnsi="微软雅黑 Light"/>
                <w:sz w:val="22"/>
                <w:szCs w:val="21"/>
              </w:rPr>
            </w:pPr>
            <w:r w:rsidRPr="002C1233">
              <w:rPr>
                <w:rFonts w:ascii="微软雅黑 Light" w:eastAsia="微软雅黑 Light" w:hAnsi="微软雅黑 Light" w:hint="eastAsia"/>
                <w:sz w:val="22"/>
                <w:szCs w:val="21"/>
              </w:rPr>
              <w:t>日志数据库记录</w:t>
            </w:r>
          </w:p>
          <w:p w14:paraId="1EFABEF4" w14:textId="628F87D0" w:rsidR="002C1233" w:rsidRPr="002C1233" w:rsidRDefault="002C1233" w:rsidP="003D0FA3">
            <w:pPr>
              <w:pStyle w:val="af3"/>
              <w:widowControl w:val="0"/>
              <w:numPr>
                <w:ilvl w:val="0"/>
                <w:numId w:val="90"/>
              </w:numPr>
              <w:spacing w:line="460" w:lineRule="exact"/>
              <w:ind w:firstLineChars="0"/>
              <w:jc w:val="both"/>
              <w:rPr>
                <w:rFonts w:ascii="微软雅黑 Light" w:eastAsia="微软雅黑 Light" w:hAnsi="微软雅黑 Light"/>
                <w:sz w:val="22"/>
                <w:szCs w:val="21"/>
              </w:rPr>
            </w:pPr>
            <w:r w:rsidRPr="002C1233">
              <w:rPr>
                <w:rFonts w:ascii="微软雅黑 Light" w:eastAsia="微软雅黑 Light" w:hAnsi="微软雅黑 Light" w:hint="eastAsia"/>
                <w:sz w:val="22"/>
                <w:szCs w:val="21"/>
              </w:rPr>
              <w:t>转发到日志界面的日志信息</w:t>
            </w:r>
          </w:p>
        </w:tc>
      </w:tr>
    </w:tbl>
    <w:p w14:paraId="49076CBE" w14:textId="4054CC50" w:rsidR="005B50BD" w:rsidRDefault="00DB04D6" w:rsidP="00DB04D6">
      <w:pPr>
        <w:pStyle w:val="2"/>
        <w:rPr>
          <w:rFonts w:ascii="微软雅黑 Light" w:eastAsia="微软雅黑 Light" w:hAnsi="微软雅黑 Light"/>
          <w:b w:val="0"/>
          <w:bCs w:val="0"/>
          <w:sz w:val="24"/>
          <w:szCs w:val="24"/>
        </w:rPr>
      </w:pPr>
      <w:bookmarkStart w:id="78" w:name="_Toc22587538"/>
      <w:r w:rsidRPr="00DB04D6">
        <w:rPr>
          <w:rFonts w:ascii="微软雅黑 Light" w:eastAsia="微软雅黑 Light" w:hAnsi="微软雅黑 Light" w:hint="eastAsia"/>
          <w:b w:val="0"/>
          <w:bCs w:val="0"/>
          <w:sz w:val="24"/>
          <w:szCs w:val="24"/>
        </w:rPr>
        <w:t>功能需求与模块的关系</w:t>
      </w:r>
      <w:bookmarkEnd w:id="78"/>
    </w:p>
    <w:p w14:paraId="102EFDD8" w14:textId="0E269E35" w:rsidR="00CD59D3" w:rsidRPr="00CD59D3" w:rsidRDefault="00CD59D3" w:rsidP="00CD59D3">
      <w:pPr>
        <w:widowControl w:val="0"/>
        <w:spacing w:line="460" w:lineRule="exact"/>
        <w:ind w:firstLineChars="200" w:firstLine="440"/>
        <w:jc w:val="both"/>
      </w:pPr>
      <w:r w:rsidRPr="00CD59D3">
        <w:rPr>
          <w:rFonts w:ascii="微软雅黑 Light" w:eastAsia="微软雅黑 Light" w:hAnsi="微软雅黑 Light" w:hint="eastAsia"/>
          <w:sz w:val="22"/>
          <w:szCs w:val="21"/>
        </w:rPr>
        <w:t>账户相关功能需求与模块的对应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8042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03276E" w:rsidRPr="005F0FA9">
        <w:rPr>
          <w:rFonts w:ascii="微软雅黑 Light" w:eastAsia="微软雅黑 Light" w:hAnsi="微软雅黑 Light" w:hint="eastAsia"/>
          <w:sz w:val="22"/>
          <w:szCs w:val="16"/>
        </w:rPr>
        <w:t xml:space="preserve">表 </w:t>
      </w:r>
      <w:r w:rsidR="0003276E">
        <w:rPr>
          <w:rFonts w:ascii="微软雅黑 Light" w:eastAsia="微软雅黑 Light" w:hAnsi="微软雅黑 Light"/>
          <w:noProof/>
          <w:sz w:val="22"/>
          <w:szCs w:val="16"/>
        </w:rPr>
        <w:t>30</w:t>
      </w:r>
      <w:r>
        <w:rPr>
          <w:rFonts w:ascii="微软雅黑 Light" w:eastAsia="微软雅黑 Light" w:hAnsi="微软雅黑 Light"/>
          <w:sz w:val="22"/>
          <w:szCs w:val="21"/>
        </w:rPr>
        <w:fldChar w:fldCharType="end"/>
      </w:r>
      <w:r w:rsidRPr="00CD59D3">
        <w:rPr>
          <w:rFonts w:ascii="微软雅黑 Light" w:eastAsia="微软雅黑 Light" w:hAnsi="微软雅黑 Light" w:hint="eastAsia"/>
          <w:sz w:val="22"/>
          <w:szCs w:val="21"/>
        </w:rPr>
        <w:t>所示。</w:t>
      </w:r>
    </w:p>
    <w:p w14:paraId="291C01D4" w14:textId="3DEA5268" w:rsidR="00DB04D6" w:rsidRPr="005F0FA9" w:rsidRDefault="00DB04D6" w:rsidP="00DB04D6">
      <w:pPr>
        <w:pStyle w:val="afc"/>
        <w:rPr>
          <w:rFonts w:ascii="微软雅黑 Light" w:eastAsia="微软雅黑 Light" w:hAnsi="微软雅黑 Light"/>
          <w:sz w:val="22"/>
          <w:szCs w:val="16"/>
        </w:rPr>
      </w:pPr>
      <w:bookmarkStart w:id="79" w:name="_Ref2188042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03276E">
        <w:rPr>
          <w:rFonts w:ascii="微软雅黑 Light" w:eastAsia="微软雅黑 Light" w:hAnsi="微软雅黑 Light"/>
          <w:noProof/>
          <w:sz w:val="22"/>
          <w:szCs w:val="16"/>
        </w:rPr>
        <w:t>30</w:t>
      </w:r>
      <w:r w:rsidRPr="005F0FA9">
        <w:rPr>
          <w:rFonts w:ascii="微软雅黑 Light" w:eastAsia="微软雅黑 Light" w:hAnsi="微软雅黑 Light"/>
          <w:sz w:val="22"/>
          <w:szCs w:val="16"/>
        </w:rPr>
        <w:fldChar w:fldCharType="end"/>
      </w:r>
      <w:bookmarkEnd w:id="79"/>
      <w:r w:rsidRPr="005F0FA9">
        <w:rPr>
          <w:rFonts w:ascii="微软雅黑 Light" w:eastAsia="微软雅黑 Light" w:hAnsi="微软雅黑 Light"/>
          <w:sz w:val="22"/>
          <w:szCs w:val="16"/>
        </w:rPr>
        <w:t xml:space="preserve"> </w:t>
      </w:r>
      <w:r w:rsidR="0039771D" w:rsidRPr="00CD59D3">
        <w:rPr>
          <w:rFonts w:ascii="微软雅黑 Light" w:eastAsia="微软雅黑 Light" w:hAnsi="微软雅黑 Light" w:hint="eastAsia"/>
          <w:sz w:val="22"/>
          <w:szCs w:val="21"/>
        </w:rPr>
        <w:t>账户相关功能需求与模块</w:t>
      </w:r>
      <w:r w:rsidR="001836AF">
        <w:rPr>
          <w:rFonts w:ascii="微软雅黑 Light" w:eastAsia="微软雅黑 Light" w:hAnsi="微软雅黑 Light" w:hint="eastAsia"/>
          <w:sz w:val="22"/>
          <w:szCs w:val="21"/>
        </w:rPr>
        <w:t>对</w:t>
      </w:r>
      <w:r w:rsidR="0039771D" w:rsidRPr="00CD59D3">
        <w:rPr>
          <w:rFonts w:ascii="微软雅黑 Light" w:eastAsia="微软雅黑 Light" w:hAnsi="微软雅黑 Light" w:hint="eastAsia"/>
          <w:sz w:val="22"/>
          <w:szCs w:val="21"/>
        </w:rPr>
        <w:t>应</w:t>
      </w:r>
      <w:r>
        <w:rPr>
          <w:rFonts w:ascii="微软雅黑 Light" w:eastAsia="微软雅黑 Light" w:hAnsi="微软雅黑 Light" w:hint="eastAsia"/>
          <w:sz w:val="22"/>
          <w:szCs w:val="16"/>
        </w:rPr>
        <w:t>表</w:t>
      </w:r>
    </w:p>
    <w:tbl>
      <w:tblPr>
        <w:tblStyle w:val="af0"/>
        <w:tblW w:w="9889" w:type="dxa"/>
        <w:tblLook w:val="04A0" w:firstRow="1" w:lastRow="0" w:firstColumn="1" w:lastColumn="0" w:noHBand="0" w:noVBand="1"/>
      </w:tblPr>
      <w:tblGrid>
        <w:gridCol w:w="1951"/>
        <w:gridCol w:w="2835"/>
        <w:gridCol w:w="2835"/>
        <w:gridCol w:w="2268"/>
      </w:tblGrid>
      <w:tr w:rsidR="00CD59D3" w14:paraId="15895649" w14:textId="77777777" w:rsidTr="00CD59D3">
        <w:tc>
          <w:tcPr>
            <w:tcW w:w="1951" w:type="dxa"/>
          </w:tcPr>
          <w:p w14:paraId="01CDDB8C" w14:textId="16E51D79" w:rsidR="00CD59D3" w:rsidRPr="00CD59D3" w:rsidRDefault="00CD59D3"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功能需求</w:t>
            </w:r>
          </w:p>
        </w:tc>
        <w:tc>
          <w:tcPr>
            <w:tcW w:w="2835" w:type="dxa"/>
          </w:tcPr>
          <w:p w14:paraId="516C2CDA" w14:textId="311A296B" w:rsidR="00CD59D3" w:rsidRPr="00CD59D3" w:rsidRDefault="00CD59D3"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账户登录界面</w:t>
            </w:r>
          </w:p>
        </w:tc>
        <w:tc>
          <w:tcPr>
            <w:tcW w:w="2835" w:type="dxa"/>
          </w:tcPr>
          <w:p w14:paraId="3E017A5E" w14:textId="455F058E" w:rsidR="00CD59D3" w:rsidRPr="00CD59D3" w:rsidRDefault="00CD59D3"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账户管理界面</w:t>
            </w:r>
          </w:p>
        </w:tc>
        <w:tc>
          <w:tcPr>
            <w:tcW w:w="2268" w:type="dxa"/>
          </w:tcPr>
          <w:p w14:paraId="59C04A74" w14:textId="7F86C051" w:rsidR="00CD59D3" w:rsidRPr="00CD59D3" w:rsidRDefault="00CD59D3"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账户管理模块</w:t>
            </w:r>
          </w:p>
        </w:tc>
      </w:tr>
      <w:tr w:rsidR="00CD59D3" w14:paraId="7CA0F09A" w14:textId="77777777" w:rsidTr="00CD59D3">
        <w:tc>
          <w:tcPr>
            <w:tcW w:w="1951" w:type="dxa"/>
          </w:tcPr>
          <w:p w14:paraId="4878DC74" w14:textId="43CC4DFE" w:rsidR="00CD59D3" w:rsidRPr="00CD59D3" w:rsidRDefault="00CD59D3"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账户登录</w:t>
            </w:r>
          </w:p>
        </w:tc>
        <w:tc>
          <w:tcPr>
            <w:tcW w:w="2835" w:type="dxa"/>
          </w:tcPr>
          <w:p w14:paraId="5FAE2CB3" w14:textId="6F1F6685" w:rsidR="00CD59D3" w:rsidRPr="00CD59D3" w:rsidRDefault="0021755F"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2835" w:type="dxa"/>
          </w:tcPr>
          <w:p w14:paraId="37F5B1B5" w14:textId="77777777" w:rsidR="00CD59D3" w:rsidRPr="00CD59D3" w:rsidRDefault="00CD59D3" w:rsidP="00CD59D3">
            <w:pPr>
              <w:widowControl w:val="0"/>
              <w:spacing w:line="460" w:lineRule="exact"/>
              <w:jc w:val="both"/>
              <w:rPr>
                <w:rFonts w:ascii="微软雅黑 Light" w:eastAsia="微软雅黑 Light" w:hAnsi="微软雅黑 Light"/>
                <w:sz w:val="22"/>
                <w:szCs w:val="21"/>
              </w:rPr>
            </w:pPr>
          </w:p>
        </w:tc>
        <w:tc>
          <w:tcPr>
            <w:tcW w:w="2268" w:type="dxa"/>
          </w:tcPr>
          <w:p w14:paraId="67AF4F0F" w14:textId="22ACDE79" w:rsidR="00CD59D3" w:rsidRPr="00CD59D3" w:rsidRDefault="0021755F"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CD59D3" w14:paraId="0F0F1548" w14:textId="77777777" w:rsidTr="00CD59D3">
        <w:tc>
          <w:tcPr>
            <w:tcW w:w="1951" w:type="dxa"/>
          </w:tcPr>
          <w:p w14:paraId="21C68E13" w14:textId="6574EC22" w:rsidR="00CD59D3" w:rsidRPr="00CD59D3" w:rsidRDefault="00CD59D3"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账户登</w:t>
            </w:r>
            <w:r w:rsidR="0021755F">
              <w:rPr>
                <w:rFonts w:ascii="微软雅黑 Light" w:eastAsia="微软雅黑 Light" w:hAnsi="微软雅黑 Light" w:hint="eastAsia"/>
                <w:sz w:val="22"/>
                <w:szCs w:val="21"/>
              </w:rPr>
              <w:t>出</w:t>
            </w:r>
          </w:p>
        </w:tc>
        <w:tc>
          <w:tcPr>
            <w:tcW w:w="2835" w:type="dxa"/>
          </w:tcPr>
          <w:p w14:paraId="594536C2" w14:textId="77777777" w:rsidR="00CD59D3" w:rsidRPr="00CD59D3" w:rsidRDefault="00CD59D3" w:rsidP="00CD59D3">
            <w:pPr>
              <w:widowControl w:val="0"/>
              <w:spacing w:line="460" w:lineRule="exact"/>
              <w:jc w:val="both"/>
              <w:rPr>
                <w:rFonts w:ascii="微软雅黑 Light" w:eastAsia="微软雅黑 Light" w:hAnsi="微软雅黑 Light"/>
                <w:sz w:val="22"/>
                <w:szCs w:val="21"/>
              </w:rPr>
            </w:pPr>
          </w:p>
        </w:tc>
        <w:tc>
          <w:tcPr>
            <w:tcW w:w="2835" w:type="dxa"/>
          </w:tcPr>
          <w:p w14:paraId="4F5291BC" w14:textId="77777777" w:rsidR="00CD59D3" w:rsidRPr="00CD59D3" w:rsidRDefault="00CD59D3" w:rsidP="00CD59D3">
            <w:pPr>
              <w:widowControl w:val="0"/>
              <w:spacing w:line="460" w:lineRule="exact"/>
              <w:jc w:val="both"/>
              <w:rPr>
                <w:rFonts w:ascii="微软雅黑 Light" w:eastAsia="微软雅黑 Light" w:hAnsi="微软雅黑 Light"/>
                <w:sz w:val="22"/>
                <w:szCs w:val="21"/>
              </w:rPr>
            </w:pPr>
          </w:p>
        </w:tc>
        <w:tc>
          <w:tcPr>
            <w:tcW w:w="2268" w:type="dxa"/>
          </w:tcPr>
          <w:p w14:paraId="2DADAA4C" w14:textId="5193B29C" w:rsidR="00CD59D3" w:rsidRPr="00CD59D3" w:rsidRDefault="0021755F"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CD59D3" w14:paraId="2FBE9D54" w14:textId="77777777" w:rsidTr="00CD59D3">
        <w:tc>
          <w:tcPr>
            <w:tcW w:w="1951" w:type="dxa"/>
          </w:tcPr>
          <w:p w14:paraId="50BFFCAB" w14:textId="701208BF" w:rsidR="00CD59D3" w:rsidRPr="00CD59D3" w:rsidRDefault="00CD59D3"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新建账户</w:t>
            </w:r>
          </w:p>
        </w:tc>
        <w:tc>
          <w:tcPr>
            <w:tcW w:w="2835" w:type="dxa"/>
          </w:tcPr>
          <w:p w14:paraId="704D1744" w14:textId="77777777" w:rsidR="00CD59D3" w:rsidRPr="00CD59D3" w:rsidRDefault="00CD59D3" w:rsidP="00CD59D3">
            <w:pPr>
              <w:widowControl w:val="0"/>
              <w:spacing w:line="460" w:lineRule="exact"/>
              <w:jc w:val="both"/>
              <w:rPr>
                <w:rFonts w:ascii="微软雅黑 Light" w:eastAsia="微软雅黑 Light" w:hAnsi="微软雅黑 Light"/>
                <w:sz w:val="22"/>
                <w:szCs w:val="21"/>
              </w:rPr>
            </w:pPr>
          </w:p>
        </w:tc>
        <w:tc>
          <w:tcPr>
            <w:tcW w:w="2835" w:type="dxa"/>
          </w:tcPr>
          <w:p w14:paraId="5882822A" w14:textId="78EF3FB7" w:rsidR="00CD59D3" w:rsidRPr="00CD59D3" w:rsidRDefault="0021755F"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2268" w:type="dxa"/>
          </w:tcPr>
          <w:p w14:paraId="21C865D8" w14:textId="5CDF9FFF" w:rsidR="00CD59D3" w:rsidRPr="00CD59D3" w:rsidRDefault="0021755F"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CD59D3" w14:paraId="2381296D" w14:textId="77777777" w:rsidTr="00CD59D3">
        <w:tc>
          <w:tcPr>
            <w:tcW w:w="1951" w:type="dxa"/>
          </w:tcPr>
          <w:p w14:paraId="64B51446" w14:textId="4FD1CB2D" w:rsidR="00CD59D3" w:rsidRPr="00CD59D3" w:rsidRDefault="00CD59D3"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删除账户</w:t>
            </w:r>
          </w:p>
        </w:tc>
        <w:tc>
          <w:tcPr>
            <w:tcW w:w="2835" w:type="dxa"/>
          </w:tcPr>
          <w:p w14:paraId="11D7BC2A" w14:textId="77777777" w:rsidR="00CD59D3" w:rsidRPr="00CD59D3" w:rsidRDefault="00CD59D3" w:rsidP="00CD59D3">
            <w:pPr>
              <w:widowControl w:val="0"/>
              <w:spacing w:line="460" w:lineRule="exact"/>
              <w:jc w:val="both"/>
              <w:rPr>
                <w:rFonts w:ascii="微软雅黑 Light" w:eastAsia="微软雅黑 Light" w:hAnsi="微软雅黑 Light"/>
                <w:sz w:val="22"/>
                <w:szCs w:val="21"/>
              </w:rPr>
            </w:pPr>
          </w:p>
        </w:tc>
        <w:tc>
          <w:tcPr>
            <w:tcW w:w="2835" w:type="dxa"/>
          </w:tcPr>
          <w:p w14:paraId="1C5A5EF7" w14:textId="0D6C4964" w:rsidR="00CD59D3" w:rsidRPr="00CD59D3" w:rsidRDefault="0021755F"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2268" w:type="dxa"/>
          </w:tcPr>
          <w:p w14:paraId="51F9FD0D" w14:textId="0A09E3E3" w:rsidR="00CD59D3" w:rsidRPr="00CD59D3" w:rsidRDefault="0021755F"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CD59D3" w14:paraId="58426BDA" w14:textId="77777777" w:rsidTr="00CD59D3">
        <w:tc>
          <w:tcPr>
            <w:tcW w:w="1951" w:type="dxa"/>
          </w:tcPr>
          <w:p w14:paraId="2ACB99A4" w14:textId="5C88370F" w:rsidR="00CD59D3" w:rsidRPr="00CD59D3" w:rsidRDefault="00CD59D3"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修改账户信息</w:t>
            </w:r>
          </w:p>
        </w:tc>
        <w:tc>
          <w:tcPr>
            <w:tcW w:w="2835" w:type="dxa"/>
          </w:tcPr>
          <w:p w14:paraId="5FD1EE69" w14:textId="77777777" w:rsidR="00CD59D3" w:rsidRPr="00CD59D3" w:rsidRDefault="00CD59D3" w:rsidP="00CD59D3">
            <w:pPr>
              <w:widowControl w:val="0"/>
              <w:spacing w:line="460" w:lineRule="exact"/>
              <w:jc w:val="both"/>
              <w:rPr>
                <w:rFonts w:ascii="微软雅黑 Light" w:eastAsia="微软雅黑 Light" w:hAnsi="微软雅黑 Light"/>
                <w:sz w:val="22"/>
                <w:szCs w:val="21"/>
              </w:rPr>
            </w:pPr>
          </w:p>
        </w:tc>
        <w:tc>
          <w:tcPr>
            <w:tcW w:w="2835" w:type="dxa"/>
          </w:tcPr>
          <w:p w14:paraId="13B41713" w14:textId="0E484930" w:rsidR="00CD59D3" w:rsidRPr="00CD59D3" w:rsidRDefault="0021755F"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2268" w:type="dxa"/>
          </w:tcPr>
          <w:p w14:paraId="7EE60113" w14:textId="387844AC" w:rsidR="00CD59D3" w:rsidRPr="00CD59D3" w:rsidRDefault="0021755F"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2F5C6732" w14:textId="163D9056" w:rsidR="00DB04D6" w:rsidRDefault="0039771D" w:rsidP="0039771D">
      <w:pPr>
        <w:widowControl w:val="0"/>
        <w:spacing w:line="460" w:lineRule="exact"/>
        <w:ind w:firstLineChars="200" w:firstLine="440"/>
        <w:jc w:val="both"/>
        <w:rPr>
          <w:rFonts w:ascii="微软雅黑 Light" w:eastAsia="微软雅黑 Light" w:hAnsi="微软雅黑 Light"/>
          <w:sz w:val="22"/>
          <w:szCs w:val="21"/>
        </w:rPr>
      </w:pPr>
      <w:r w:rsidRPr="0039771D">
        <w:rPr>
          <w:rFonts w:ascii="微软雅黑 Light" w:eastAsia="微软雅黑 Light" w:hAnsi="微软雅黑 Light" w:hint="eastAsia"/>
          <w:sz w:val="22"/>
          <w:szCs w:val="21"/>
        </w:rPr>
        <w:t>参数设置功能需求与模块的对应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8063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03276E" w:rsidRPr="005F0FA9">
        <w:rPr>
          <w:rFonts w:ascii="微软雅黑 Light" w:eastAsia="微软雅黑 Light" w:hAnsi="微软雅黑 Light" w:hint="eastAsia"/>
          <w:sz w:val="22"/>
          <w:szCs w:val="16"/>
        </w:rPr>
        <w:t xml:space="preserve">表 </w:t>
      </w:r>
      <w:r w:rsidR="0003276E">
        <w:rPr>
          <w:rFonts w:ascii="微软雅黑 Light" w:eastAsia="微软雅黑 Light" w:hAnsi="微软雅黑 Light"/>
          <w:noProof/>
          <w:sz w:val="22"/>
          <w:szCs w:val="16"/>
        </w:rPr>
        <w:t>31</w:t>
      </w:r>
      <w:r>
        <w:rPr>
          <w:rFonts w:ascii="微软雅黑 Light" w:eastAsia="微软雅黑 Light" w:hAnsi="微软雅黑 Light"/>
          <w:sz w:val="22"/>
          <w:szCs w:val="21"/>
        </w:rPr>
        <w:fldChar w:fldCharType="end"/>
      </w:r>
      <w:r w:rsidRPr="0039771D">
        <w:rPr>
          <w:rFonts w:ascii="微软雅黑 Light" w:eastAsia="微软雅黑 Light" w:hAnsi="微软雅黑 Light" w:hint="eastAsia"/>
          <w:sz w:val="22"/>
          <w:szCs w:val="21"/>
        </w:rPr>
        <w:t>所示。</w:t>
      </w:r>
    </w:p>
    <w:p w14:paraId="0A417A9D" w14:textId="0E24CB36" w:rsidR="0039771D" w:rsidRPr="005F0FA9" w:rsidRDefault="0039771D" w:rsidP="0039771D">
      <w:pPr>
        <w:pStyle w:val="afc"/>
        <w:rPr>
          <w:rFonts w:ascii="微软雅黑 Light" w:eastAsia="微软雅黑 Light" w:hAnsi="微软雅黑 Light"/>
          <w:sz w:val="22"/>
          <w:szCs w:val="16"/>
        </w:rPr>
      </w:pPr>
      <w:bookmarkStart w:id="80" w:name="_Ref2188063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03276E">
        <w:rPr>
          <w:rFonts w:ascii="微软雅黑 Light" w:eastAsia="微软雅黑 Light" w:hAnsi="微软雅黑 Light"/>
          <w:noProof/>
          <w:sz w:val="22"/>
          <w:szCs w:val="16"/>
        </w:rPr>
        <w:t>31</w:t>
      </w:r>
      <w:r w:rsidRPr="005F0FA9">
        <w:rPr>
          <w:rFonts w:ascii="微软雅黑 Light" w:eastAsia="微软雅黑 Light" w:hAnsi="微软雅黑 Light"/>
          <w:sz w:val="22"/>
          <w:szCs w:val="16"/>
        </w:rPr>
        <w:fldChar w:fldCharType="end"/>
      </w:r>
      <w:bookmarkEnd w:id="8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参数设置</w:t>
      </w:r>
      <w:r w:rsidRPr="00CD59D3">
        <w:rPr>
          <w:rFonts w:ascii="微软雅黑 Light" w:eastAsia="微软雅黑 Light" w:hAnsi="微软雅黑 Light" w:hint="eastAsia"/>
          <w:sz w:val="22"/>
          <w:szCs w:val="21"/>
        </w:rPr>
        <w:t>功能需求与模块对应</w:t>
      </w:r>
      <w:r>
        <w:rPr>
          <w:rFonts w:ascii="微软雅黑 Light" w:eastAsia="微软雅黑 Light" w:hAnsi="微软雅黑 Light" w:hint="eastAsia"/>
          <w:sz w:val="22"/>
          <w:szCs w:val="16"/>
        </w:rPr>
        <w:t>表</w:t>
      </w:r>
    </w:p>
    <w:tbl>
      <w:tblPr>
        <w:tblStyle w:val="af0"/>
        <w:tblW w:w="9889" w:type="dxa"/>
        <w:tblLook w:val="04A0" w:firstRow="1" w:lastRow="0" w:firstColumn="1" w:lastColumn="0" w:noHBand="0" w:noVBand="1"/>
      </w:tblPr>
      <w:tblGrid>
        <w:gridCol w:w="2531"/>
        <w:gridCol w:w="3679"/>
        <w:gridCol w:w="3679"/>
      </w:tblGrid>
      <w:tr w:rsidR="0039771D" w:rsidRPr="00CD59D3" w14:paraId="771B99D9" w14:textId="77777777" w:rsidTr="0039771D">
        <w:tc>
          <w:tcPr>
            <w:tcW w:w="2531" w:type="dxa"/>
          </w:tcPr>
          <w:p w14:paraId="05810A8B" w14:textId="77777777" w:rsidR="0039771D" w:rsidRPr="00CD59D3" w:rsidRDefault="0039771D" w:rsidP="004C6AE6">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功能需求</w:t>
            </w:r>
          </w:p>
        </w:tc>
        <w:tc>
          <w:tcPr>
            <w:tcW w:w="3679" w:type="dxa"/>
          </w:tcPr>
          <w:p w14:paraId="427E2FD1" w14:textId="52CF0F33" w:rsidR="0039771D" w:rsidRPr="00CD59D3" w:rsidRDefault="0039771D"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w:t>
            </w:r>
          </w:p>
        </w:tc>
        <w:tc>
          <w:tcPr>
            <w:tcW w:w="3679" w:type="dxa"/>
          </w:tcPr>
          <w:p w14:paraId="7DFD3D0A" w14:textId="720EE9B0" w:rsidR="0039771D" w:rsidRPr="00CD59D3" w:rsidRDefault="0039771D"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模块</w:t>
            </w:r>
          </w:p>
        </w:tc>
      </w:tr>
      <w:tr w:rsidR="0039771D" w:rsidRPr="00CD59D3" w14:paraId="58849793" w14:textId="77777777" w:rsidTr="0039771D">
        <w:tc>
          <w:tcPr>
            <w:tcW w:w="2531" w:type="dxa"/>
          </w:tcPr>
          <w:p w14:paraId="78EA055A" w14:textId="7A77B1F6" w:rsidR="0039771D" w:rsidRPr="00CD59D3" w:rsidRDefault="0039771D" w:rsidP="004C6AE6">
            <w:pPr>
              <w:widowControl w:val="0"/>
              <w:spacing w:line="460" w:lineRule="exact"/>
              <w:jc w:val="both"/>
              <w:rPr>
                <w:rFonts w:ascii="微软雅黑 Light" w:eastAsia="微软雅黑 Light" w:hAnsi="微软雅黑 Light"/>
                <w:sz w:val="22"/>
                <w:szCs w:val="21"/>
              </w:rPr>
            </w:pPr>
            <w:r w:rsidRPr="0039771D">
              <w:rPr>
                <w:rFonts w:ascii="微软雅黑 Light" w:eastAsia="微软雅黑 Light" w:hAnsi="微软雅黑 Light" w:hint="eastAsia"/>
                <w:sz w:val="22"/>
                <w:szCs w:val="21"/>
              </w:rPr>
              <w:t>网络参数设置</w:t>
            </w:r>
          </w:p>
        </w:tc>
        <w:tc>
          <w:tcPr>
            <w:tcW w:w="3679" w:type="dxa"/>
          </w:tcPr>
          <w:p w14:paraId="44DC40B6" w14:textId="77777777" w:rsidR="0039771D" w:rsidRPr="00CD59D3" w:rsidRDefault="0039771D"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3679" w:type="dxa"/>
          </w:tcPr>
          <w:p w14:paraId="50AB5910" w14:textId="75870EBD" w:rsidR="0039771D" w:rsidRPr="00CD59D3" w:rsidRDefault="0039771D"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39771D" w:rsidRPr="00CD59D3" w14:paraId="4F41AB6E" w14:textId="77777777" w:rsidTr="0039771D">
        <w:tc>
          <w:tcPr>
            <w:tcW w:w="2531" w:type="dxa"/>
          </w:tcPr>
          <w:p w14:paraId="71B7B74B" w14:textId="20772F8A" w:rsidR="0039771D" w:rsidRPr="00CD59D3" w:rsidRDefault="0039771D" w:rsidP="004C6AE6">
            <w:pPr>
              <w:widowControl w:val="0"/>
              <w:spacing w:line="460" w:lineRule="exact"/>
              <w:jc w:val="both"/>
              <w:rPr>
                <w:rFonts w:ascii="微软雅黑 Light" w:eastAsia="微软雅黑 Light" w:hAnsi="微软雅黑 Light"/>
                <w:sz w:val="22"/>
                <w:szCs w:val="21"/>
              </w:rPr>
            </w:pPr>
            <w:r w:rsidRPr="0039771D">
              <w:rPr>
                <w:rFonts w:ascii="微软雅黑 Light" w:eastAsia="微软雅黑 Light" w:hAnsi="微软雅黑 Light" w:hint="eastAsia"/>
                <w:sz w:val="22"/>
                <w:szCs w:val="21"/>
              </w:rPr>
              <w:t>数据库参数设置</w:t>
            </w:r>
          </w:p>
        </w:tc>
        <w:tc>
          <w:tcPr>
            <w:tcW w:w="3679" w:type="dxa"/>
          </w:tcPr>
          <w:p w14:paraId="2FFFB0BB" w14:textId="53B2469E" w:rsidR="0039771D" w:rsidRPr="00CD59D3" w:rsidRDefault="0039771D"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3679" w:type="dxa"/>
          </w:tcPr>
          <w:p w14:paraId="7F2BD2C4" w14:textId="794C0C76" w:rsidR="0039771D" w:rsidRPr="00CD59D3" w:rsidRDefault="0039771D"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353320E0" w14:textId="01E81E22" w:rsidR="0039771D" w:rsidRDefault="0039771D" w:rsidP="003977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及组件运行状态显示功能需求与模块的对应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8066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03276E" w:rsidRPr="005F0FA9">
        <w:rPr>
          <w:rFonts w:ascii="微软雅黑 Light" w:eastAsia="微软雅黑 Light" w:hAnsi="微软雅黑 Light" w:hint="eastAsia"/>
          <w:sz w:val="22"/>
          <w:szCs w:val="16"/>
        </w:rPr>
        <w:t xml:space="preserve">表 </w:t>
      </w:r>
      <w:r w:rsidR="0003276E">
        <w:rPr>
          <w:rFonts w:ascii="微软雅黑 Light" w:eastAsia="微软雅黑 Light" w:hAnsi="微软雅黑 Light"/>
          <w:noProof/>
          <w:sz w:val="22"/>
          <w:szCs w:val="16"/>
        </w:rPr>
        <w:t>3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C1C7161" w14:textId="406B4E43" w:rsidR="0039771D" w:rsidRPr="005F0FA9" w:rsidRDefault="0039771D" w:rsidP="0039771D">
      <w:pPr>
        <w:pStyle w:val="afc"/>
        <w:rPr>
          <w:rFonts w:ascii="微软雅黑 Light" w:eastAsia="微软雅黑 Light" w:hAnsi="微软雅黑 Light"/>
          <w:sz w:val="22"/>
          <w:szCs w:val="16"/>
        </w:rPr>
      </w:pPr>
      <w:bookmarkStart w:id="81" w:name="_Ref2188066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03276E">
        <w:rPr>
          <w:rFonts w:ascii="微软雅黑 Light" w:eastAsia="微软雅黑 Light" w:hAnsi="微软雅黑 Light"/>
          <w:noProof/>
          <w:sz w:val="22"/>
          <w:szCs w:val="16"/>
        </w:rPr>
        <w:t>32</w:t>
      </w:r>
      <w:r w:rsidRPr="005F0FA9">
        <w:rPr>
          <w:rFonts w:ascii="微软雅黑 Light" w:eastAsia="微软雅黑 Light" w:hAnsi="微软雅黑 Light"/>
          <w:sz w:val="22"/>
          <w:szCs w:val="16"/>
        </w:rPr>
        <w:fldChar w:fldCharType="end"/>
      </w:r>
      <w:bookmarkEnd w:id="81"/>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及组件运行状态显示</w:t>
      </w:r>
      <w:r w:rsidRPr="00CD59D3">
        <w:rPr>
          <w:rFonts w:ascii="微软雅黑 Light" w:eastAsia="微软雅黑 Light" w:hAnsi="微软雅黑 Light" w:hint="eastAsia"/>
          <w:sz w:val="22"/>
          <w:szCs w:val="21"/>
        </w:rPr>
        <w:t>功能需求与模块对应</w:t>
      </w:r>
      <w:r>
        <w:rPr>
          <w:rFonts w:ascii="微软雅黑 Light" w:eastAsia="微软雅黑 Light" w:hAnsi="微软雅黑 Light" w:hint="eastAsia"/>
          <w:sz w:val="22"/>
          <w:szCs w:val="16"/>
        </w:rPr>
        <w:t>表</w:t>
      </w:r>
    </w:p>
    <w:tbl>
      <w:tblPr>
        <w:tblStyle w:val="af0"/>
        <w:tblW w:w="10257" w:type="dxa"/>
        <w:tblLook w:val="04A0" w:firstRow="1" w:lastRow="0" w:firstColumn="1" w:lastColumn="0" w:noHBand="0" w:noVBand="1"/>
      </w:tblPr>
      <w:tblGrid>
        <w:gridCol w:w="2376"/>
        <w:gridCol w:w="2977"/>
        <w:gridCol w:w="2268"/>
        <w:gridCol w:w="2636"/>
      </w:tblGrid>
      <w:tr w:rsidR="001836AF" w:rsidRPr="00CD59D3" w14:paraId="7E513BA9" w14:textId="77777777" w:rsidTr="001836AF">
        <w:trPr>
          <w:trHeight w:val="319"/>
        </w:trPr>
        <w:tc>
          <w:tcPr>
            <w:tcW w:w="2376" w:type="dxa"/>
          </w:tcPr>
          <w:p w14:paraId="3BEDEAF4" w14:textId="77777777" w:rsidR="001836AF" w:rsidRPr="00CD59D3" w:rsidRDefault="001836AF" w:rsidP="004C6AE6">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功能需求</w:t>
            </w:r>
          </w:p>
        </w:tc>
        <w:tc>
          <w:tcPr>
            <w:tcW w:w="2977" w:type="dxa"/>
          </w:tcPr>
          <w:p w14:paraId="315B6789" w14:textId="086D9BF6" w:rsidR="001836AF" w:rsidRPr="00CD59D3" w:rsidRDefault="001836AF"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显示界面</w:t>
            </w:r>
          </w:p>
        </w:tc>
        <w:tc>
          <w:tcPr>
            <w:tcW w:w="2268" w:type="dxa"/>
          </w:tcPr>
          <w:p w14:paraId="4743D1C8" w14:textId="125561F6" w:rsidR="001836AF" w:rsidRDefault="001836AF"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界面</w:t>
            </w:r>
          </w:p>
        </w:tc>
        <w:tc>
          <w:tcPr>
            <w:tcW w:w="2636" w:type="dxa"/>
          </w:tcPr>
          <w:p w14:paraId="1A9FC4E5" w14:textId="7132DC8C" w:rsidR="001836AF" w:rsidRPr="00CD59D3" w:rsidRDefault="001836AF"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状态模块</w:t>
            </w:r>
          </w:p>
        </w:tc>
      </w:tr>
      <w:tr w:rsidR="001836AF" w:rsidRPr="00CD59D3" w14:paraId="46FED9D8" w14:textId="77777777" w:rsidTr="001836AF">
        <w:trPr>
          <w:trHeight w:val="314"/>
        </w:trPr>
        <w:tc>
          <w:tcPr>
            <w:tcW w:w="2376" w:type="dxa"/>
          </w:tcPr>
          <w:p w14:paraId="0D6AC4A0" w14:textId="067F6311" w:rsidR="001836AF" w:rsidRPr="00CD59D3" w:rsidRDefault="001836AF" w:rsidP="004C6AE6">
            <w:pPr>
              <w:widowControl w:val="0"/>
              <w:spacing w:line="460" w:lineRule="exact"/>
              <w:jc w:val="both"/>
              <w:rPr>
                <w:rFonts w:ascii="微软雅黑 Light" w:eastAsia="微软雅黑 Light" w:hAnsi="微软雅黑 Light"/>
                <w:sz w:val="22"/>
                <w:szCs w:val="21"/>
              </w:rPr>
            </w:pPr>
            <w:r w:rsidRPr="0039771D">
              <w:rPr>
                <w:rFonts w:ascii="微软雅黑 Light" w:eastAsia="微软雅黑 Light" w:hAnsi="微软雅黑 Light" w:hint="eastAsia"/>
                <w:sz w:val="22"/>
                <w:szCs w:val="21"/>
              </w:rPr>
              <w:t>系统状态信息显示</w:t>
            </w:r>
          </w:p>
        </w:tc>
        <w:tc>
          <w:tcPr>
            <w:tcW w:w="2977" w:type="dxa"/>
          </w:tcPr>
          <w:p w14:paraId="5405D5E9" w14:textId="77777777" w:rsidR="001836AF" w:rsidRPr="00CD59D3" w:rsidRDefault="001836AF"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2268" w:type="dxa"/>
          </w:tcPr>
          <w:p w14:paraId="4A912F5C" w14:textId="77777777" w:rsidR="001836AF" w:rsidRDefault="001836AF" w:rsidP="004C6AE6">
            <w:pPr>
              <w:widowControl w:val="0"/>
              <w:spacing w:line="460" w:lineRule="exact"/>
              <w:jc w:val="both"/>
              <w:rPr>
                <w:rFonts w:ascii="微软雅黑 Light" w:eastAsia="微软雅黑 Light" w:hAnsi="微软雅黑 Light"/>
                <w:sz w:val="22"/>
                <w:szCs w:val="21"/>
              </w:rPr>
            </w:pPr>
          </w:p>
        </w:tc>
        <w:tc>
          <w:tcPr>
            <w:tcW w:w="2636" w:type="dxa"/>
          </w:tcPr>
          <w:p w14:paraId="7EEC36CA" w14:textId="0FD3C74B" w:rsidR="001836AF" w:rsidRPr="00CD59D3" w:rsidRDefault="001836AF"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1836AF" w:rsidRPr="00CD59D3" w14:paraId="175C6878" w14:textId="77777777" w:rsidTr="001836AF">
        <w:trPr>
          <w:trHeight w:val="319"/>
        </w:trPr>
        <w:tc>
          <w:tcPr>
            <w:tcW w:w="2376" w:type="dxa"/>
          </w:tcPr>
          <w:p w14:paraId="39F8140D" w14:textId="0B07B4B8" w:rsidR="001836AF" w:rsidRPr="00CD59D3" w:rsidRDefault="001836AF" w:rsidP="004C6AE6">
            <w:pPr>
              <w:widowControl w:val="0"/>
              <w:spacing w:line="460" w:lineRule="exact"/>
              <w:jc w:val="both"/>
              <w:rPr>
                <w:rFonts w:ascii="微软雅黑 Light" w:eastAsia="微软雅黑 Light" w:hAnsi="微软雅黑 Light"/>
                <w:sz w:val="22"/>
                <w:szCs w:val="21"/>
              </w:rPr>
            </w:pPr>
            <w:r w:rsidRPr="0039771D">
              <w:rPr>
                <w:rFonts w:ascii="微软雅黑 Light" w:eastAsia="微软雅黑 Light" w:hAnsi="微软雅黑 Light" w:hint="eastAsia"/>
                <w:sz w:val="22"/>
                <w:szCs w:val="21"/>
              </w:rPr>
              <w:t>组件状态信息显示</w:t>
            </w:r>
          </w:p>
        </w:tc>
        <w:tc>
          <w:tcPr>
            <w:tcW w:w="2977" w:type="dxa"/>
          </w:tcPr>
          <w:p w14:paraId="7D2615BA" w14:textId="77777777" w:rsidR="001836AF" w:rsidRPr="00CD59D3" w:rsidRDefault="001836AF"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2268" w:type="dxa"/>
          </w:tcPr>
          <w:p w14:paraId="3398C62B" w14:textId="215DC90E" w:rsidR="001836AF" w:rsidRDefault="001836AF"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2636" w:type="dxa"/>
          </w:tcPr>
          <w:p w14:paraId="391C8D10" w14:textId="3ED2AF38" w:rsidR="001836AF" w:rsidRPr="00CD59D3" w:rsidRDefault="001836AF"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646DE6E5" w14:textId="0CB8EB3A" w:rsidR="0039771D" w:rsidRDefault="00E24E56" w:rsidP="003977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监控视频播放功能</w:t>
      </w:r>
      <w:r w:rsidRPr="0039771D">
        <w:rPr>
          <w:rFonts w:ascii="微软雅黑 Light" w:eastAsia="微软雅黑 Light" w:hAnsi="微软雅黑 Light" w:hint="eastAsia"/>
          <w:sz w:val="22"/>
          <w:szCs w:val="21"/>
        </w:rPr>
        <w:t>需求与模块的对应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8086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03276E" w:rsidRPr="005F0FA9">
        <w:rPr>
          <w:rFonts w:ascii="微软雅黑 Light" w:eastAsia="微软雅黑 Light" w:hAnsi="微软雅黑 Light" w:hint="eastAsia"/>
          <w:sz w:val="22"/>
          <w:szCs w:val="16"/>
        </w:rPr>
        <w:t xml:space="preserve">表 </w:t>
      </w:r>
      <w:r w:rsidR="0003276E">
        <w:rPr>
          <w:rFonts w:ascii="微软雅黑 Light" w:eastAsia="微软雅黑 Light" w:hAnsi="微软雅黑 Light"/>
          <w:noProof/>
          <w:sz w:val="22"/>
          <w:szCs w:val="16"/>
        </w:rPr>
        <w:t>33</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900DDD2" w14:textId="4B958B66" w:rsidR="00E24E56" w:rsidRPr="005F0FA9" w:rsidRDefault="00E24E56" w:rsidP="00E24E56">
      <w:pPr>
        <w:pStyle w:val="afc"/>
        <w:rPr>
          <w:rFonts w:ascii="微软雅黑 Light" w:eastAsia="微软雅黑 Light" w:hAnsi="微软雅黑 Light"/>
          <w:sz w:val="22"/>
          <w:szCs w:val="16"/>
        </w:rPr>
      </w:pPr>
      <w:bookmarkStart w:id="82" w:name="_Ref2188086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03276E">
        <w:rPr>
          <w:rFonts w:ascii="微软雅黑 Light" w:eastAsia="微软雅黑 Light" w:hAnsi="微软雅黑 Light"/>
          <w:noProof/>
          <w:sz w:val="22"/>
          <w:szCs w:val="16"/>
        </w:rPr>
        <w:t>33</w:t>
      </w:r>
      <w:r w:rsidRPr="005F0FA9">
        <w:rPr>
          <w:rFonts w:ascii="微软雅黑 Light" w:eastAsia="微软雅黑 Light" w:hAnsi="微软雅黑 Light"/>
          <w:sz w:val="22"/>
          <w:szCs w:val="16"/>
        </w:rPr>
        <w:fldChar w:fldCharType="end"/>
      </w:r>
      <w:bookmarkEnd w:id="8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监控视频播放功能</w:t>
      </w:r>
      <w:r w:rsidRPr="0039771D">
        <w:rPr>
          <w:rFonts w:ascii="微软雅黑 Light" w:eastAsia="微软雅黑 Light" w:hAnsi="微软雅黑 Light" w:hint="eastAsia"/>
          <w:sz w:val="22"/>
          <w:szCs w:val="21"/>
        </w:rPr>
        <w:t>需求与模块对应</w:t>
      </w:r>
      <w:r>
        <w:rPr>
          <w:rFonts w:ascii="微软雅黑 Light" w:eastAsia="微软雅黑 Light" w:hAnsi="微软雅黑 Light" w:hint="eastAsia"/>
          <w:sz w:val="22"/>
          <w:szCs w:val="16"/>
        </w:rPr>
        <w:t>表</w:t>
      </w:r>
    </w:p>
    <w:p w14:paraId="434300DE" w14:textId="77777777" w:rsidR="00E24E56" w:rsidRPr="00E24E56" w:rsidRDefault="00E24E56" w:rsidP="0039771D">
      <w:pPr>
        <w:widowControl w:val="0"/>
        <w:spacing w:line="460" w:lineRule="exact"/>
        <w:ind w:firstLineChars="200" w:firstLine="440"/>
        <w:jc w:val="both"/>
        <w:rPr>
          <w:rFonts w:ascii="微软雅黑 Light" w:eastAsia="微软雅黑 Light" w:hAnsi="微软雅黑 Light"/>
          <w:sz w:val="22"/>
          <w:szCs w:val="21"/>
        </w:rPr>
      </w:pPr>
    </w:p>
    <w:tbl>
      <w:tblPr>
        <w:tblStyle w:val="af0"/>
        <w:tblW w:w="9889" w:type="dxa"/>
        <w:tblLook w:val="04A0" w:firstRow="1" w:lastRow="0" w:firstColumn="1" w:lastColumn="0" w:noHBand="0" w:noVBand="1"/>
      </w:tblPr>
      <w:tblGrid>
        <w:gridCol w:w="2531"/>
        <w:gridCol w:w="3679"/>
        <w:gridCol w:w="3679"/>
      </w:tblGrid>
      <w:tr w:rsidR="00E24E56" w:rsidRPr="00CD59D3" w14:paraId="48E92869" w14:textId="77777777" w:rsidTr="004C6AE6">
        <w:tc>
          <w:tcPr>
            <w:tcW w:w="2531" w:type="dxa"/>
          </w:tcPr>
          <w:p w14:paraId="2651EF86" w14:textId="77777777" w:rsidR="00E24E56" w:rsidRPr="00CD59D3" w:rsidRDefault="00E24E56" w:rsidP="004C6AE6">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功能需求</w:t>
            </w:r>
          </w:p>
        </w:tc>
        <w:tc>
          <w:tcPr>
            <w:tcW w:w="3679" w:type="dxa"/>
          </w:tcPr>
          <w:p w14:paraId="305EA559" w14:textId="47A5BA10" w:rsidR="00E24E56" w:rsidRPr="00CD59D3" w:rsidRDefault="00D74D14"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界面</w:t>
            </w:r>
          </w:p>
        </w:tc>
        <w:tc>
          <w:tcPr>
            <w:tcW w:w="3679" w:type="dxa"/>
          </w:tcPr>
          <w:p w14:paraId="39FA0D9E" w14:textId="29481781" w:rsidR="00E24E56" w:rsidRPr="00CD59D3" w:rsidRDefault="00D74D14"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视频模块</w:t>
            </w:r>
          </w:p>
        </w:tc>
      </w:tr>
      <w:tr w:rsidR="00E24E56" w:rsidRPr="00CD59D3" w14:paraId="21EEC44F" w14:textId="77777777" w:rsidTr="004C6AE6">
        <w:tc>
          <w:tcPr>
            <w:tcW w:w="2531" w:type="dxa"/>
          </w:tcPr>
          <w:p w14:paraId="33C01EF5" w14:textId="63C0E263" w:rsidR="00E24E56" w:rsidRPr="00CD59D3" w:rsidRDefault="001836AF"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监控视频播放</w:t>
            </w:r>
          </w:p>
        </w:tc>
        <w:tc>
          <w:tcPr>
            <w:tcW w:w="3679" w:type="dxa"/>
          </w:tcPr>
          <w:p w14:paraId="6C707C89" w14:textId="77777777" w:rsidR="00E24E56" w:rsidRPr="00CD59D3" w:rsidRDefault="00E24E56"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3679" w:type="dxa"/>
          </w:tcPr>
          <w:p w14:paraId="32668450" w14:textId="77777777" w:rsidR="00E24E56" w:rsidRPr="00CD59D3" w:rsidRDefault="00E24E56"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09CB0E24" w14:textId="5CE042F5" w:rsidR="00E24E56" w:rsidRDefault="003D4823" w:rsidP="003977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功能</w:t>
      </w:r>
      <w:r w:rsidRPr="0039771D">
        <w:rPr>
          <w:rFonts w:ascii="微软雅黑 Light" w:eastAsia="微软雅黑 Light" w:hAnsi="微软雅黑 Light" w:hint="eastAsia"/>
          <w:sz w:val="22"/>
          <w:szCs w:val="21"/>
        </w:rPr>
        <w:t>需求与模块的对应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8105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03276E" w:rsidRPr="005F0FA9">
        <w:rPr>
          <w:rFonts w:ascii="微软雅黑 Light" w:eastAsia="微软雅黑 Light" w:hAnsi="微软雅黑 Light" w:hint="eastAsia"/>
          <w:sz w:val="22"/>
          <w:szCs w:val="16"/>
        </w:rPr>
        <w:t xml:space="preserve">表 </w:t>
      </w:r>
      <w:r w:rsidR="0003276E">
        <w:rPr>
          <w:rFonts w:ascii="微软雅黑 Light" w:eastAsia="微软雅黑 Light" w:hAnsi="微软雅黑 Light"/>
          <w:noProof/>
          <w:sz w:val="22"/>
          <w:szCs w:val="16"/>
        </w:rPr>
        <w:t>3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06FD1BF" w14:textId="7D766217" w:rsidR="003D4823" w:rsidRDefault="003D4823" w:rsidP="003D4823">
      <w:pPr>
        <w:pStyle w:val="afc"/>
        <w:rPr>
          <w:rFonts w:ascii="微软雅黑 Light" w:eastAsia="微软雅黑 Light" w:hAnsi="微软雅黑 Light"/>
          <w:sz w:val="22"/>
          <w:szCs w:val="16"/>
        </w:rPr>
      </w:pPr>
      <w:bookmarkStart w:id="83" w:name="_Ref2188105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03276E">
        <w:rPr>
          <w:rFonts w:ascii="微软雅黑 Light" w:eastAsia="微软雅黑 Light" w:hAnsi="微软雅黑 Light"/>
          <w:noProof/>
          <w:sz w:val="22"/>
          <w:szCs w:val="16"/>
        </w:rPr>
        <w:t>34</w:t>
      </w:r>
      <w:r w:rsidRPr="005F0FA9">
        <w:rPr>
          <w:rFonts w:ascii="微软雅黑 Light" w:eastAsia="微软雅黑 Light" w:hAnsi="微软雅黑 Light"/>
          <w:sz w:val="22"/>
          <w:szCs w:val="16"/>
        </w:rPr>
        <w:fldChar w:fldCharType="end"/>
      </w:r>
      <w:bookmarkEnd w:id="8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远程控制功能</w:t>
      </w:r>
      <w:r w:rsidRPr="0039771D">
        <w:rPr>
          <w:rFonts w:ascii="微软雅黑 Light" w:eastAsia="微软雅黑 Light" w:hAnsi="微软雅黑 Light" w:hint="eastAsia"/>
          <w:sz w:val="22"/>
          <w:szCs w:val="21"/>
        </w:rPr>
        <w:t>需求与模块对应</w:t>
      </w:r>
      <w:r>
        <w:rPr>
          <w:rFonts w:ascii="微软雅黑 Light" w:eastAsia="微软雅黑 Light" w:hAnsi="微软雅黑 Light" w:hint="eastAsia"/>
          <w:sz w:val="22"/>
          <w:szCs w:val="16"/>
        </w:rPr>
        <w:t>表</w:t>
      </w:r>
    </w:p>
    <w:tbl>
      <w:tblPr>
        <w:tblStyle w:val="af0"/>
        <w:tblW w:w="9889" w:type="dxa"/>
        <w:tblLook w:val="04A0" w:firstRow="1" w:lastRow="0" w:firstColumn="1" w:lastColumn="0" w:noHBand="0" w:noVBand="1"/>
      </w:tblPr>
      <w:tblGrid>
        <w:gridCol w:w="2531"/>
        <w:gridCol w:w="3679"/>
        <w:gridCol w:w="3679"/>
      </w:tblGrid>
      <w:tr w:rsidR="003D4823" w:rsidRPr="00CD59D3" w14:paraId="1CDF625A" w14:textId="77777777" w:rsidTr="004C6AE6">
        <w:tc>
          <w:tcPr>
            <w:tcW w:w="2531" w:type="dxa"/>
          </w:tcPr>
          <w:p w14:paraId="58524D4F" w14:textId="77777777" w:rsidR="003D4823" w:rsidRPr="00CD59D3" w:rsidRDefault="003D4823" w:rsidP="004C6AE6">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功能需求</w:t>
            </w:r>
          </w:p>
        </w:tc>
        <w:tc>
          <w:tcPr>
            <w:tcW w:w="3679" w:type="dxa"/>
          </w:tcPr>
          <w:p w14:paraId="686CA557" w14:textId="77777777" w:rsidR="003D4823" w:rsidRPr="00CD59D3" w:rsidRDefault="003D4823"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界面</w:t>
            </w:r>
          </w:p>
        </w:tc>
        <w:tc>
          <w:tcPr>
            <w:tcW w:w="3679" w:type="dxa"/>
          </w:tcPr>
          <w:p w14:paraId="2B0FEC0C" w14:textId="75CBF0B9" w:rsidR="003D4823" w:rsidRPr="00CD59D3" w:rsidRDefault="003D4823"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w:t>
            </w:r>
          </w:p>
        </w:tc>
      </w:tr>
      <w:tr w:rsidR="003D4823" w:rsidRPr="00CD59D3" w14:paraId="4857AE13" w14:textId="77777777" w:rsidTr="004C6AE6">
        <w:tc>
          <w:tcPr>
            <w:tcW w:w="2531" w:type="dxa"/>
          </w:tcPr>
          <w:p w14:paraId="40CCCFF1" w14:textId="12D75A19" w:rsidR="003D4823" w:rsidRPr="00CD59D3" w:rsidRDefault="003D4823"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w:t>
            </w:r>
          </w:p>
        </w:tc>
        <w:tc>
          <w:tcPr>
            <w:tcW w:w="3679" w:type="dxa"/>
          </w:tcPr>
          <w:p w14:paraId="0C5221B4" w14:textId="77777777" w:rsidR="003D4823" w:rsidRPr="00CD59D3" w:rsidRDefault="003D4823"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3679" w:type="dxa"/>
          </w:tcPr>
          <w:p w14:paraId="45E39F00" w14:textId="77777777" w:rsidR="003D4823" w:rsidRPr="00CD59D3" w:rsidRDefault="003D4823"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3D4823" w:rsidRPr="00CD59D3" w14:paraId="742BCED2" w14:textId="77777777" w:rsidTr="004C6AE6">
        <w:tc>
          <w:tcPr>
            <w:tcW w:w="2531" w:type="dxa"/>
          </w:tcPr>
          <w:p w14:paraId="0B204194" w14:textId="52EE30F7" w:rsidR="003D4823" w:rsidRDefault="003D4823" w:rsidP="003D4823">
            <w:pPr>
              <w:widowControl w:val="0"/>
              <w:spacing w:line="460" w:lineRule="exact"/>
              <w:jc w:val="both"/>
              <w:rPr>
                <w:rFonts w:ascii="微软雅黑 Light" w:eastAsia="微软雅黑 Light" w:hAnsi="微软雅黑 Light"/>
                <w:sz w:val="22"/>
                <w:szCs w:val="21"/>
              </w:rPr>
            </w:pPr>
            <w:r w:rsidRPr="003D4823">
              <w:rPr>
                <w:rFonts w:ascii="微软雅黑 Light" w:eastAsia="微软雅黑 Light" w:hAnsi="微软雅黑 Light" w:hint="eastAsia"/>
                <w:sz w:val="22"/>
                <w:szCs w:val="21"/>
              </w:rPr>
              <w:t>组件远程控制结果显示</w:t>
            </w:r>
          </w:p>
        </w:tc>
        <w:tc>
          <w:tcPr>
            <w:tcW w:w="3679" w:type="dxa"/>
          </w:tcPr>
          <w:p w14:paraId="6F80753F" w14:textId="7FFF8D51" w:rsidR="003D4823" w:rsidRDefault="003D4823" w:rsidP="003D482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3679" w:type="dxa"/>
          </w:tcPr>
          <w:p w14:paraId="2E1EF1B7" w14:textId="09DD6819" w:rsidR="003D4823" w:rsidRDefault="003D4823" w:rsidP="003D482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444CFB52" w14:textId="2B11FDF7" w:rsidR="003D4823" w:rsidRPr="00BD7CBA" w:rsidRDefault="00BD7CBA" w:rsidP="00BD7CBA">
      <w:pPr>
        <w:widowControl w:val="0"/>
        <w:spacing w:line="460" w:lineRule="exact"/>
        <w:ind w:firstLineChars="200" w:firstLine="440"/>
        <w:jc w:val="both"/>
        <w:rPr>
          <w:rFonts w:ascii="微软雅黑 Light" w:eastAsia="微软雅黑 Light" w:hAnsi="微软雅黑 Light"/>
          <w:sz w:val="22"/>
          <w:szCs w:val="21"/>
        </w:rPr>
      </w:pPr>
      <w:r w:rsidRPr="00BD7CBA">
        <w:rPr>
          <w:rFonts w:ascii="微软雅黑 Light" w:eastAsia="微软雅黑 Light" w:hAnsi="微软雅黑 Light" w:hint="eastAsia"/>
          <w:sz w:val="22"/>
          <w:szCs w:val="21"/>
        </w:rPr>
        <w:t>任务相关功能需求与</w:t>
      </w:r>
      <w:r w:rsidRPr="0039771D">
        <w:rPr>
          <w:rFonts w:ascii="微软雅黑 Light" w:eastAsia="微软雅黑 Light" w:hAnsi="微软雅黑 Light" w:hint="eastAsia"/>
          <w:sz w:val="22"/>
          <w:szCs w:val="21"/>
        </w:rPr>
        <w:t>模块的对应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8126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03276E" w:rsidRPr="005F0FA9">
        <w:rPr>
          <w:rFonts w:ascii="微软雅黑 Light" w:eastAsia="微软雅黑 Light" w:hAnsi="微软雅黑 Light" w:hint="eastAsia"/>
          <w:sz w:val="22"/>
          <w:szCs w:val="16"/>
        </w:rPr>
        <w:t xml:space="preserve">表 </w:t>
      </w:r>
      <w:r w:rsidR="0003276E">
        <w:rPr>
          <w:rFonts w:ascii="微软雅黑 Light" w:eastAsia="微软雅黑 Light" w:hAnsi="微软雅黑 Light"/>
          <w:noProof/>
          <w:sz w:val="22"/>
          <w:szCs w:val="16"/>
        </w:rPr>
        <w:t>3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9148794" w14:textId="3C199F2F" w:rsidR="00BD7CBA" w:rsidRDefault="00BD7CBA" w:rsidP="00BD7CBA">
      <w:pPr>
        <w:pStyle w:val="afc"/>
        <w:rPr>
          <w:rFonts w:ascii="微软雅黑 Light" w:eastAsia="微软雅黑 Light" w:hAnsi="微软雅黑 Light"/>
          <w:sz w:val="22"/>
          <w:szCs w:val="16"/>
        </w:rPr>
      </w:pPr>
      <w:bookmarkStart w:id="84" w:name="_Ref2188126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03276E">
        <w:rPr>
          <w:rFonts w:ascii="微软雅黑 Light" w:eastAsia="微软雅黑 Light" w:hAnsi="微软雅黑 Light"/>
          <w:noProof/>
          <w:sz w:val="22"/>
          <w:szCs w:val="16"/>
        </w:rPr>
        <w:t>35</w:t>
      </w:r>
      <w:r w:rsidRPr="005F0FA9">
        <w:rPr>
          <w:rFonts w:ascii="微软雅黑 Light" w:eastAsia="微软雅黑 Light" w:hAnsi="微软雅黑 Light"/>
          <w:sz w:val="22"/>
          <w:szCs w:val="16"/>
        </w:rPr>
        <w:fldChar w:fldCharType="end"/>
      </w:r>
      <w:bookmarkEnd w:id="84"/>
      <w:r w:rsidRPr="005F0FA9">
        <w:rPr>
          <w:rFonts w:ascii="微软雅黑 Light" w:eastAsia="微软雅黑 Light" w:hAnsi="微软雅黑 Light"/>
          <w:sz w:val="22"/>
          <w:szCs w:val="16"/>
        </w:rPr>
        <w:t xml:space="preserve"> </w:t>
      </w:r>
      <w:r w:rsidRPr="00BD7CBA">
        <w:rPr>
          <w:rFonts w:ascii="微软雅黑 Light" w:eastAsia="微软雅黑 Light" w:hAnsi="微软雅黑 Light" w:hint="eastAsia"/>
          <w:sz w:val="22"/>
          <w:szCs w:val="21"/>
        </w:rPr>
        <w:t>任务相关</w:t>
      </w:r>
      <w:r>
        <w:rPr>
          <w:rFonts w:ascii="微软雅黑 Light" w:eastAsia="微软雅黑 Light" w:hAnsi="微软雅黑 Light" w:hint="eastAsia"/>
          <w:sz w:val="22"/>
          <w:szCs w:val="21"/>
        </w:rPr>
        <w:t>功能</w:t>
      </w:r>
      <w:r w:rsidRPr="0039771D">
        <w:rPr>
          <w:rFonts w:ascii="微软雅黑 Light" w:eastAsia="微软雅黑 Light" w:hAnsi="微软雅黑 Light" w:hint="eastAsia"/>
          <w:sz w:val="22"/>
          <w:szCs w:val="21"/>
        </w:rPr>
        <w:t>需求与模块对应</w:t>
      </w:r>
      <w:r>
        <w:rPr>
          <w:rFonts w:ascii="微软雅黑 Light" w:eastAsia="微软雅黑 Light" w:hAnsi="微软雅黑 Light" w:hint="eastAsia"/>
          <w:sz w:val="22"/>
          <w:szCs w:val="16"/>
        </w:rPr>
        <w:t>表</w:t>
      </w:r>
    </w:p>
    <w:tbl>
      <w:tblPr>
        <w:tblStyle w:val="af0"/>
        <w:tblW w:w="9889" w:type="dxa"/>
        <w:tblLook w:val="04A0" w:firstRow="1" w:lastRow="0" w:firstColumn="1" w:lastColumn="0" w:noHBand="0" w:noVBand="1"/>
      </w:tblPr>
      <w:tblGrid>
        <w:gridCol w:w="2531"/>
        <w:gridCol w:w="3679"/>
        <w:gridCol w:w="3679"/>
      </w:tblGrid>
      <w:tr w:rsidR="00BD7CBA" w:rsidRPr="00CD59D3" w14:paraId="3A38C1AE" w14:textId="77777777" w:rsidTr="004C6AE6">
        <w:tc>
          <w:tcPr>
            <w:tcW w:w="2531" w:type="dxa"/>
          </w:tcPr>
          <w:p w14:paraId="03A21ED2" w14:textId="77777777" w:rsidR="00BD7CBA" w:rsidRPr="00CD59D3" w:rsidRDefault="00BD7CBA" w:rsidP="004C6AE6">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功能需求</w:t>
            </w:r>
          </w:p>
        </w:tc>
        <w:tc>
          <w:tcPr>
            <w:tcW w:w="3679" w:type="dxa"/>
          </w:tcPr>
          <w:p w14:paraId="7D8520E6" w14:textId="127767E5" w:rsidR="00BD7CBA" w:rsidRPr="00CD59D3" w:rsidRDefault="00BD7CB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界面</w:t>
            </w:r>
          </w:p>
        </w:tc>
        <w:tc>
          <w:tcPr>
            <w:tcW w:w="3679" w:type="dxa"/>
          </w:tcPr>
          <w:p w14:paraId="774C03C0" w14:textId="796EE67B" w:rsidR="00BD7CBA" w:rsidRPr="00CD59D3" w:rsidRDefault="00BD7CB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模块</w:t>
            </w:r>
          </w:p>
        </w:tc>
      </w:tr>
      <w:tr w:rsidR="00BD7CBA" w:rsidRPr="00CD59D3" w14:paraId="18C0F3CB" w14:textId="77777777" w:rsidTr="004C6AE6">
        <w:tc>
          <w:tcPr>
            <w:tcW w:w="2531" w:type="dxa"/>
          </w:tcPr>
          <w:p w14:paraId="2E6AFD77" w14:textId="4E848CDE" w:rsidR="00BD7CBA" w:rsidRPr="00CD59D3" w:rsidRDefault="00BD7CBA" w:rsidP="004C6AE6">
            <w:pPr>
              <w:widowControl w:val="0"/>
              <w:spacing w:line="460" w:lineRule="exact"/>
              <w:jc w:val="both"/>
              <w:rPr>
                <w:rFonts w:ascii="微软雅黑 Light" w:eastAsia="微软雅黑 Light" w:hAnsi="微软雅黑 Light"/>
                <w:sz w:val="22"/>
                <w:szCs w:val="21"/>
              </w:rPr>
            </w:pPr>
            <w:r w:rsidRPr="00BD7CBA">
              <w:rPr>
                <w:rFonts w:ascii="微软雅黑 Light" w:eastAsia="微软雅黑 Light" w:hAnsi="微软雅黑 Light" w:hint="eastAsia"/>
                <w:sz w:val="22"/>
                <w:szCs w:val="21"/>
              </w:rPr>
              <w:t>任务编辑下发</w:t>
            </w:r>
          </w:p>
        </w:tc>
        <w:tc>
          <w:tcPr>
            <w:tcW w:w="3679" w:type="dxa"/>
          </w:tcPr>
          <w:p w14:paraId="598A7C1F" w14:textId="4EB43989" w:rsidR="00BD7CBA" w:rsidRPr="00CD59D3" w:rsidRDefault="00BD7CB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3679" w:type="dxa"/>
          </w:tcPr>
          <w:p w14:paraId="30C88C73" w14:textId="0B2CEF66" w:rsidR="00BD7CBA" w:rsidRPr="00CD59D3" w:rsidRDefault="00BD7CB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BD7CBA" w:rsidRPr="00CD59D3" w14:paraId="0A088865" w14:textId="77777777" w:rsidTr="004C6AE6">
        <w:tc>
          <w:tcPr>
            <w:tcW w:w="2531" w:type="dxa"/>
          </w:tcPr>
          <w:p w14:paraId="3D556852" w14:textId="797F89B7" w:rsidR="00BD7CBA" w:rsidRDefault="00BD7CBA" w:rsidP="004C6AE6">
            <w:pPr>
              <w:widowControl w:val="0"/>
              <w:spacing w:line="460" w:lineRule="exact"/>
              <w:jc w:val="both"/>
              <w:rPr>
                <w:rFonts w:ascii="微软雅黑 Light" w:eastAsia="微软雅黑 Light" w:hAnsi="微软雅黑 Light"/>
                <w:sz w:val="22"/>
                <w:szCs w:val="21"/>
              </w:rPr>
            </w:pPr>
            <w:r w:rsidRPr="00BD7CBA">
              <w:rPr>
                <w:rFonts w:ascii="微软雅黑 Light" w:eastAsia="微软雅黑 Light" w:hAnsi="微软雅黑 Light" w:hint="eastAsia"/>
                <w:sz w:val="22"/>
                <w:szCs w:val="21"/>
              </w:rPr>
              <w:t>任务执行状态反馈</w:t>
            </w:r>
          </w:p>
        </w:tc>
        <w:tc>
          <w:tcPr>
            <w:tcW w:w="3679" w:type="dxa"/>
          </w:tcPr>
          <w:p w14:paraId="108FE6C3" w14:textId="73102EE2" w:rsidR="00BD7CBA" w:rsidRDefault="00BD7CB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3679" w:type="dxa"/>
          </w:tcPr>
          <w:p w14:paraId="7B947990" w14:textId="4656CE16" w:rsidR="00BD7CBA" w:rsidRDefault="00BD7CB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BD7CBA" w:rsidRPr="00CD59D3" w14:paraId="4521E0AC" w14:textId="77777777" w:rsidTr="004C6AE6">
        <w:tc>
          <w:tcPr>
            <w:tcW w:w="2531" w:type="dxa"/>
          </w:tcPr>
          <w:p w14:paraId="3EB084EA" w14:textId="4968801A" w:rsidR="00BD7CBA" w:rsidRPr="00BD7CBA" w:rsidRDefault="00BD7CBA" w:rsidP="004C6AE6">
            <w:pPr>
              <w:widowControl w:val="0"/>
              <w:spacing w:line="460" w:lineRule="exact"/>
              <w:jc w:val="both"/>
              <w:rPr>
                <w:rFonts w:ascii="微软雅黑 Light" w:eastAsia="微软雅黑 Light" w:hAnsi="微软雅黑 Light"/>
                <w:sz w:val="22"/>
                <w:szCs w:val="21"/>
              </w:rPr>
            </w:pPr>
            <w:r w:rsidRPr="00BD7CBA">
              <w:rPr>
                <w:rFonts w:ascii="微软雅黑 Light" w:eastAsia="微软雅黑 Light" w:hAnsi="微软雅黑 Light" w:hint="eastAsia"/>
                <w:sz w:val="22"/>
                <w:szCs w:val="21"/>
              </w:rPr>
              <w:t>任务执行状态显示</w:t>
            </w:r>
          </w:p>
        </w:tc>
        <w:tc>
          <w:tcPr>
            <w:tcW w:w="3679" w:type="dxa"/>
          </w:tcPr>
          <w:p w14:paraId="14E7D915" w14:textId="5D54DE43" w:rsidR="00BD7CBA" w:rsidRDefault="00BD7CB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3679" w:type="dxa"/>
          </w:tcPr>
          <w:p w14:paraId="1D7FA677" w14:textId="55E8C185" w:rsidR="00BD7CBA" w:rsidRDefault="00BD7CB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38ACA87D" w14:textId="6D40E86C" w:rsidR="00AF4CC7" w:rsidRPr="00BD7CBA" w:rsidRDefault="00AF4CC7" w:rsidP="00AF4CC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Pr="00BD7CBA">
        <w:rPr>
          <w:rFonts w:ascii="微软雅黑 Light" w:eastAsia="微软雅黑 Light" w:hAnsi="微软雅黑 Light" w:hint="eastAsia"/>
          <w:sz w:val="22"/>
          <w:szCs w:val="21"/>
        </w:rPr>
        <w:t>相关功能需求与</w:t>
      </w:r>
      <w:r w:rsidRPr="0039771D">
        <w:rPr>
          <w:rFonts w:ascii="微软雅黑 Light" w:eastAsia="微软雅黑 Light" w:hAnsi="微软雅黑 Light" w:hint="eastAsia"/>
          <w:sz w:val="22"/>
          <w:szCs w:val="21"/>
        </w:rPr>
        <w:t>模块的对应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8133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03276E" w:rsidRPr="005F0FA9">
        <w:rPr>
          <w:rFonts w:ascii="微软雅黑 Light" w:eastAsia="微软雅黑 Light" w:hAnsi="微软雅黑 Light" w:hint="eastAsia"/>
          <w:sz w:val="22"/>
          <w:szCs w:val="16"/>
        </w:rPr>
        <w:t xml:space="preserve">表 </w:t>
      </w:r>
      <w:r w:rsidR="0003276E">
        <w:rPr>
          <w:rFonts w:ascii="微软雅黑 Light" w:eastAsia="微软雅黑 Light" w:hAnsi="微软雅黑 Light"/>
          <w:noProof/>
          <w:sz w:val="22"/>
          <w:szCs w:val="16"/>
        </w:rPr>
        <w:t>36</w:t>
      </w:r>
      <w:r>
        <w:rPr>
          <w:rFonts w:ascii="微软雅黑 Light" w:eastAsia="微软雅黑 Light" w:hAnsi="微软雅黑 Light"/>
          <w:sz w:val="22"/>
          <w:szCs w:val="21"/>
        </w:rPr>
        <w:fldChar w:fldCharType="end"/>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8126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03276E" w:rsidRPr="005F0FA9">
        <w:rPr>
          <w:rFonts w:ascii="微软雅黑 Light" w:eastAsia="微软雅黑 Light" w:hAnsi="微软雅黑 Light" w:hint="eastAsia"/>
          <w:sz w:val="22"/>
          <w:szCs w:val="16"/>
        </w:rPr>
        <w:t xml:space="preserve">表 </w:t>
      </w:r>
      <w:r w:rsidR="0003276E">
        <w:rPr>
          <w:rFonts w:ascii="微软雅黑 Light" w:eastAsia="微软雅黑 Light" w:hAnsi="微软雅黑 Light"/>
          <w:noProof/>
          <w:sz w:val="22"/>
          <w:szCs w:val="16"/>
        </w:rPr>
        <w:t>3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2C89E72" w14:textId="429F7BD3" w:rsidR="00AF4CC7" w:rsidRDefault="00AF4CC7" w:rsidP="00AF4CC7">
      <w:pPr>
        <w:pStyle w:val="afc"/>
        <w:rPr>
          <w:rFonts w:ascii="微软雅黑 Light" w:eastAsia="微软雅黑 Light" w:hAnsi="微软雅黑 Light"/>
          <w:sz w:val="22"/>
          <w:szCs w:val="16"/>
        </w:rPr>
      </w:pPr>
      <w:bookmarkStart w:id="85" w:name="_Ref2188133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03276E">
        <w:rPr>
          <w:rFonts w:ascii="微软雅黑 Light" w:eastAsia="微软雅黑 Light" w:hAnsi="微软雅黑 Light"/>
          <w:noProof/>
          <w:sz w:val="22"/>
          <w:szCs w:val="16"/>
        </w:rPr>
        <w:t>36</w:t>
      </w:r>
      <w:r w:rsidRPr="005F0FA9">
        <w:rPr>
          <w:rFonts w:ascii="微软雅黑 Light" w:eastAsia="微软雅黑 Light" w:hAnsi="微软雅黑 Light"/>
          <w:sz w:val="22"/>
          <w:szCs w:val="16"/>
        </w:rPr>
        <w:fldChar w:fldCharType="end"/>
      </w:r>
      <w:bookmarkEnd w:id="8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w:t>
      </w:r>
      <w:r w:rsidRPr="00BD7CBA">
        <w:rPr>
          <w:rFonts w:ascii="微软雅黑 Light" w:eastAsia="微软雅黑 Light" w:hAnsi="微软雅黑 Light" w:hint="eastAsia"/>
          <w:sz w:val="22"/>
          <w:szCs w:val="21"/>
        </w:rPr>
        <w:t>相关</w:t>
      </w:r>
      <w:r>
        <w:rPr>
          <w:rFonts w:ascii="微软雅黑 Light" w:eastAsia="微软雅黑 Light" w:hAnsi="微软雅黑 Light" w:hint="eastAsia"/>
          <w:sz w:val="22"/>
          <w:szCs w:val="21"/>
        </w:rPr>
        <w:t>功能</w:t>
      </w:r>
      <w:r w:rsidRPr="0039771D">
        <w:rPr>
          <w:rFonts w:ascii="微软雅黑 Light" w:eastAsia="微软雅黑 Light" w:hAnsi="微软雅黑 Light" w:hint="eastAsia"/>
          <w:sz w:val="22"/>
          <w:szCs w:val="21"/>
        </w:rPr>
        <w:t>需求与模块对应</w:t>
      </w:r>
      <w:r>
        <w:rPr>
          <w:rFonts w:ascii="微软雅黑 Light" w:eastAsia="微软雅黑 Light" w:hAnsi="微软雅黑 Light" w:hint="eastAsia"/>
          <w:sz w:val="22"/>
          <w:szCs w:val="16"/>
        </w:rPr>
        <w:t>表</w:t>
      </w:r>
    </w:p>
    <w:tbl>
      <w:tblPr>
        <w:tblStyle w:val="af0"/>
        <w:tblW w:w="9889" w:type="dxa"/>
        <w:tblLook w:val="04A0" w:firstRow="1" w:lastRow="0" w:firstColumn="1" w:lastColumn="0" w:noHBand="0" w:noVBand="1"/>
      </w:tblPr>
      <w:tblGrid>
        <w:gridCol w:w="2531"/>
        <w:gridCol w:w="3679"/>
        <w:gridCol w:w="3679"/>
      </w:tblGrid>
      <w:tr w:rsidR="00AF4CC7" w:rsidRPr="00CD59D3" w14:paraId="4E77A0E2" w14:textId="77777777" w:rsidTr="004C6AE6">
        <w:tc>
          <w:tcPr>
            <w:tcW w:w="2531" w:type="dxa"/>
          </w:tcPr>
          <w:p w14:paraId="03D3C924" w14:textId="77777777" w:rsidR="00AF4CC7" w:rsidRPr="00CD59D3" w:rsidRDefault="00AF4CC7" w:rsidP="004C6AE6">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功能需求</w:t>
            </w:r>
          </w:p>
        </w:tc>
        <w:tc>
          <w:tcPr>
            <w:tcW w:w="3679" w:type="dxa"/>
          </w:tcPr>
          <w:p w14:paraId="6ED80C2B" w14:textId="07E3420D" w:rsidR="00AF4CC7" w:rsidRPr="00CD59D3" w:rsidRDefault="00AF4CC7"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界面</w:t>
            </w:r>
          </w:p>
        </w:tc>
        <w:tc>
          <w:tcPr>
            <w:tcW w:w="3679" w:type="dxa"/>
          </w:tcPr>
          <w:p w14:paraId="7157C042" w14:textId="0AE2ACCC" w:rsidR="00AF4CC7" w:rsidRPr="00CD59D3" w:rsidRDefault="00AF4CC7"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模块</w:t>
            </w:r>
          </w:p>
        </w:tc>
      </w:tr>
      <w:tr w:rsidR="00AF4CC7" w:rsidRPr="00CD59D3" w14:paraId="1F772639" w14:textId="77777777" w:rsidTr="004C6AE6">
        <w:tc>
          <w:tcPr>
            <w:tcW w:w="2531" w:type="dxa"/>
          </w:tcPr>
          <w:p w14:paraId="5E63D026" w14:textId="6ACF56EA" w:rsidR="00AF4CC7" w:rsidRPr="00CD59D3" w:rsidRDefault="00AF4CC7" w:rsidP="004C6AE6">
            <w:pPr>
              <w:widowControl w:val="0"/>
              <w:spacing w:line="460" w:lineRule="exact"/>
              <w:jc w:val="both"/>
              <w:rPr>
                <w:rFonts w:ascii="微软雅黑 Light" w:eastAsia="微软雅黑 Light" w:hAnsi="微软雅黑 Light"/>
                <w:sz w:val="22"/>
                <w:szCs w:val="21"/>
              </w:rPr>
            </w:pPr>
            <w:r w:rsidRPr="00AF4CC7">
              <w:rPr>
                <w:rFonts w:ascii="微软雅黑 Light" w:eastAsia="微软雅黑 Light" w:hAnsi="微软雅黑 Light" w:hint="eastAsia"/>
                <w:sz w:val="22"/>
                <w:szCs w:val="21"/>
              </w:rPr>
              <w:t>日志记录</w:t>
            </w:r>
          </w:p>
        </w:tc>
        <w:tc>
          <w:tcPr>
            <w:tcW w:w="3679" w:type="dxa"/>
          </w:tcPr>
          <w:p w14:paraId="363517AC" w14:textId="77777777" w:rsidR="00AF4CC7" w:rsidRPr="00CD59D3" w:rsidRDefault="00AF4CC7"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3679" w:type="dxa"/>
          </w:tcPr>
          <w:p w14:paraId="2DDA0178" w14:textId="77777777" w:rsidR="00AF4CC7" w:rsidRPr="00CD59D3" w:rsidRDefault="00AF4CC7"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AF4CC7" w14:paraId="7AE6032B" w14:textId="77777777" w:rsidTr="004C6AE6">
        <w:tc>
          <w:tcPr>
            <w:tcW w:w="2531" w:type="dxa"/>
          </w:tcPr>
          <w:p w14:paraId="39021314" w14:textId="5213907A" w:rsidR="00AF4CC7" w:rsidRDefault="00AF4CC7" w:rsidP="004C6AE6">
            <w:pPr>
              <w:widowControl w:val="0"/>
              <w:spacing w:line="460" w:lineRule="exact"/>
              <w:jc w:val="both"/>
              <w:rPr>
                <w:rFonts w:ascii="微软雅黑 Light" w:eastAsia="微软雅黑 Light" w:hAnsi="微软雅黑 Light"/>
                <w:sz w:val="22"/>
                <w:szCs w:val="21"/>
              </w:rPr>
            </w:pPr>
            <w:r w:rsidRPr="00AF4CC7">
              <w:rPr>
                <w:rFonts w:ascii="微软雅黑 Light" w:eastAsia="微软雅黑 Light" w:hAnsi="微软雅黑 Light" w:hint="eastAsia"/>
                <w:sz w:val="22"/>
                <w:szCs w:val="21"/>
              </w:rPr>
              <w:t>日志查询</w:t>
            </w:r>
          </w:p>
        </w:tc>
        <w:tc>
          <w:tcPr>
            <w:tcW w:w="3679" w:type="dxa"/>
          </w:tcPr>
          <w:p w14:paraId="1FA2ACDA" w14:textId="77777777" w:rsidR="00AF4CC7" w:rsidRDefault="00AF4CC7"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3679" w:type="dxa"/>
          </w:tcPr>
          <w:p w14:paraId="3ECDDEB8" w14:textId="77777777" w:rsidR="00AF4CC7" w:rsidRDefault="00AF4CC7"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023A763F" w14:textId="25F26321" w:rsidR="003D4823" w:rsidRDefault="00DB45E1" w:rsidP="00DB45E1">
      <w:pPr>
        <w:pStyle w:val="2"/>
        <w:rPr>
          <w:rFonts w:ascii="微软雅黑 Light" w:eastAsia="微软雅黑 Light" w:hAnsi="微软雅黑 Light"/>
          <w:b w:val="0"/>
          <w:bCs w:val="0"/>
          <w:sz w:val="24"/>
          <w:szCs w:val="24"/>
        </w:rPr>
      </w:pPr>
      <w:bookmarkStart w:id="86" w:name="_Toc22587539"/>
      <w:r w:rsidRPr="00DB45E1">
        <w:rPr>
          <w:rFonts w:ascii="微软雅黑 Light" w:eastAsia="微软雅黑 Light" w:hAnsi="微软雅黑 Light" w:hint="eastAsia"/>
          <w:b w:val="0"/>
          <w:bCs w:val="0"/>
          <w:sz w:val="24"/>
          <w:szCs w:val="24"/>
        </w:rPr>
        <w:t>尚未解决的问题</w:t>
      </w:r>
      <w:bookmarkEnd w:id="86"/>
    </w:p>
    <w:p w14:paraId="5ED1B6FD" w14:textId="4703A90B" w:rsidR="00DB45E1" w:rsidRPr="006B455D" w:rsidRDefault="006B455D" w:rsidP="003D0FA3">
      <w:pPr>
        <w:pStyle w:val="af3"/>
        <w:widowControl w:val="0"/>
        <w:numPr>
          <w:ilvl w:val="0"/>
          <w:numId w:val="91"/>
        </w:numPr>
        <w:spacing w:line="460" w:lineRule="exact"/>
        <w:ind w:firstLineChars="0"/>
        <w:jc w:val="both"/>
        <w:rPr>
          <w:rFonts w:ascii="微软雅黑 Light" w:eastAsia="微软雅黑 Light" w:hAnsi="微软雅黑 Light"/>
          <w:sz w:val="22"/>
          <w:szCs w:val="21"/>
        </w:rPr>
      </w:pPr>
      <w:r w:rsidRPr="006B455D">
        <w:rPr>
          <w:rFonts w:ascii="微软雅黑 Light" w:eastAsia="微软雅黑 Light" w:hAnsi="微软雅黑 Light" w:hint="eastAsia"/>
          <w:sz w:val="22"/>
          <w:szCs w:val="21"/>
        </w:rPr>
        <w:t>各个组件上报的状态信息目前尚不明确；</w:t>
      </w:r>
    </w:p>
    <w:p w14:paraId="7278DEFD" w14:textId="533316B9" w:rsidR="006B455D" w:rsidRPr="006B455D" w:rsidRDefault="006B455D" w:rsidP="003D0FA3">
      <w:pPr>
        <w:pStyle w:val="af3"/>
        <w:widowControl w:val="0"/>
        <w:numPr>
          <w:ilvl w:val="0"/>
          <w:numId w:val="91"/>
        </w:numPr>
        <w:spacing w:line="460" w:lineRule="exact"/>
        <w:ind w:firstLineChars="0"/>
        <w:jc w:val="both"/>
        <w:rPr>
          <w:rFonts w:ascii="微软雅黑 Light" w:eastAsia="微软雅黑 Light" w:hAnsi="微软雅黑 Light"/>
          <w:sz w:val="22"/>
          <w:szCs w:val="21"/>
        </w:rPr>
      </w:pPr>
      <w:r w:rsidRPr="006B455D">
        <w:rPr>
          <w:rFonts w:ascii="微软雅黑 Light" w:eastAsia="微软雅黑 Light" w:hAnsi="微软雅黑 Light" w:hint="eastAsia"/>
          <w:sz w:val="22"/>
          <w:szCs w:val="21"/>
        </w:rPr>
        <w:t>软件主界面中显示的组件主要状态信息目前尚不明确；</w:t>
      </w:r>
    </w:p>
    <w:p w14:paraId="69FBA427" w14:textId="633A73B0" w:rsidR="006B455D" w:rsidRDefault="006B455D" w:rsidP="003D0FA3">
      <w:pPr>
        <w:pStyle w:val="af3"/>
        <w:widowControl w:val="0"/>
        <w:numPr>
          <w:ilvl w:val="0"/>
          <w:numId w:val="91"/>
        </w:numPr>
        <w:spacing w:line="460" w:lineRule="exact"/>
        <w:ind w:firstLineChars="0"/>
        <w:jc w:val="both"/>
        <w:rPr>
          <w:rFonts w:ascii="微软雅黑 Light" w:eastAsia="微软雅黑 Light" w:hAnsi="微软雅黑 Light"/>
          <w:sz w:val="22"/>
          <w:szCs w:val="21"/>
        </w:rPr>
      </w:pPr>
      <w:r w:rsidRPr="006B455D">
        <w:rPr>
          <w:rFonts w:ascii="微软雅黑 Light" w:eastAsia="微软雅黑 Light" w:hAnsi="微软雅黑 Light" w:hint="eastAsia"/>
          <w:sz w:val="22"/>
          <w:szCs w:val="21"/>
        </w:rPr>
        <w:t>各个组件需要远程控制的内容目前尚不明确；</w:t>
      </w:r>
    </w:p>
    <w:p w14:paraId="54750379" w14:textId="190FB14F" w:rsidR="006B455D" w:rsidRDefault="006B455D" w:rsidP="003D0FA3">
      <w:pPr>
        <w:pStyle w:val="af3"/>
        <w:widowControl w:val="0"/>
        <w:numPr>
          <w:ilvl w:val="0"/>
          <w:numId w:val="9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定义还未与总控系统进行沟通，后期存在变更修改</w:t>
      </w:r>
      <w:r w:rsidR="005B73D7">
        <w:rPr>
          <w:rFonts w:ascii="微软雅黑 Light" w:eastAsia="微软雅黑 Light" w:hAnsi="微软雅黑 Light" w:hint="eastAsia"/>
          <w:sz w:val="22"/>
          <w:szCs w:val="21"/>
        </w:rPr>
        <w:t>的可能</w:t>
      </w:r>
      <w:r>
        <w:rPr>
          <w:rFonts w:ascii="微软雅黑 Light" w:eastAsia="微软雅黑 Light" w:hAnsi="微软雅黑 Light" w:hint="eastAsia"/>
          <w:sz w:val="22"/>
          <w:szCs w:val="21"/>
        </w:rPr>
        <w:t>。</w:t>
      </w:r>
    </w:p>
    <w:p w14:paraId="0A11DB99" w14:textId="2FDF05CC" w:rsidR="00ED14D6" w:rsidRDefault="00ED14D6" w:rsidP="00ED14D6">
      <w:pPr>
        <w:pStyle w:val="1"/>
        <w:spacing w:after="340"/>
        <w:ind w:left="554" w:hangingChars="154" w:hanging="554"/>
        <w:rPr>
          <w:rFonts w:ascii="微软雅黑 Light" w:eastAsia="微软雅黑 Light" w:hAnsi="微软雅黑 Light"/>
          <w:b w:val="0"/>
          <w:bCs w:val="0"/>
          <w:sz w:val="36"/>
          <w:szCs w:val="36"/>
        </w:rPr>
      </w:pPr>
      <w:bookmarkStart w:id="87" w:name="_Toc22587540"/>
      <w:r w:rsidRPr="00ED14D6">
        <w:rPr>
          <w:rFonts w:ascii="微软雅黑 Light" w:eastAsia="微软雅黑 Light" w:hAnsi="微软雅黑 Light" w:hint="eastAsia"/>
          <w:b w:val="0"/>
          <w:bCs w:val="0"/>
          <w:sz w:val="36"/>
          <w:szCs w:val="36"/>
        </w:rPr>
        <w:lastRenderedPageBreak/>
        <w:t>接口设计</w:t>
      </w:r>
      <w:bookmarkEnd w:id="87"/>
    </w:p>
    <w:p w14:paraId="19EE3DB3" w14:textId="4871F2B3" w:rsidR="00ED14D6" w:rsidRDefault="00ED14D6" w:rsidP="00ED14D6">
      <w:pPr>
        <w:pStyle w:val="2"/>
        <w:rPr>
          <w:rFonts w:ascii="微软雅黑 Light" w:eastAsia="微软雅黑 Light" w:hAnsi="微软雅黑 Light"/>
          <w:b w:val="0"/>
          <w:bCs w:val="0"/>
          <w:sz w:val="24"/>
          <w:szCs w:val="24"/>
        </w:rPr>
      </w:pPr>
      <w:bookmarkStart w:id="88" w:name="_Toc22587541"/>
      <w:r w:rsidRPr="00ED14D6">
        <w:rPr>
          <w:rFonts w:ascii="微软雅黑 Light" w:eastAsia="微软雅黑 Light" w:hAnsi="微软雅黑 Light" w:hint="eastAsia"/>
          <w:b w:val="0"/>
          <w:bCs w:val="0"/>
          <w:sz w:val="24"/>
          <w:szCs w:val="24"/>
        </w:rPr>
        <w:t>用户接口</w:t>
      </w:r>
      <w:bookmarkEnd w:id="88"/>
    </w:p>
    <w:p w14:paraId="5678A4F4" w14:textId="63B5EF44" w:rsidR="004C6AE6" w:rsidRDefault="004C6AE6" w:rsidP="004C6AE6">
      <w:pPr>
        <w:pStyle w:val="3"/>
        <w:rPr>
          <w:rFonts w:ascii="微软雅黑 Light" w:eastAsia="微软雅黑 Light" w:hAnsi="微软雅黑 Light"/>
          <w:bCs w:val="0"/>
          <w:sz w:val="24"/>
          <w:szCs w:val="24"/>
        </w:rPr>
      </w:pPr>
      <w:bookmarkStart w:id="89" w:name="_Toc22587542"/>
      <w:r w:rsidRPr="004C6AE6">
        <w:rPr>
          <w:rFonts w:ascii="微软雅黑 Light" w:eastAsia="微软雅黑 Light" w:hAnsi="微软雅黑 Light" w:hint="eastAsia"/>
          <w:bCs w:val="0"/>
          <w:sz w:val="24"/>
          <w:szCs w:val="24"/>
        </w:rPr>
        <w:t>账户登录接口</w:t>
      </w:r>
      <w:bookmarkEnd w:id="89"/>
    </w:p>
    <w:p w14:paraId="55A8E82E" w14:textId="1E7FE648" w:rsidR="004C6AE6" w:rsidRDefault="004C6AE6" w:rsidP="004C6AE6">
      <w:pPr>
        <w:widowControl w:val="0"/>
        <w:spacing w:line="460" w:lineRule="exact"/>
        <w:ind w:firstLineChars="200" w:firstLine="440"/>
        <w:jc w:val="both"/>
        <w:rPr>
          <w:rFonts w:ascii="微软雅黑 Light" w:eastAsia="微软雅黑 Light" w:hAnsi="微软雅黑 Light"/>
          <w:sz w:val="22"/>
          <w:szCs w:val="21"/>
        </w:rPr>
      </w:pPr>
      <w:r w:rsidRPr="004C6AE6">
        <w:rPr>
          <w:rFonts w:ascii="微软雅黑 Light" w:eastAsia="微软雅黑 Light" w:hAnsi="微软雅黑 Light" w:hint="eastAsia"/>
          <w:sz w:val="22"/>
          <w:szCs w:val="21"/>
        </w:rPr>
        <w:t>账户登录接口提供账户登录界面，用户在界面上输入账户名和密码进行账户验证，验证成功方可登录系统。</w:t>
      </w:r>
    </w:p>
    <w:p w14:paraId="3195C907" w14:textId="756D26A3" w:rsidR="004C6AE6" w:rsidRDefault="004C6AE6" w:rsidP="004C6AE6">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03276E">
        <w:rPr>
          <w:rFonts w:ascii="微软雅黑 Light" w:eastAsia="微软雅黑 Light" w:hAnsi="微软雅黑 Light"/>
          <w:noProof/>
          <w:sz w:val="22"/>
          <w:szCs w:val="16"/>
        </w:rPr>
        <w:t>37</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接口表</w:t>
      </w:r>
    </w:p>
    <w:tbl>
      <w:tblPr>
        <w:tblStyle w:val="af0"/>
        <w:tblW w:w="0" w:type="auto"/>
        <w:tblLook w:val="04A0" w:firstRow="1" w:lastRow="0" w:firstColumn="1" w:lastColumn="0" w:noHBand="0" w:noVBand="1"/>
      </w:tblPr>
      <w:tblGrid>
        <w:gridCol w:w="1242"/>
        <w:gridCol w:w="1560"/>
        <w:gridCol w:w="1363"/>
        <w:gridCol w:w="2172"/>
        <w:gridCol w:w="1616"/>
        <w:gridCol w:w="1617"/>
      </w:tblGrid>
      <w:tr w:rsidR="002631EA" w14:paraId="462EDAB0" w14:textId="77777777" w:rsidTr="002631EA">
        <w:tc>
          <w:tcPr>
            <w:tcW w:w="1242" w:type="dxa"/>
          </w:tcPr>
          <w:p w14:paraId="5921FCEA" w14:textId="4BC03566" w:rsidR="002631EA" w:rsidRPr="004C6AE6" w:rsidRDefault="002631EA" w:rsidP="004C6AE6">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560" w:type="dxa"/>
          </w:tcPr>
          <w:p w14:paraId="07F072BB" w14:textId="0C560730" w:rsidR="002631EA" w:rsidRDefault="002631E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接口</w:t>
            </w:r>
          </w:p>
        </w:tc>
        <w:tc>
          <w:tcPr>
            <w:tcW w:w="1363" w:type="dxa"/>
          </w:tcPr>
          <w:p w14:paraId="2E6E1B9E" w14:textId="5145D230" w:rsidR="002631EA" w:rsidRPr="004C6AE6" w:rsidRDefault="002631EA" w:rsidP="004C6AE6">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172" w:type="dxa"/>
          </w:tcPr>
          <w:p w14:paraId="5FC6CFCB" w14:textId="77777777" w:rsidR="002631EA" w:rsidRDefault="002631EA" w:rsidP="004C6A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UserInterface</w:t>
            </w:r>
            <w:proofErr w:type="spellEnd"/>
            <w:r>
              <w:rPr>
                <w:rFonts w:ascii="微软雅黑 Light" w:eastAsia="微软雅黑 Light" w:hAnsi="微软雅黑 Light" w:hint="eastAsia"/>
                <w:sz w:val="22"/>
                <w:szCs w:val="21"/>
              </w:rPr>
              <w:t>-Login</w:t>
            </w:r>
          </w:p>
        </w:tc>
        <w:tc>
          <w:tcPr>
            <w:tcW w:w="1616" w:type="dxa"/>
          </w:tcPr>
          <w:p w14:paraId="691E8E50" w14:textId="6F557C21" w:rsidR="002631EA" w:rsidRPr="002631EA" w:rsidRDefault="002631EA" w:rsidP="004C6AE6">
            <w:pPr>
              <w:widowControl w:val="0"/>
              <w:spacing w:line="460" w:lineRule="exact"/>
              <w:jc w:val="both"/>
              <w:rPr>
                <w:rFonts w:ascii="微软雅黑 Light" w:eastAsia="微软雅黑 Light" w:hAnsi="微软雅黑 Light"/>
                <w:b/>
                <w:bCs/>
                <w:sz w:val="22"/>
                <w:szCs w:val="21"/>
              </w:rPr>
            </w:pPr>
            <w:r w:rsidRPr="002631EA">
              <w:rPr>
                <w:rFonts w:ascii="微软雅黑 Light" w:eastAsia="微软雅黑 Light" w:hAnsi="微软雅黑 Light" w:hint="eastAsia"/>
                <w:b/>
                <w:bCs/>
                <w:sz w:val="22"/>
                <w:szCs w:val="21"/>
              </w:rPr>
              <w:t>调用者</w:t>
            </w:r>
          </w:p>
        </w:tc>
        <w:tc>
          <w:tcPr>
            <w:tcW w:w="1617" w:type="dxa"/>
          </w:tcPr>
          <w:p w14:paraId="51265244" w14:textId="3D87E7CA" w:rsidR="002631EA" w:rsidRDefault="002631E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D47BD9" w14:paraId="2D083C05" w14:textId="77777777" w:rsidTr="002631EA">
        <w:tc>
          <w:tcPr>
            <w:tcW w:w="1242" w:type="dxa"/>
            <w:vMerge w:val="restart"/>
          </w:tcPr>
          <w:p w14:paraId="0E885F91" w14:textId="423709C0" w:rsidR="00D47BD9" w:rsidRPr="004C6AE6" w:rsidRDefault="00D47BD9" w:rsidP="004C6AE6">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560" w:type="dxa"/>
          </w:tcPr>
          <w:p w14:paraId="20C6F80C" w14:textId="7BB77209" w:rsidR="00D47BD9" w:rsidRPr="004C6AE6" w:rsidRDefault="00D47BD9" w:rsidP="004C6AE6">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63" w:type="dxa"/>
          </w:tcPr>
          <w:p w14:paraId="0C26AAF2" w14:textId="2E25C881" w:rsidR="00D47BD9" w:rsidRPr="004C6AE6" w:rsidRDefault="00D47BD9" w:rsidP="004C6AE6">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05" w:type="dxa"/>
            <w:gridSpan w:val="3"/>
          </w:tcPr>
          <w:p w14:paraId="4278BD70" w14:textId="7A89CF22" w:rsidR="00D47BD9" w:rsidRPr="004C6AE6" w:rsidRDefault="00D47BD9" w:rsidP="004C6AE6">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D47BD9" w14:paraId="3792EB5A" w14:textId="77777777" w:rsidTr="002631EA">
        <w:tc>
          <w:tcPr>
            <w:tcW w:w="1242" w:type="dxa"/>
            <w:vMerge/>
          </w:tcPr>
          <w:p w14:paraId="2FF3467D" w14:textId="77777777" w:rsidR="00D47BD9" w:rsidRDefault="00D47BD9" w:rsidP="004C6AE6">
            <w:pPr>
              <w:widowControl w:val="0"/>
              <w:spacing w:line="460" w:lineRule="exact"/>
              <w:jc w:val="both"/>
              <w:rPr>
                <w:rFonts w:ascii="微软雅黑 Light" w:eastAsia="微软雅黑 Light" w:hAnsi="微软雅黑 Light"/>
                <w:sz w:val="22"/>
                <w:szCs w:val="21"/>
              </w:rPr>
            </w:pPr>
          </w:p>
        </w:tc>
        <w:tc>
          <w:tcPr>
            <w:tcW w:w="1560" w:type="dxa"/>
          </w:tcPr>
          <w:p w14:paraId="22E3E581" w14:textId="13DC3621" w:rsidR="00D47BD9" w:rsidRDefault="00D47BD9"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1363" w:type="dxa"/>
          </w:tcPr>
          <w:p w14:paraId="1BE85344" w14:textId="595631CC" w:rsidR="00D47BD9" w:rsidRDefault="00D47BD9"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05" w:type="dxa"/>
            <w:gridSpan w:val="3"/>
          </w:tcPr>
          <w:p w14:paraId="3ACF2388" w14:textId="4BCD29D5" w:rsidR="00D47BD9" w:rsidRDefault="00D47BD9"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英文大小字母</w:t>
            </w:r>
            <w:proofErr w:type="gramStart"/>
            <w:r>
              <w:rPr>
                <w:rFonts w:ascii="微软雅黑 Light" w:eastAsia="微软雅黑 Light" w:hAnsi="微软雅黑 Light" w:hint="eastAsia"/>
                <w:sz w:val="22"/>
                <w:szCs w:val="21"/>
              </w:rPr>
              <w:t>写数字</w:t>
            </w:r>
            <w:proofErr w:type="gramEnd"/>
            <w:r>
              <w:rPr>
                <w:rFonts w:ascii="微软雅黑 Light" w:eastAsia="微软雅黑 Light" w:hAnsi="微软雅黑 Light" w:hint="eastAsia"/>
                <w:sz w:val="22"/>
                <w:szCs w:val="21"/>
              </w:rPr>
              <w:t>的混合，</w:t>
            </w:r>
            <w:r w:rsidR="003A577E">
              <w:rPr>
                <w:rFonts w:ascii="微软雅黑 Light" w:eastAsia="微软雅黑 Light" w:hAnsi="微软雅黑 Light" w:hint="eastAsia"/>
                <w:sz w:val="22"/>
                <w:szCs w:val="21"/>
              </w:rPr>
              <w:t>6-</w:t>
            </w:r>
            <w:r w:rsidR="003A577E">
              <w:rPr>
                <w:rFonts w:ascii="微软雅黑 Light" w:eastAsia="微软雅黑 Light" w:hAnsi="微软雅黑 Light"/>
                <w:sz w:val="22"/>
                <w:szCs w:val="21"/>
              </w:rPr>
              <w:t>20</w:t>
            </w:r>
            <w:r w:rsidR="003A577E">
              <w:rPr>
                <w:rFonts w:ascii="微软雅黑 Light" w:eastAsia="微软雅黑 Light" w:hAnsi="微软雅黑 Light" w:hint="eastAsia"/>
                <w:sz w:val="22"/>
                <w:szCs w:val="21"/>
              </w:rPr>
              <w:t>字符</w:t>
            </w:r>
          </w:p>
        </w:tc>
      </w:tr>
      <w:tr w:rsidR="00D47BD9" w14:paraId="723963B6" w14:textId="77777777" w:rsidTr="002631EA">
        <w:tc>
          <w:tcPr>
            <w:tcW w:w="1242" w:type="dxa"/>
            <w:vMerge/>
          </w:tcPr>
          <w:p w14:paraId="182263E9" w14:textId="77777777" w:rsidR="00D47BD9" w:rsidRDefault="00D47BD9" w:rsidP="004C6AE6">
            <w:pPr>
              <w:widowControl w:val="0"/>
              <w:spacing w:line="460" w:lineRule="exact"/>
              <w:jc w:val="both"/>
              <w:rPr>
                <w:rFonts w:ascii="微软雅黑 Light" w:eastAsia="微软雅黑 Light" w:hAnsi="微软雅黑 Light"/>
                <w:sz w:val="22"/>
                <w:szCs w:val="21"/>
              </w:rPr>
            </w:pPr>
          </w:p>
        </w:tc>
        <w:tc>
          <w:tcPr>
            <w:tcW w:w="1560" w:type="dxa"/>
          </w:tcPr>
          <w:p w14:paraId="7A5F9A8D" w14:textId="1EB32319" w:rsidR="00D47BD9" w:rsidRDefault="00D47BD9"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密码</w:t>
            </w:r>
          </w:p>
        </w:tc>
        <w:tc>
          <w:tcPr>
            <w:tcW w:w="1363" w:type="dxa"/>
          </w:tcPr>
          <w:p w14:paraId="40B8FE8F" w14:textId="5AC15665" w:rsidR="00D47BD9" w:rsidRDefault="00D47BD9"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05" w:type="dxa"/>
            <w:gridSpan w:val="3"/>
          </w:tcPr>
          <w:p w14:paraId="140A8267" w14:textId="6058B2E3" w:rsidR="00D47BD9" w:rsidRDefault="00D47BD9" w:rsidP="004C6A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限制为数字、大小写字母和英文符号的组合</w:t>
            </w:r>
          </w:p>
        </w:tc>
      </w:tr>
      <w:tr w:rsidR="006D29E7" w14:paraId="0CF56565" w14:textId="77777777" w:rsidTr="002631EA">
        <w:tc>
          <w:tcPr>
            <w:tcW w:w="1242" w:type="dxa"/>
            <w:vMerge w:val="restart"/>
          </w:tcPr>
          <w:p w14:paraId="6A417B83" w14:textId="3D3F7B7B" w:rsidR="006D29E7" w:rsidRPr="00D47BD9" w:rsidRDefault="006D29E7" w:rsidP="006D29E7">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560" w:type="dxa"/>
          </w:tcPr>
          <w:p w14:paraId="6D2C4A1F" w14:textId="60DF8787" w:rsidR="006D29E7" w:rsidRDefault="006D29E7" w:rsidP="006D29E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63" w:type="dxa"/>
          </w:tcPr>
          <w:p w14:paraId="572478ED" w14:textId="7A5F336F" w:rsidR="006D29E7" w:rsidRDefault="006D29E7" w:rsidP="006D29E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05" w:type="dxa"/>
            <w:gridSpan w:val="3"/>
          </w:tcPr>
          <w:p w14:paraId="2D400B11" w14:textId="31453105" w:rsidR="006D29E7" w:rsidRPr="00A94D09" w:rsidRDefault="006D29E7" w:rsidP="006D29E7">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6D29E7" w14:paraId="3E47AD03" w14:textId="77777777" w:rsidTr="002631EA">
        <w:tc>
          <w:tcPr>
            <w:tcW w:w="1242" w:type="dxa"/>
            <w:vMerge/>
          </w:tcPr>
          <w:p w14:paraId="4A36E294" w14:textId="77777777" w:rsidR="006D29E7" w:rsidRPr="00D47BD9" w:rsidRDefault="006D29E7" w:rsidP="006D29E7">
            <w:pPr>
              <w:widowControl w:val="0"/>
              <w:spacing w:line="460" w:lineRule="exact"/>
              <w:jc w:val="both"/>
              <w:rPr>
                <w:rFonts w:ascii="微软雅黑 Light" w:eastAsia="微软雅黑 Light" w:hAnsi="微软雅黑 Light"/>
                <w:b/>
                <w:bCs/>
                <w:sz w:val="22"/>
                <w:szCs w:val="21"/>
              </w:rPr>
            </w:pPr>
          </w:p>
        </w:tc>
        <w:tc>
          <w:tcPr>
            <w:tcW w:w="1560" w:type="dxa"/>
          </w:tcPr>
          <w:p w14:paraId="369F164B" w14:textId="3745B710" w:rsidR="006D29E7" w:rsidRDefault="006D29E7" w:rsidP="006D29E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是否成功</w:t>
            </w:r>
          </w:p>
        </w:tc>
        <w:tc>
          <w:tcPr>
            <w:tcW w:w="1363" w:type="dxa"/>
          </w:tcPr>
          <w:p w14:paraId="1026FC83" w14:textId="088CBEA0" w:rsidR="006D29E7" w:rsidRDefault="006D29E7" w:rsidP="006D29E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05" w:type="dxa"/>
            <w:gridSpan w:val="3"/>
          </w:tcPr>
          <w:p w14:paraId="42B1E915" w14:textId="1A79C37D" w:rsidR="006D29E7" w:rsidRDefault="006D29E7" w:rsidP="006D29E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成功进入软件主界面，登录失败弹出提示对话框告知用户登录失败原因</w:t>
            </w:r>
          </w:p>
        </w:tc>
      </w:tr>
    </w:tbl>
    <w:p w14:paraId="4B86E4AE" w14:textId="28D9EAEA" w:rsidR="004C6AE6" w:rsidRDefault="004C6AE6" w:rsidP="004C6AE6">
      <w:pPr>
        <w:pStyle w:val="3"/>
        <w:rPr>
          <w:rFonts w:ascii="微软雅黑 Light" w:eastAsia="微软雅黑 Light" w:hAnsi="微软雅黑 Light"/>
          <w:bCs w:val="0"/>
          <w:sz w:val="24"/>
          <w:szCs w:val="24"/>
        </w:rPr>
      </w:pPr>
      <w:bookmarkStart w:id="90" w:name="_Toc22587543"/>
      <w:r w:rsidRPr="004C6AE6">
        <w:rPr>
          <w:rFonts w:ascii="微软雅黑 Light" w:eastAsia="微软雅黑 Light" w:hAnsi="微软雅黑 Light" w:hint="eastAsia"/>
          <w:bCs w:val="0"/>
          <w:sz w:val="24"/>
          <w:szCs w:val="24"/>
        </w:rPr>
        <w:t>账户登出接口</w:t>
      </w:r>
      <w:bookmarkEnd w:id="90"/>
    </w:p>
    <w:p w14:paraId="4B15CF66" w14:textId="072707AE" w:rsidR="00D47BD9" w:rsidRDefault="00D47BD9" w:rsidP="00D47BD9">
      <w:pPr>
        <w:widowControl w:val="0"/>
        <w:spacing w:line="460" w:lineRule="exact"/>
        <w:ind w:firstLineChars="200" w:firstLine="440"/>
        <w:jc w:val="both"/>
        <w:rPr>
          <w:rFonts w:ascii="微软雅黑 Light" w:eastAsia="微软雅黑 Light" w:hAnsi="微软雅黑 Light"/>
          <w:sz w:val="22"/>
          <w:szCs w:val="21"/>
        </w:rPr>
      </w:pPr>
      <w:r w:rsidRPr="00D47BD9">
        <w:rPr>
          <w:rFonts w:ascii="微软雅黑 Light" w:eastAsia="微软雅黑 Light" w:hAnsi="微软雅黑 Light" w:hint="eastAsia"/>
          <w:sz w:val="22"/>
          <w:szCs w:val="21"/>
        </w:rPr>
        <w:t>账户登出接口提供登出功能，供用户注销当前登录账户。注销成功后，软件回到登录界面。</w:t>
      </w:r>
    </w:p>
    <w:p w14:paraId="5EDE30B7" w14:textId="00A1EA1B" w:rsidR="00D47BD9" w:rsidRDefault="00D47BD9" w:rsidP="00D47BD9">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03276E">
        <w:rPr>
          <w:rFonts w:ascii="微软雅黑 Light" w:eastAsia="微软雅黑 Light" w:hAnsi="微软雅黑 Light"/>
          <w:noProof/>
          <w:sz w:val="22"/>
          <w:szCs w:val="16"/>
        </w:rPr>
        <w:t>38</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出接口表</w:t>
      </w:r>
    </w:p>
    <w:tbl>
      <w:tblPr>
        <w:tblStyle w:val="af0"/>
        <w:tblW w:w="0" w:type="auto"/>
        <w:tblLook w:val="04A0" w:firstRow="1" w:lastRow="0" w:firstColumn="1" w:lastColumn="0" w:noHBand="0" w:noVBand="1"/>
      </w:tblPr>
      <w:tblGrid>
        <w:gridCol w:w="1158"/>
        <w:gridCol w:w="1619"/>
        <w:gridCol w:w="1133"/>
        <w:gridCol w:w="2328"/>
        <w:gridCol w:w="1666"/>
        <w:gridCol w:w="1666"/>
      </w:tblGrid>
      <w:tr w:rsidR="006F6613" w14:paraId="2CC09B8C" w14:textId="77777777" w:rsidTr="006F6613">
        <w:tc>
          <w:tcPr>
            <w:tcW w:w="1167" w:type="dxa"/>
          </w:tcPr>
          <w:p w14:paraId="0CFFB786"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35" w:type="dxa"/>
          </w:tcPr>
          <w:p w14:paraId="49303764" w14:textId="151B113A"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接口</w:t>
            </w:r>
          </w:p>
        </w:tc>
        <w:tc>
          <w:tcPr>
            <w:tcW w:w="1134" w:type="dxa"/>
          </w:tcPr>
          <w:p w14:paraId="59C9DB82"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268" w:type="dxa"/>
          </w:tcPr>
          <w:p w14:paraId="3DFF1791" w14:textId="77777777" w:rsidR="006F6613" w:rsidRDefault="006F6613" w:rsidP="006F661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UserInterface</w:t>
            </w:r>
            <w:proofErr w:type="spellEnd"/>
            <w:r>
              <w:rPr>
                <w:rFonts w:ascii="微软雅黑 Light" w:eastAsia="微软雅黑 Light" w:hAnsi="微软雅黑 Light" w:hint="eastAsia"/>
                <w:sz w:val="22"/>
                <w:szCs w:val="21"/>
              </w:rPr>
              <w:t>-Logout</w:t>
            </w:r>
          </w:p>
        </w:tc>
        <w:tc>
          <w:tcPr>
            <w:tcW w:w="1683" w:type="dxa"/>
          </w:tcPr>
          <w:p w14:paraId="7E37DD4E" w14:textId="77548030" w:rsidR="006F6613" w:rsidRDefault="006F6613" w:rsidP="006F6613">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683" w:type="dxa"/>
          </w:tcPr>
          <w:p w14:paraId="2FF6DE73" w14:textId="7FC699F5"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6F6613" w14:paraId="5C471C15" w14:textId="77777777" w:rsidTr="006F6613">
        <w:tc>
          <w:tcPr>
            <w:tcW w:w="1167" w:type="dxa"/>
            <w:vMerge w:val="restart"/>
          </w:tcPr>
          <w:p w14:paraId="741C256B"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35" w:type="dxa"/>
          </w:tcPr>
          <w:p w14:paraId="76D478B9"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134" w:type="dxa"/>
          </w:tcPr>
          <w:p w14:paraId="50283EFA"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634" w:type="dxa"/>
            <w:gridSpan w:val="3"/>
          </w:tcPr>
          <w:p w14:paraId="3304DAB5"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6F6613" w14:paraId="3DE2D717" w14:textId="77777777" w:rsidTr="006F6613">
        <w:tc>
          <w:tcPr>
            <w:tcW w:w="1167" w:type="dxa"/>
            <w:vMerge/>
          </w:tcPr>
          <w:p w14:paraId="2F0D32AA" w14:textId="77777777" w:rsidR="006F6613" w:rsidRDefault="006F6613" w:rsidP="006F6613">
            <w:pPr>
              <w:widowControl w:val="0"/>
              <w:spacing w:line="460" w:lineRule="exact"/>
              <w:jc w:val="both"/>
              <w:rPr>
                <w:rFonts w:ascii="微软雅黑 Light" w:eastAsia="微软雅黑 Light" w:hAnsi="微软雅黑 Light"/>
                <w:sz w:val="22"/>
                <w:szCs w:val="21"/>
              </w:rPr>
            </w:pPr>
          </w:p>
        </w:tc>
        <w:tc>
          <w:tcPr>
            <w:tcW w:w="1635" w:type="dxa"/>
          </w:tcPr>
          <w:p w14:paraId="285D5FDA" w14:textId="6C015A81"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p>
        </w:tc>
        <w:tc>
          <w:tcPr>
            <w:tcW w:w="1134" w:type="dxa"/>
          </w:tcPr>
          <w:p w14:paraId="2132FB99" w14:textId="27A59DB1"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634" w:type="dxa"/>
            <w:gridSpan w:val="3"/>
          </w:tcPr>
          <w:p w14:paraId="3BEAE869" w14:textId="6E1ACE7B"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6F6613" w14:paraId="0D1F1986" w14:textId="77777777" w:rsidTr="006F6613">
        <w:tc>
          <w:tcPr>
            <w:tcW w:w="1167" w:type="dxa"/>
            <w:vMerge w:val="restart"/>
          </w:tcPr>
          <w:p w14:paraId="7DA37A7C" w14:textId="704B1786" w:rsidR="006F6613" w:rsidRDefault="006F6613" w:rsidP="006F6613">
            <w:pPr>
              <w:widowControl w:val="0"/>
              <w:spacing w:line="460" w:lineRule="exact"/>
              <w:jc w:val="both"/>
              <w:rPr>
                <w:rFonts w:ascii="微软雅黑 Light" w:eastAsia="微软雅黑 Light" w:hAnsi="微软雅黑 Light"/>
                <w:sz w:val="22"/>
                <w:szCs w:val="21"/>
              </w:rPr>
            </w:pPr>
            <w:r w:rsidRPr="00D47BD9">
              <w:rPr>
                <w:rFonts w:ascii="微软雅黑 Light" w:eastAsia="微软雅黑 Light" w:hAnsi="微软雅黑 Light" w:hint="eastAsia"/>
                <w:b/>
                <w:bCs/>
                <w:sz w:val="22"/>
                <w:szCs w:val="21"/>
              </w:rPr>
              <w:t>输出</w:t>
            </w:r>
          </w:p>
        </w:tc>
        <w:tc>
          <w:tcPr>
            <w:tcW w:w="1635" w:type="dxa"/>
          </w:tcPr>
          <w:p w14:paraId="039EE142" w14:textId="53423605" w:rsidR="006F6613" w:rsidRDefault="006F6613" w:rsidP="006F6613">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134" w:type="dxa"/>
          </w:tcPr>
          <w:p w14:paraId="01345E59" w14:textId="2E1F4E36" w:rsidR="006F6613" w:rsidRDefault="006F6613" w:rsidP="006F6613">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634" w:type="dxa"/>
            <w:gridSpan w:val="3"/>
          </w:tcPr>
          <w:p w14:paraId="511426BE" w14:textId="020832C8" w:rsidR="006F6613" w:rsidRPr="006D29E7" w:rsidRDefault="006F6613" w:rsidP="006F6613">
            <w:pPr>
              <w:widowControl w:val="0"/>
              <w:spacing w:line="460" w:lineRule="exact"/>
              <w:jc w:val="both"/>
              <w:rPr>
                <w:rFonts w:ascii="微软雅黑 Light" w:eastAsia="微软雅黑 Light" w:hAnsi="微软雅黑 Light"/>
                <w:b/>
                <w:bCs/>
                <w:sz w:val="22"/>
                <w:szCs w:val="21"/>
              </w:rPr>
            </w:pPr>
            <w:r w:rsidRPr="006D29E7">
              <w:rPr>
                <w:rFonts w:ascii="微软雅黑 Light" w:eastAsia="微软雅黑 Light" w:hAnsi="微软雅黑 Light" w:hint="eastAsia"/>
                <w:b/>
                <w:bCs/>
                <w:sz w:val="22"/>
                <w:szCs w:val="21"/>
              </w:rPr>
              <w:t>说明</w:t>
            </w:r>
          </w:p>
        </w:tc>
      </w:tr>
      <w:tr w:rsidR="006F6613" w14:paraId="72928EA1" w14:textId="77777777" w:rsidTr="006F6613">
        <w:tc>
          <w:tcPr>
            <w:tcW w:w="1167" w:type="dxa"/>
            <w:vMerge/>
          </w:tcPr>
          <w:p w14:paraId="73CE67A4" w14:textId="351135D6" w:rsidR="006F6613" w:rsidRPr="00D47BD9" w:rsidRDefault="006F6613" w:rsidP="006F6613">
            <w:pPr>
              <w:widowControl w:val="0"/>
              <w:spacing w:line="460" w:lineRule="exact"/>
              <w:jc w:val="both"/>
              <w:rPr>
                <w:rFonts w:ascii="微软雅黑 Light" w:eastAsia="微软雅黑 Light" w:hAnsi="微软雅黑 Light"/>
                <w:b/>
                <w:bCs/>
                <w:sz w:val="22"/>
                <w:szCs w:val="21"/>
              </w:rPr>
            </w:pPr>
          </w:p>
        </w:tc>
        <w:tc>
          <w:tcPr>
            <w:tcW w:w="1635" w:type="dxa"/>
          </w:tcPr>
          <w:p w14:paraId="506B0227" w14:textId="55937BCA"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是否成功</w:t>
            </w:r>
          </w:p>
        </w:tc>
        <w:tc>
          <w:tcPr>
            <w:tcW w:w="1134" w:type="dxa"/>
          </w:tcPr>
          <w:p w14:paraId="343E6A82" w14:textId="77777777"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634" w:type="dxa"/>
            <w:gridSpan w:val="3"/>
          </w:tcPr>
          <w:p w14:paraId="5988DCFC" w14:textId="483CE06E" w:rsidR="006F6613" w:rsidRPr="00A94D09"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成功后回到登录界面，登出失败弹出提示对话框告知用户登出失败</w:t>
            </w:r>
          </w:p>
        </w:tc>
      </w:tr>
    </w:tbl>
    <w:p w14:paraId="67F64B7B" w14:textId="3BB315B1" w:rsidR="004C6AE6" w:rsidRDefault="004C6AE6" w:rsidP="004C6AE6">
      <w:pPr>
        <w:pStyle w:val="3"/>
        <w:rPr>
          <w:rFonts w:ascii="微软雅黑 Light" w:eastAsia="微软雅黑 Light" w:hAnsi="微软雅黑 Light"/>
          <w:bCs w:val="0"/>
          <w:sz w:val="24"/>
          <w:szCs w:val="24"/>
        </w:rPr>
      </w:pPr>
      <w:bookmarkStart w:id="91" w:name="_Toc22587544"/>
      <w:r w:rsidRPr="004C6AE6">
        <w:rPr>
          <w:rFonts w:ascii="微软雅黑 Light" w:eastAsia="微软雅黑 Light" w:hAnsi="微软雅黑 Light" w:hint="eastAsia"/>
          <w:bCs w:val="0"/>
          <w:sz w:val="24"/>
          <w:szCs w:val="24"/>
        </w:rPr>
        <w:lastRenderedPageBreak/>
        <w:t>新建账户接口</w:t>
      </w:r>
      <w:bookmarkEnd w:id="91"/>
    </w:p>
    <w:p w14:paraId="6053EA96" w14:textId="1BE11084" w:rsidR="006D29E7" w:rsidRDefault="006D29E7" w:rsidP="006D29E7">
      <w:pPr>
        <w:widowControl w:val="0"/>
        <w:spacing w:line="460" w:lineRule="exact"/>
        <w:ind w:firstLineChars="200" w:firstLine="440"/>
        <w:jc w:val="both"/>
        <w:rPr>
          <w:rFonts w:ascii="微软雅黑 Light" w:eastAsia="微软雅黑 Light" w:hAnsi="微软雅黑 Light"/>
          <w:sz w:val="22"/>
          <w:szCs w:val="21"/>
        </w:rPr>
      </w:pPr>
      <w:r w:rsidRPr="006D29E7">
        <w:rPr>
          <w:rFonts w:ascii="微软雅黑 Light" w:eastAsia="微软雅黑 Light" w:hAnsi="微软雅黑 Light" w:hint="eastAsia"/>
          <w:sz w:val="22"/>
          <w:szCs w:val="21"/>
        </w:rPr>
        <w:t>新建账户接口向用户提供新建账户的功能</w:t>
      </w:r>
      <w:r w:rsidR="0078117E">
        <w:rPr>
          <w:rFonts w:ascii="微软雅黑 Light" w:eastAsia="微软雅黑 Light" w:hAnsi="微软雅黑 Light" w:hint="eastAsia"/>
          <w:sz w:val="22"/>
          <w:szCs w:val="21"/>
        </w:rPr>
        <w:t>，</w:t>
      </w:r>
      <w:r w:rsidRPr="006D29E7">
        <w:rPr>
          <w:rFonts w:ascii="微软雅黑 Light" w:eastAsia="微软雅黑 Light" w:hAnsi="微软雅黑 Light" w:hint="eastAsia"/>
          <w:sz w:val="22"/>
          <w:szCs w:val="21"/>
        </w:rPr>
        <w:t>具有账户管理权限的用户可以使用此接口新建账户。</w:t>
      </w:r>
    </w:p>
    <w:p w14:paraId="402BB6D9" w14:textId="2D480A13" w:rsidR="006D29E7" w:rsidRDefault="006D29E7" w:rsidP="006D29E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03276E">
        <w:rPr>
          <w:rFonts w:ascii="微软雅黑 Light" w:eastAsia="微软雅黑 Light" w:hAnsi="微软雅黑 Light"/>
          <w:noProof/>
          <w:sz w:val="22"/>
          <w:szCs w:val="16"/>
        </w:rPr>
        <w:t>39</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sidR="00D97AF7">
        <w:rPr>
          <w:rFonts w:ascii="微软雅黑 Light" w:eastAsia="微软雅黑 Light" w:hAnsi="微软雅黑 Light" w:hint="eastAsia"/>
          <w:sz w:val="22"/>
          <w:szCs w:val="21"/>
        </w:rPr>
        <w:t>新建账户</w:t>
      </w:r>
      <w:r>
        <w:rPr>
          <w:rFonts w:ascii="微软雅黑 Light" w:eastAsia="微软雅黑 Light" w:hAnsi="微软雅黑 Light" w:hint="eastAsia"/>
          <w:sz w:val="22"/>
          <w:szCs w:val="21"/>
        </w:rPr>
        <w:t>接口表</w:t>
      </w:r>
    </w:p>
    <w:tbl>
      <w:tblPr>
        <w:tblStyle w:val="af0"/>
        <w:tblW w:w="9606" w:type="dxa"/>
        <w:tblLayout w:type="fixed"/>
        <w:tblLook w:val="04A0" w:firstRow="1" w:lastRow="0" w:firstColumn="1" w:lastColumn="0" w:noHBand="0" w:noVBand="1"/>
      </w:tblPr>
      <w:tblGrid>
        <w:gridCol w:w="1242"/>
        <w:gridCol w:w="1560"/>
        <w:gridCol w:w="1417"/>
        <w:gridCol w:w="2835"/>
        <w:gridCol w:w="1077"/>
        <w:gridCol w:w="1475"/>
      </w:tblGrid>
      <w:tr w:rsidR="006F6613" w14:paraId="7133747D" w14:textId="77777777" w:rsidTr="006F6613">
        <w:tc>
          <w:tcPr>
            <w:tcW w:w="1242" w:type="dxa"/>
          </w:tcPr>
          <w:p w14:paraId="68128AC1"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560" w:type="dxa"/>
          </w:tcPr>
          <w:p w14:paraId="2A620BD8" w14:textId="597EFD01"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建账户接口</w:t>
            </w:r>
          </w:p>
        </w:tc>
        <w:tc>
          <w:tcPr>
            <w:tcW w:w="1417" w:type="dxa"/>
          </w:tcPr>
          <w:p w14:paraId="0E6D2F5E"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835" w:type="dxa"/>
          </w:tcPr>
          <w:p w14:paraId="1AD5A67C" w14:textId="77777777" w:rsidR="006F6613" w:rsidRDefault="006F6613" w:rsidP="006F661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UserInterface-CreateUser</w:t>
            </w:r>
            <w:proofErr w:type="spellEnd"/>
          </w:p>
        </w:tc>
        <w:tc>
          <w:tcPr>
            <w:tcW w:w="1077" w:type="dxa"/>
          </w:tcPr>
          <w:p w14:paraId="1160903B" w14:textId="75D7C2EA" w:rsidR="006F6613" w:rsidRDefault="006F6613" w:rsidP="006F6613">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75" w:type="dxa"/>
          </w:tcPr>
          <w:p w14:paraId="0DBEF115" w14:textId="715D8E5B"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6F6613" w14:paraId="7D921E70" w14:textId="77777777" w:rsidTr="006F6613">
        <w:tc>
          <w:tcPr>
            <w:tcW w:w="1242" w:type="dxa"/>
            <w:vMerge w:val="restart"/>
          </w:tcPr>
          <w:p w14:paraId="5E08D2A6"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560" w:type="dxa"/>
          </w:tcPr>
          <w:p w14:paraId="1386123C"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417" w:type="dxa"/>
          </w:tcPr>
          <w:p w14:paraId="197638CD"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387" w:type="dxa"/>
            <w:gridSpan w:val="3"/>
          </w:tcPr>
          <w:p w14:paraId="676DE25E"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6F6613" w14:paraId="4B3C2663" w14:textId="77777777" w:rsidTr="006F6613">
        <w:tc>
          <w:tcPr>
            <w:tcW w:w="1242" w:type="dxa"/>
            <w:vMerge/>
          </w:tcPr>
          <w:p w14:paraId="6E0ECAE2"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p>
        </w:tc>
        <w:tc>
          <w:tcPr>
            <w:tcW w:w="1560" w:type="dxa"/>
          </w:tcPr>
          <w:p w14:paraId="488A3A29" w14:textId="2C3FF542"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账户用户名</w:t>
            </w:r>
          </w:p>
        </w:tc>
        <w:tc>
          <w:tcPr>
            <w:tcW w:w="1417" w:type="dxa"/>
          </w:tcPr>
          <w:p w14:paraId="79E60CAF" w14:textId="2CB0A7E4"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5387" w:type="dxa"/>
            <w:gridSpan w:val="3"/>
          </w:tcPr>
          <w:p w14:paraId="098194F5" w14:textId="7CB8C7F3"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在系统中具有唯一性，最大2</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个字符</w:t>
            </w:r>
          </w:p>
        </w:tc>
      </w:tr>
      <w:tr w:rsidR="006F6613" w14:paraId="34FA009E" w14:textId="77777777" w:rsidTr="006F6613">
        <w:tc>
          <w:tcPr>
            <w:tcW w:w="1242" w:type="dxa"/>
            <w:vMerge/>
          </w:tcPr>
          <w:p w14:paraId="5CB63DDB"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p>
        </w:tc>
        <w:tc>
          <w:tcPr>
            <w:tcW w:w="1560" w:type="dxa"/>
          </w:tcPr>
          <w:p w14:paraId="566FDFDC" w14:textId="1025912D"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账户密码</w:t>
            </w:r>
          </w:p>
        </w:tc>
        <w:tc>
          <w:tcPr>
            <w:tcW w:w="1417" w:type="dxa"/>
          </w:tcPr>
          <w:p w14:paraId="1CEBEAF1" w14:textId="0C3F196F"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5387" w:type="dxa"/>
            <w:gridSpan w:val="3"/>
          </w:tcPr>
          <w:p w14:paraId="21A0E83C" w14:textId="062F9EF0"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r>
      <w:tr w:rsidR="006F6613" w14:paraId="1B35DBB0" w14:textId="77777777" w:rsidTr="006F6613">
        <w:tc>
          <w:tcPr>
            <w:tcW w:w="1242" w:type="dxa"/>
            <w:vMerge/>
          </w:tcPr>
          <w:p w14:paraId="7DAB16FB"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p>
        </w:tc>
        <w:tc>
          <w:tcPr>
            <w:tcW w:w="1560" w:type="dxa"/>
          </w:tcPr>
          <w:p w14:paraId="279D8892" w14:textId="6BBF5FA2"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确认密码</w:t>
            </w:r>
          </w:p>
        </w:tc>
        <w:tc>
          <w:tcPr>
            <w:tcW w:w="1417" w:type="dxa"/>
          </w:tcPr>
          <w:p w14:paraId="618D1B3C" w14:textId="27C4BF6A"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5387" w:type="dxa"/>
            <w:gridSpan w:val="3"/>
          </w:tcPr>
          <w:p w14:paraId="7D5AB099" w14:textId="789E9D73"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必须和账户密码一致，否则创建账户密码失败</w:t>
            </w:r>
          </w:p>
        </w:tc>
      </w:tr>
      <w:tr w:rsidR="006F6613" w14:paraId="63A6D171" w14:textId="77777777" w:rsidTr="006F6613">
        <w:tc>
          <w:tcPr>
            <w:tcW w:w="1242" w:type="dxa"/>
            <w:vMerge/>
          </w:tcPr>
          <w:p w14:paraId="53A54338"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p>
        </w:tc>
        <w:tc>
          <w:tcPr>
            <w:tcW w:w="1560" w:type="dxa"/>
          </w:tcPr>
          <w:p w14:paraId="0610AE4A" w14:textId="41F01F32"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所属部门</w:t>
            </w:r>
          </w:p>
        </w:tc>
        <w:tc>
          <w:tcPr>
            <w:tcW w:w="1417" w:type="dxa"/>
          </w:tcPr>
          <w:p w14:paraId="48FAF26C" w14:textId="33E9AB43"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5387" w:type="dxa"/>
            <w:gridSpan w:val="3"/>
          </w:tcPr>
          <w:p w14:paraId="5E32F326" w14:textId="09927820"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账户归属人所属部门名称，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6F6613" w14:paraId="2DE7FA1F" w14:textId="77777777" w:rsidTr="006F6613">
        <w:tc>
          <w:tcPr>
            <w:tcW w:w="1242" w:type="dxa"/>
            <w:vMerge/>
          </w:tcPr>
          <w:p w14:paraId="443444F0"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p>
        </w:tc>
        <w:tc>
          <w:tcPr>
            <w:tcW w:w="1560" w:type="dxa"/>
          </w:tcPr>
          <w:p w14:paraId="244589F9" w14:textId="265C0AF9"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联系方式</w:t>
            </w:r>
          </w:p>
        </w:tc>
        <w:tc>
          <w:tcPr>
            <w:tcW w:w="1417" w:type="dxa"/>
          </w:tcPr>
          <w:p w14:paraId="1ACAE6AF" w14:textId="341DBFEF"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5387" w:type="dxa"/>
            <w:gridSpan w:val="3"/>
          </w:tcPr>
          <w:p w14:paraId="75007727" w14:textId="53170F9B"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账户归属人的联系方式，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6F6613" w14:paraId="1C34A9F7" w14:textId="77777777" w:rsidTr="006F6613">
        <w:tc>
          <w:tcPr>
            <w:tcW w:w="1242" w:type="dxa"/>
            <w:vMerge/>
          </w:tcPr>
          <w:p w14:paraId="69A6BD46" w14:textId="77777777" w:rsidR="006F6613" w:rsidRDefault="006F6613" w:rsidP="006F6613">
            <w:pPr>
              <w:widowControl w:val="0"/>
              <w:spacing w:line="460" w:lineRule="exact"/>
              <w:jc w:val="both"/>
              <w:rPr>
                <w:rFonts w:ascii="微软雅黑 Light" w:eastAsia="微软雅黑 Light" w:hAnsi="微软雅黑 Light"/>
                <w:sz w:val="22"/>
                <w:szCs w:val="21"/>
              </w:rPr>
            </w:pPr>
          </w:p>
        </w:tc>
        <w:tc>
          <w:tcPr>
            <w:tcW w:w="1560" w:type="dxa"/>
          </w:tcPr>
          <w:p w14:paraId="3CB819BF" w14:textId="7459069E"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417" w:type="dxa"/>
          </w:tcPr>
          <w:p w14:paraId="7DC07CC4" w14:textId="74D1E7A0"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387" w:type="dxa"/>
            <w:gridSpan w:val="3"/>
          </w:tcPr>
          <w:p w14:paraId="5C7F56E0" w14:textId="49E88539"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勾选需要设置的账户权限</w:t>
            </w:r>
          </w:p>
        </w:tc>
      </w:tr>
      <w:tr w:rsidR="006F6613" w14:paraId="74C75DBA" w14:textId="77777777" w:rsidTr="006F6613">
        <w:tc>
          <w:tcPr>
            <w:tcW w:w="1242" w:type="dxa"/>
            <w:vMerge w:val="restart"/>
          </w:tcPr>
          <w:p w14:paraId="2B69335C" w14:textId="77777777" w:rsidR="006F6613" w:rsidRPr="00D47BD9" w:rsidRDefault="006F6613" w:rsidP="006F6613">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560" w:type="dxa"/>
          </w:tcPr>
          <w:p w14:paraId="7DE426F6" w14:textId="72BD3614" w:rsidR="006F6613" w:rsidRDefault="006F6613" w:rsidP="006F6613">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417" w:type="dxa"/>
          </w:tcPr>
          <w:p w14:paraId="34B7A3B4" w14:textId="5FD0997F" w:rsidR="006F6613" w:rsidRDefault="006F6613" w:rsidP="006F6613">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387" w:type="dxa"/>
            <w:gridSpan w:val="3"/>
          </w:tcPr>
          <w:p w14:paraId="040FFF72" w14:textId="609D7D45" w:rsidR="006F6613" w:rsidRPr="00A94D09" w:rsidRDefault="006F6613" w:rsidP="006F6613">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6F6613" w14:paraId="6D98EA4E" w14:textId="77777777" w:rsidTr="006F6613">
        <w:tc>
          <w:tcPr>
            <w:tcW w:w="1242" w:type="dxa"/>
            <w:vMerge/>
          </w:tcPr>
          <w:p w14:paraId="09FA920A" w14:textId="77777777" w:rsidR="006F6613" w:rsidRPr="00D47BD9" w:rsidRDefault="006F6613" w:rsidP="006F6613">
            <w:pPr>
              <w:widowControl w:val="0"/>
              <w:spacing w:line="460" w:lineRule="exact"/>
              <w:jc w:val="both"/>
              <w:rPr>
                <w:rFonts w:ascii="微软雅黑 Light" w:eastAsia="微软雅黑 Light" w:hAnsi="微软雅黑 Light"/>
                <w:b/>
                <w:bCs/>
                <w:sz w:val="22"/>
                <w:szCs w:val="21"/>
              </w:rPr>
            </w:pPr>
          </w:p>
        </w:tc>
        <w:tc>
          <w:tcPr>
            <w:tcW w:w="1560" w:type="dxa"/>
          </w:tcPr>
          <w:p w14:paraId="6CC13C0F" w14:textId="593AAB2A"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建账户结果</w:t>
            </w:r>
          </w:p>
        </w:tc>
        <w:tc>
          <w:tcPr>
            <w:tcW w:w="1417" w:type="dxa"/>
          </w:tcPr>
          <w:p w14:paraId="4C29EEA7" w14:textId="3AC54A77"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387" w:type="dxa"/>
            <w:gridSpan w:val="3"/>
          </w:tcPr>
          <w:p w14:paraId="7FB56963" w14:textId="17C2ECAC"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提示框的方式提示用户新建账户操作是否成功</w:t>
            </w:r>
          </w:p>
        </w:tc>
      </w:tr>
    </w:tbl>
    <w:p w14:paraId="21437562" w14:textId="2401A7DD" w:rsidR="004C6AE6" w:rsidRDefault="004C6AE6" w:rsidP="004C6AE6">
      <w:pPr>
        <w:pStyle w:val="3"/>
        <w:rPr>
          <w:rFonts w:ascii="微软雅黑 Light" w:eastAsia="微软雅黑 Light" w:hAnsi="微软雅黑 Light"/>
          <w:bCs w:val="0"/>
          <w:sz w:val="24"/>
          <w:szCs w:val="24"/>
        </w:rPr>
      </w:pPr>
      <w:bookmarkStart w:id="92" w:name="_Toc22587545"/>
      <w:r w:rsidRPr="004C6AE6">
        <w:rPr>
          <w:rFonts w:ascii="微软雅黑 Light" w:eastAsia="微软雅黑 Light" w:hAnsi="微软雅黑 Light" w:hint="eastAsia"/>
          <w:bCs w:val="0"/>
          <w:sz w:val="24"/>
          <w:szCs w:val="24"/>
        </w:rPr>
        <w:t>删除账户接口</w:t>
      </w:r>
      <w:bookmarkEnd w:id="92"/>
    </w:p>
    <w:p w14:paraId="6E919675" w14:textId="7B325B72" w:rsidR="00482F95" w:rsidRDefault="0078117E" w:rsidP="0078117E">
      <w:pPr>
        <w:widowControl w:val="0"/>
        <w:spacing w:line="460" w:lineRule="exact"/>
        <w:ind w:firstLineChars="200" w:firstLine="440"/>
        <w:jc w:val="both"/>
        <w:rPr>
          <w:rFonts w:ascii="微软雅黑 Light" w:eastAsia="微软雅黑 Light" w:hAnsi="微软雅黑 Light"/>
          <w:sz w:val="22"/>
          <w:szCs w:val="21"/>
        </w:rPr>
      </w:pPr>
      <w:r w:rsidRPr="0078117E">
        <w:rPr>
          <w:rFonts w:ascii="微软雅黑 Light" w:eastAsia="微软雅黑 Light" w:hAnsi="微软雅黑 Light" w:hint="eastAsia"/>
          <w:sz w:val="22"/>
          <w:szCs w:val="21"/>
        </w:rPr>
        <w:t>删除账户接口向用户提供删除账户的功能，</w:t>
      </w:r>
      <w:r w:rsidRPr="006D29E7">
        <w:rPr>
          <w:rFonts w:ascii="微软雅黑 Light" w:eastAsia="微软雅黑 Light" w:hAnsi="微软雅黑 Light" w:hint="eastAsia"/>
          <w:sz w:val="22"/>
          <w:szCs w:val="21"/>
        </w:rPr>
        <w:t>具有账户管理权限的用户可以使用此接口</w:t>
      </w:r>
      <w:r>
        <w:rPr>
          <w:rFonts w:ascii="微软雅黑 Light" w:eastAsia="微软雅黑 Light" w:hAnsi="微软雅黑 Light" w:hint="eastAsia"/>
          <w:sz w:val="22"/>
          <w:szCs w:val="21"/>
        </w:rPr>
        <w:t>删除账户</w:t>
      </w:r>
      <w:r w:rsidRPr="006D29E7">
        <w:rPr>
          <w:rFonts w:ascii="微软雅黑 Light" w:eastAsia="微软雅黑 Light" w:hAnsi="微软雅黑 Light" w:hint="eastAsia"/>
          <w:sz w:val="22"/>
          <w:szCs w:val="21"/>
        </w:rPr>
        <w:t>。</w:t>
      </w:r>
    </w:p>
    <w:p w14:paraId="390831CC" w14:textId="1D8D04D8" w:rsidR="009A75CA" w:rsidRDefault="009A75CA" w:rsidP="009A75C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03276E">
        <w:rPr>
          <w:rFonts w:ascii="微软雅黑 Light" w:eastAsia="微软雅黑 Light" w:hAnsi="微软雅黑 Light"/>
          <w:noProof/>
          <w:sz w:val="22"/>
          <w:szCs w:val="16"/>
        </w:rPr>
        <w:t>40</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sidR="00D97AF7">
        <w:rPr>
          <w:rFonts w:ascii="微软雅黑 Light" w:eastAsia="微软雅黑 Light" w:hAnsi="微软雅黑 Light" w:hint="eastAsia"/>
          <w:sz w:val="22"/>
          <w:szCs w:val="21"/>
        </w:rPr>
        <w:t>删除账户</w:t>
      </w:r>
      <w:r>
        <w:rPr>
          <w:rFonts w:ascii="微软雅黑 Light" w:eastAsia="微软雅黑 Light" w:hAnsi="微软雅黑 Light" w:hint="eastAsia"/>
          <w:sz w:val="22"/>
          <w:szCs w:val="21"/>
        </w:rPr>
        <w:t>接口表</w:t>
      </w:r>
    </w:p>
    <w:tbl>
      <w:tblPr>
        <w:tblStyle w:val="af0"/>
        <w:tblW w:w="0" w:type="auto"/>
        <w:tblLook w:val="04A0" w:firstRow="1" w:lastRow="0" w:firstColumn="1" w:lastColumn="0" w:noHBand="0" w:noVBand="1"/>
      </w:tblPr>
      <w:tblGrid>
        <w:gridCol w:w="1152"/>
        <w:gridCol w:w="1559"/>
        <w:gridCol w:w="1248"/>
        <w:gridCol w:w="2395"/>
        <w:gridCol w:w="1608"/>
        <w:gridCol w:w="1608"/>
      </w:tblGrid>
      <w:tr w:rsidR="00FB1557" w14:paraId="6650C32F" w14:textId="77777777" w:rsidTr="00FB1557">
        <w:tc>
          <w:tcPr>
            <w:tcW w:w="1152" w:type="dxa"/>
          </w:tcPr>
          <w:p w14:paraId="0A6B3F79"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559" w:type="dxa"/>
          </w:tcPr>
          <w:p w14:paraId="4F6EA8B2" w14:textId="7F9718BC"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删除账户接口</w:t>
            </w:r>
          </w:p>
        </w:tc>
        <w:tc>
          <w:tcPr>
            <w:tcW w:w="1248" w:type="dxa"/>
          </w:tcPr>
          <w:p w14:paraId="634AA727"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395" w:type="dxa"/>
          </w:tcPr>
          <w:p w14:paraId="76A4AABC" w14:textId="77777777" w:rsidR="00FB1557" w:rsidRDefault="00FB1557" w:rsidP="00FB1557">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UserInterface-DelUser</w:t>
            </w:r>
            <w:proofErr w:type="spellEnd"/>
          </w:p>
        </w:tc>
        <w:tc>
          <w:tcPr>
            <w:tcW w:w="1608" w:type="dxa"/>
          </w:tcPr>
          <w:p w14:paraId="2636E210" w14:textId="44AE3668" w:rsidR="00FB1557" w:rsidRDefault="00FB1557" w:rsidP="00FB1557">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608" w:type="dxa"/>
          </w:tcPr>
          <w:p w14:paraId="41FB71FD" w14:textId="6A69FC03"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FB1557" w14:paraId="61ACE8B0" w14:textId="77777777" w:rsidTr="00FB1557">
        <w:tc>
          <w:tcPr>
            <w:tcW w:w="1152" w:type="dxa"/>
            <w:vMerge w:val="restart"/>
          </w:tcPr>
          <w:p w14:paraId="435CDED4"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559" w:type="dxa"/>
          </w:tcPr>
          <w:p w14:paraId="5CDD556A"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48" w:type="dxa"/>
          </w:tcPr>
          <w:p w14:paraId="32229AA7"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611" w:type="dxa"/>
            <w:gridSpan w:val="3"/>
          </w:tcPr>
          <w:p w14:paraId="7493B5A8"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FB1557" w14:paraId="0B4212FF" w14:textId="77777777" w:rsidTr="00FB1557">
        <w:tc>
          <w:tcPr>
            <w:tcW w:w="1152" w:type="dxa"/>
            <w:vMerge/>
          </w:tcPr>
          <w:p w14:paraId="41678F1D"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1559" w:type="dxa"/>
          </w:tcPr>
          <w:p w14:paraId="3CEA29F2"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账户用户名</w:t>
            </w:r>
          </w:p>
        </w:tc>
        <w:tc>
          <w:tcPr>
            <w:tcW w:w="1248" w:type="dxa"/>
          </w:tcPr>
          <w:p w14:paraId="7E57FDA8"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5611" w:type="dxa"/>
            <w:gridSpan w:val="3"/>
          </w:tcPr>
          <w:p w14:paraId="10AB0095"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在系统中具有唯一性，最大2</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个字符</w:t>
            </w:r>
          </w:p>
        </w:tc>
      </w:tr>
      <w:tr w:rsidR="00FB1557" w14:paraId="0ACCE309" w14:textId="77777777" w:rsidTr="00FB1557">
        <w:tc>
          <w:tcPr>
            <w:tcW w:w="1152" w:type="dxa"/>
            <w:vMerge w:val="restart"/>
          </w:tcPr>
          <w:p w14:paraId="625886D8"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559" w:type="dxa"/>
          </w:tcPr>
          <w:p w14:paraId="793A03D4"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48" w:type="dxa"/>
          </w:tcPr>
          <w:p w14:paraId="41B1C36B"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611" w:type="dxa"/>
            <w:gridSpan w:val="3"/>
          </w:tcPr>
          <w:p w14:paraId="5BA2ACD2" w14:textId="77777777" w:rsidR="00FB1557" w:rsidRPr="00A94D09" w:rsidRDefault="00FB1557" w:rsidP="00FB1557">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FB1557" w14:paraId="2737F074" w14:textId="77777777" w:rsidTr="00FB1557">
        <w:tc>
          <w:tcPr>
            <w:tcW w:w="1152" w:type="dxa"/>
            <w:vMerge/>
          </w:tcPr>
          <w:p w14:paraId="712E9593"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p>
        </w:tc>
        <w:tc>
          <w:tcPr>
            <w:tcW w:w="1559" w:type="dxa"/>
          </w:tcPr>
          <w:p w14:paraId="232D2948" w14:textId="3423E98E"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删除账户结果</w:t>
            </w:r>
          </w:p>
        </w:tc>
        <w:tc>
          <w:tcPr>
            <w:tcW w:w="1248" w:type="dxa"/>
          </w:tcPr>
          <w:p w14:paraId="169572D2"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611" w:type="dxa"/>
            <w:gridSpan w:val="3"/>
          </w:tcPr>
          <w:p w14:paraId="7E629696" w14:textId="52B408DA"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提示框的方式提示用户删除账户操作是否成功</w:t>
            </w:r>
          </w:p>
        </w:tc>
      </w:tr>
    </w:tbl>
    <w:p w14:paraId="71F2EA3D" w14:textId="7FDB77F1" w:rsidR="004C6AE6" w:rsidRDefault="004C6AE6" w:rsidP="004C6AE6">
      <w:pPr>
        <w:pStyle w:val="3"/>
        <w:rPr>
          <w:rFonts w:ascii="微软雅黑 Light" w:eastAsia="微软雅黑 Light" w:hAnsi="微软雅黑 Light"/>
          <w:bCs w:val="0"/>
          <w:sz w:val="24"/>
          <w:szCs w:val="24"/>
        </w:rPr>
      </w:pPr>
      <w:bookmarkStart w:id="93" w:name="_Toc22587546"/>
      <w:r w:rsidRPr="004C6AE6">
        <w:rPr>
          <w:rFonts w:ascii="微软雅黑 Light" w:eastAsia="微软雅黑 Light" w:hAnsi="微软雅黑 Light" w:hint="eastAsia"/>
          <w:bCs w:val="0"/>
          <w:sz w:val="24"/>
          <w:szCs w:val="24"/>
        </w:rPr>
        <w:t>修改账户信息接口</w:t>
      </w:r>
      <w:bookmarkEnd w:id="93"/>
    </w:p>
    <w:p w14:paraId="7B0A43F5" w14:textId="77BD00CD" w:rsidR="00D97AF7" w:rsidRDefault="00D97AF7" w:rsidP="00D97AF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w:t>
      </w:r>
      <w:r w:rsidRPr="0078117E">
        <w:rPr>
          <w:rFonts w:ascii="微软雅黑 Light" w:eastAsia="微软雅黑 Light" w:hAnsi="微软雅黑 Light" w:hint="eastAsia"/>
          <w:sz w:val="22"/>
          <w:szCs w:val="21"/>
        </w:rPr>
        <w:t>接口向用户提供</w:t>
      </w:r>
      <w:r>
        <w:rPr>
          <w:rFonts w:ascii="微软雅黑 Light" w:eastAsia="微软雅黑 Light" w:hAnsi="微软雅黑 Light" w:hint="eastAsia"/>
          <w:sz w:val="22"/>
          <w:szCs w:val="21"/>
        </w:rPr>
        <w:t>修改账户信息</w:t>
      </w:r>
      <w:r w:rsidRPr="0078117E">
        <w:rPr>
          <w:rFonts w:ascii="微软雅黑 Light" w:eastAsia="微软雅黑 Light" w:hAnsi="微软雅黑 Light" w:hint="eastAsia"/>
          <w:sz w:val="22"/>
          <w:szCs w:val="21"/>
        </w:rPr>
        <w:t>的功能，</w:t>
      </w:r>
      <w:r w:rsidRPr="006D29E7">
        <w:rPr>
          <w:rFonts w:ascii="微软雅黑 Light" w:eastAsia="微软雅黑 Light" w:hAnsi="微软雅黑 Light" w:hint="eastAsia"/>
          <w:sz w:val="22"/>
          <w:szCs w:val="21"/>
        </w:rPr>
        <w:t>具有账户管理权限的用户可以使用此接口</w:t>
      </w:r>
      <w:r>
        <w:rPr>
          <w:rFonts w:ascii="微软雅黑 Light" w:eastAsia="微软雅黑 Light" w:hAnsi="微软雅黑 Light" w:hint="eastAsia"/>
          <w:sz w:val="22"/>
          <w:szCs w:val="21"/>
        </w:rPr>
        <w:t>修改账户信息</w:t>
      </w:r>
      <w:r w:rsidRPr="006D29E7">
        <w:rPr>
          <w:rFonts w:ascii="微软雅黑 Light" w:eastAsia="微软雅黑 Light" w:hAnsi="微软雅黑 Light" w:hint="eastAsia"/>
          <w:sz w:val="22"/>
          <w:szCs w:val="21"/>
        </w:rPr>
        <w:t>。</w:t>
      </w:r>
    </w:p>
    <w:p w14:paraId="03C35657" w14:textId="3B237257" w:rsidR="00D97AF7" w:rsidRDefault="00D97AF7" w:rsidP="00D97AF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03276E">
        <w:rPr>
          <w:rFonts w:ascii="微软雅黑 Light" w:eastAsia="微软雅黑 Light" w:hAnsi="微软雅黑 Light"/>
          <w:noProof/>
          <w:sz w:val="22"/>
          <w:szCs w:val="16"/>
        </w:rPr>
        <w:t>41</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修改账户信息接口表</w:t>
      </w:r>
    </w:p>
    <w:tbl>
      <w:tblPr>
        <w:tblStyle w:val="af0"/>
        <w:tblW w:w="0" w:type="auto"/>
        <w:tblLook w:val="04A0" w:firstRow="1" w:lastRow="0" w:firstColumn="1" w:lastColumn="0" w:noHBand="0" w:noVBand="1"/>
      </w:tblPr>
      <w:tblGrid>
        <w:gridCol w:w="1172"/>
        <w:gridCol w:w="1748"/>
        <w:gridCol w:w="1390"/>
        <w:gridCol w:w="2758"/>
        <w:gridCol w:w="1251"/>
        <w:gridCol w:w="1251"/>
      </w:tblGrid>
      <w:tr w:rsidR="00FB1557" w14:paraId="795CCE3E" w14:textId="77777777" w:rsidTr="00FB1557">
        <w:tc>
          <w:tcPr>
            <w:tcW w:w="1172" w:type="dxa"/>
          </w:tcPr>
          <w:p w14:paraId="77D3F95B"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lastRenderedPageBreak/>
              <w:t>接口名称</w:t>
            </w:r>
          </w:p>
        </w:tc>
        <w:tc>
          <w:tcPr>
            <w:tcW w:w="1748" w:type="dxa"/>
          </w:tcPr>
          <w:p w14:paraId="1A120947" w14:textId="3F86F134"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接口</w:t>
            </w:r>
          </w:p>
        </w:tc>
        <w:tc>
          <w:tcPr>
            <w:tcW w:w="1390" w:type="dxa"/>
          </w:tcPr>
          <w:p w14:paraId="40FAADF4"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758" w:type="dxa"/>
          </w:tcPr>
          <w:p w14:paraId="595CD858" w14:textId="77777777" w:rsidR="00FB1557" w:rsidRDefault="00FB1557" w:rsidP="00FB1557">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UserInterface-ModifyUser</w:t>
            </w:r>
            <w:proofErr w:type="spellEnd"/>
          </w:p>
        </w:tc>
        <w:tc>
          <w:tcPr>
            <w:tcW w:w="1251" w:type="dxa"/>
          </w:tcPr>
          <w:p w14:paraId="59E48E52" w14:textId="69A6AAF6" w:rsidR="00FB1557" w:rsidRDefault="00FB1557" w:rsidP="00FB1557">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251" w:type="dxa"/>
          </w:tcPr>
          <w:p w14:paraId="6BF03637" w14:textId="39F98904"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FB1557" w14:paraId="5EDF4561" w14:textId="77777777" w:rsidTr="00FB1557">
        <w:tc>
          <w:tcPr>
            <w:tcW w:w="1172" w:type="dxa"/>
            <w:vMerge w:val="restart"/>
          </w:tcPr>
          <w:p w14:paraId="786120DF"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748" w:type="dxa"/>
          </w:tcPr>
          <w:p w14:paraId="4137110F"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90" w:type="dxa"/>
          </w:tcPr>
          <w:p w14:paraId="789644A3"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260" w:type="dxa"/>
            <w:gridSpan w:val="3"/>
          </w:tcPr>
          <w:p w14:paraId="37D41967"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FB1557" w14:paraId="2896BA7A" w14:textId="77777777" w:rsidTr="00FB1557">
        <w:tc>
          <w:tcPr>
            <w:tcW w:w="1172" w:type="dxa"/>
            <w:vMerge/>
          </w:tcPr>
          <w:p w14:paraId="5D99A98F"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1748" w:type="dxa"/>
          </w:tcPr>
          <w:p w14:paraId="6B0AC417"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账户密码</w:t>
            </w:r>
          </w:p>
        </w:tc>
        <w:tc>
          <w:tcPr>
            <w:tcW w:w="1390" w:type="dxa"/>
          </w:tcPr>
          <w:p w14:paraId="17118AD6"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5260" w:type="dxa"/>
            <w:gridSpan w:val="3"/>
          </w:tcPr>
          <w:p w14:paraId="1707FD8D"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限制为数字、大小写字母和英文符号的组合</w:t>
            </w:r>
          </w:p>
        </w:tc>
      </w:tr>
      <w:tr w:rsidR="00FB1557" w14:paraId="5DB8AA9D" w14:textId="77777777" w:rsidTr="00FB1557">
        <w:tc>
          <w:tcPr>
            <w:tcW w:w="1172" w:type="dxa"/>
            <w:vMerge/>
          </w:tcPr>
          <w:p w14:paraId="397CB343"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1748" w:type="dxa"/>
          </w:tcPr>
          <w:p w14:paraId="7FF5DC1D"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确认密码</w:t>
            </w:r>
          </w:p>
        </w:tc>
        <w:tc>
          <w:tcPr>
            <w:tcW w:w="1390" w:type="dxa"/>
          </w:tcPr>
          <w:p w14:paraId="160A4F61"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5260" w:type="dxa"/>
            <w:gridSpan w:val="3"/>
          </w:tcPr>
          <w:p w14:paraId="2494060B" w14:textId="17CC7B5C"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必须和账户密码一致，否则</w:t>
            </w:r>
            <w:r>
              <w:rPr>
                <w:rFonts w:ascii="微软雅黑 Light" w:eastAsia="微软雅黑 Light" w:hAnsi="微软雅黑 Light" w:hint="eastAsia"/>
                <w:sz w:val="22"/>
                <w:szCs w:val="21"/>
              </w:rPr>
              <w:t>修改</w:t>
            </w:r>
            <w:r w:rsidRPr="00A94D09">
              <w:rPr>
                <w:rFonts w:ascii="微软雅黑 Light" w:eastAsia="微软雅黑 Light" w:hAnsi="微软雅黑 Light" w:hint="eastAsia"/>
                <w:sz w:val="22"/>
                <w:szCs w:val="21"/>
              </w:rPr>
              <w:t>账户密码失败</w:t>
            </w:r>
          </w:p>
        </w:tc>
      </w:tr>
      <w:tr w:rsidR="00FB1557" w14:paraId="1544CF26" w14:textId="77777777" w:rsidTr="00FB1557">
        <w:tc>
          <w:tcPr>
            <w:tcW w:w="1172" w:type="dxa"/>
            <w:vMerge/>
          </w:tcPr>
          <w:p w14:paraId="107621FA"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1748" w:type="dxa"/>
          </w:tcPr>
          <w:p w14:paraId="1F023E9A"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所属部门</w:t>
            </w:r>
          </w:p>
        </w:tc>
        <w:tc>
          <w:tcPr>
            <w:tcW w:w="1390" w:type="dxa"/>
          </w:tcPr>
          <w:p w14:paraId="34285810"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5260" w:type="dxa"/>
            <w:gridSpan w:val="3"/>
          </w:tcPr>
          <w:p w14:paraId="0AC7278C"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账户归属人所属部门名称，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FB1557" w14:paraId="35D4C66C" w14:textId="77777777" w:rsidTr="00FB1557">
        <w:tc>
          <w:tcPr>
            <w:tcW w:w="1172" w:type="dxa"/>
            <w:vMerge/>
          </w:tcPr>
          <w:p w14:paraId="0BCB9B81"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1748" w:type="dxa"/>
          </w:tcPr>
          <w:p w14:paraId="1D196E45"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联系方式</w:t>
            </w:r>
          </w:p>
        </w:tc>
        <w:tc>
          <w:tcPr>
            <w:tcW w:w="1390" w:type="dxa"/>
          </w:tcPr>
          <w:p w14:paraId="73A80EB3"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5260" w:type="dxa"/>
            <w:gridSpan w:val="3"/>
          </w:tcPr>
          <w:p w14:paraId="1148EDBB"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账户归属人的联系方式，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FB1557" w14:paraId="6A5C0B41" w14:textId="77777777" w:rsidTr="00FB1557">
        <w:tc>
          <w:tcPr>
            <w:tcW w:w="1172" w:type="dxa"/>
            <w:vMerge/>
          </w:tcPr>
          <w:p w14:paraId="3ECCEC82" w14:textId="77777777" w:rsidR="00FB1557" w:rsidRDefault="00FB1557" w:rsidP="00FB1557">
            <w:pPr>
              <w:widowControl w:val="0"/>
              <w:spacing w:line="460" w:lineRule="exact"/>
              <w:jc w:val="both"/>
              <w:rPr>
                <w:rFonts w:ascii="微软雅黑 Light" w:eastAsia="微软雅黑 Light" w:hAnsi="微软雅黑 Light"/>
                <w:sz w:val="22"/>
                <w:szCs w:val="21"/>
              </w:rPr>
            </w:pPr>
          </w:p>
        </w:tc>
        <w:tc>
          <w:tcPr>
            <w:tcW w:w="1748" w:type="dxa"/>
          </w:tcPr>
          <w:p w14:paraId="569A17CF"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390" w:type="dxa"/>
          </w:tcPr>
          <w:p w14:paraId="70903F35"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60" w:type="dxa"/>
            <w:gridSpan w:val="3"/>
          </w:tcPr>
          <w:p w14:paraId="68D5BA61"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勾选需要设置的账户权限</w:t>
            </w:r>
          </w:p>
        </w:tc>
      </w:tr>
      <w:tr w:rsidR="00FB1557" w14:paraId="3A4DE4D4" w14:textId="77777777" w:rsidTr="00FB1557">
        <w:tc>
          <w:tcPr>
            <w:tcW w:w="1172" w:type="dxa"/>
            <w:vMerge w:val="restart"/>
          </w:tcPr>
          <w:p w14:paraId="6828ABA8"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748" w:type="dxa"/>
          </w:tcPr>
          <w:p w14:paraId="7B4E2D36"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90" w:type="dxa"/>
          </w:tcPr>
          <w:p w14:paraId="01296104"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260" w:type="dxa"/>
            <w:gridSpan w:val="3"/>
          </w:tcPr>
          <w:p w14:paraId="2B7B7540" w14:textId="77777777" w:rsidR="00FB1557" w:rsidRPr="00A94D09" w:rsidRDefault="00FB1557" w:rsidP="00FB1557">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FB1557" w14:paraId="2455E0F9" w14:textId="77777777" w:rsidTr="00FB1557">
        <w:tc>
          <w:tcPr>
            <w:tcW w:w="1172" w:type="dxa"/>
            <w:vMerge/>
          </w:tcPr>
          <w:p w14:paraId="5950706B"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p>
        </w:tc>
        <w:tc>
          <w:tcPr>
            <w:tcW w:w="1748" w:type="dxa"/>
          </w:tcPr>
          <w:p w14:paraId="7DF5A178" w14:textId="0A45F145"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结果</w:t>
            </w:r>
          </w:p>
        </w:tc>
        <w:tc>
          <w:tcPr>
            <w:tcW w:w="1390" w:type="dxa"/>
          </w:tcPr>
          <w:p w14:paraId="53406850"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60" w:type="dxa"/>
            <w:gridSpan w:val="3"/>
          </w:tcPr>
          <w:p w14:paraId="68EE984E" w14:textId="47C5414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提示框的方式提示用户修改账户信息操作是否成功</w:t>
            </w:r>
          </w:p>
        </w:tc>
      </w:tr>
    </w:tbl>
    <w:p w14:paraId="28D4B8D4" w14:textId="245FF140" w:rsidR="00D97AF7" w:rsidRDefault="00695D38" w:rsidP="00695D38">
      <w:pPr>
        <w:pStyle w:val="3"/>
        <w:rPr>
          <w:rFonts w:ascii="微软雅黑 Light" w:eastAsia="微软雅黑 Light" w:hAnsi="微软雅黑 Light"/>
          <w:bCs w:val="0"/>
          <w:sz w:val="24"/>
          <w:szCs w:val="24"/>
        </w:rPr>
      </w:pPr>
      <w:bookmarkStart w:id="94" w:name="_Toc22587547"/>
      <w:r>
        <w:rPr>
          <w:rFonts w:ascii="微软雅黑 Light" w:eastAsia="微软雅黑 Light" w:hAnsi="微软雅黑 Light" w:hint="eastAsia"/>
          <w:bCs w:val="0"/>
          <w:sz w:val="24"/>
          <w:szCs w:val="24"/>
        </w:rPr>
        <w:t>网络</w:t>
      </w:r>
      <w:r w:rsidRPr="00695D38">
        <w:rPr>
          <w:rFonts w:ascii="微软雅黑 Light" w:eastAsia="微软雅黑 Light" w:hAnsi="微软雅黑 Light" w:hint="eastAsia"/>
          <w:bCs w:val="0"/>
          <w:sz w:val="24"/>
          <w:szCs w:val="24"/>
        </w:rPr>
        <w:t>参数设置接口</w:t>
      </w:r>
      <w:bookmarkEnd w:id="94"/>
    </w:p>
    <w:p w14:paraId="0FB6DC00" w14:textId="6698AB6F" w:rsidR="00695D38" w:rsidRDefault="00695D38" w:rsidP="00695D38">
      <w:pPr>
        <w:widowControl w:val="0"/>
        <w:spacing w:line="460" w:lineRule="exact"/>
        <w:ind w:firstLineChars="200" w:firstLine="440"/>
        <w:jc w:val="both"/>
        <w:rPr>
          <w:rFonts w:ascii="微软雅黑 Light" w:eastAsia="微软雅黑 Light" w:hAnsi="微软雅黑 Light"/>
          <w:sz w:val="22"/>
          <w:szCs w:val="21"/>
        </w:rPr>
      </w:pPr>
      <w:r w:rsidRPr="00695D38">
        <w:rPr>
          <w:rFonts w:ascii="微软雅黑 Light" w:eastAsia="微软雅黑 Light" w:hAnsi="微软雅黑 Light" w:hint="eastAsia"/>
          <w:sz w:val="22"/>
          <w:szCs w:val="21"/>
        </w:rPr>
        <w:t>网络参数设置接口向用户提供修改网络配置参数的功能，具有参数设置权限的用户可以通过此接口修改系统网络配置参数。</w:t>
      </w:r>
    </w:p>
    <w:p w14:paraId="3050F4C8" w14:textId="651D617F" w:rsidR="007A4162" w:rsidRDefault="007A4162" w:rsidP="007A4162">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03276E">
        <w:rPr>
          <w:rFonts w:ascii="微软雅黑 Light" w:eastAsia="微软雅黑 Light" w:hAnsi="微软雅黑 Light"/>
          <w:noProof/>
          <w:sz w:val="22"/>
          <w:szCs w:val="16"/>
        </w:rPr>
        <w:t>42</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网络参数设置接口表</w:t>
      </w:r>
    </w:p>
    <w:tbl>
      <w:tblPr>
        <w:tblStyle w:val="af0"/>
        <w:tblW w:w="0" w:type="auto"/>
        <w:tblLook w:val="04A0" w:firstRow="1" w:lastRow="0" w:firstColumn="1" w:lastColumn="0" w:noHBand="0" w:noVBand="1"/>
      </w:tblPr>
      <w:tblGrid>
        <w:gridCol w:w="1242"/>
        <w:gridCol w:w="2157"/>
        <w:gridCol w:w="1223"/>
        <w:gridCol w:w="2636"/>
        <w:gridCol w:w="1156"/>
        <w:gridCol w:w="1156"/>
      </w:tblGrid>
      <w:tr w:rsidR="00FB1557" w14:paraId="5735AAFE" w14:textId="77777777" w:rsidTr="00FB1557">
        <w:tc>
          <w:tcPr>
            <w:tcW w:w="1242" w:type="dxa"/>
          </w:tcPr>
          <w:p w14:paraId="2CCB6D48"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157" w:type="dxa"/>
          </w:tcPr>
          <w:p w14:paraId="132C27B8" w14:textId="0F5B1D3D"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接口</w:t>
            </w:r>
          </w:p>
        </w:tc>
        <w:tc>
          <w:tcPr>
            <w:tcW w:w="1223" w:type="dxa"/>
          </w:tcPr>
          <w:p w14:paraId="1FFC790A"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36" w:type="dxa"/>
          </w:tcPr>
          <w:p w14:paraId="371BD218" w14:textId="77777777" w:rsidR="00FB1557" w:rsidRDefault="00FB1557" w:rsidP="00FB1557">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UserInterface-NetConfig</w:t>
            </w:r>
            <w:proofErr w:type="spellEnd"/>
          </w:p>
        </w:tc>
        <w:tc>
          <w:tcPr>
            <w:tcW w:w="1156" w:type="dxa"/>
          </w:tcPr>
          <w:p w14:paraId="4157B8BD" w14:textId="48C37B72" w:rsidR="00FB1557" w:rsidRDefault="00FB1557" w:rsidP="00FB1557">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156" w:type="dxa"/>
          </w:tcPr>
          <w:p w14:paraId="33BC3B24" w14:textId="0E63969D"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FB1557" w14:paraId="5EEF3A15" w14:textId="77777777" w:rsidTr="00FB1557">
        <w:tc>
          <w:tcPr>
            <w:tcW w:w="1242" w:type="dxa"/>
            <w:vMerge w:val="restart"/>
          </w:tcPr>
          <w:p w14:paraId="40EDC716"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157" w:type="dxa"/>
          </w:tcPr>
          <w:p w14:paraId="7CFB77A5"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23" w:type="dxa"/>
          </w:tcPr>
          <w:p w14:paraId="562A0148"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4948" w:type="dxa"/>
            <w:gridSpan w:val="3"/>
          </w:tcPr>
          <w:p w14:paraId="2480093D"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FB1557" w14:paraId="5887E223" w14:textId="77777777" w:rsidTr="00FB1557">
        <w:tc>
          <w:tcPr>
            <w:tcW w:w="1242" w:type="dxa"/>
            <w:vMerge/>
          </w:tcPr>
          <w:p w14:paraId="1A941810"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3E6BEEE3" w14:textId="4D4F7FF9"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总控系统网络地址</w:t>
            </w:r>
          </w:p>
        </w:tc>
        <w:tc>
          <w:tcPr>
            <w:tcW w:w="1223" w:type="dxa"/>
          </w:tcPr>
          <w:p w14:paraId="4DB84278" w14:textId="7DED541C"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0DAE4CA" w14:textId="4861B600" w:rsidR="00FB1557" w:rsidRPr="00A9585F" w:rsidRDefault="00FB1557" w:rsidP="00FB1557">
            <w:pPr>
              <w:widowControl w:val="0"/>
              <w:spacing w:line="460" w:lineRule="exact"/>
              <w:jc w:val="both"/>
              <w:rPr>
                <w:rFonts w:ascii="微软雅黑 Light" w:eastAsia="微软雅黑 Light" w:hAnsi="微软雅黑 Light"/>
                <w:sz w:val="22"/>
                <w:szCs w:val="21"/>
              </w:rPr>
            </w:pPr>
            <w:r w:rsidRPr="00A9585F">
              <w:rPr>
                <w:rFonts w:ascii="微软雅黑 Light" w:eastAsia="微软雅黑 Light" w:hAnsi="微软雅黑 Light" w:hint="eastAsia"/>
                <w:sz w:val="22"/>
                <w:szCs w:val="21"/>
              </w:rPr>
              <w:t>IP地址：端口/设备名称</w:t>
            </w:r>
          </w:p>
        </w:tc>
      </w:tr>
      <w:tr w:rsidR="00FB1557" w14:paraId="66C6CFFF" w14:textId="77777777" w:rsidTr="00FB1557">
        <w:tc>
          <w:tcPr>
            <w:tcW w:w="1242" w:type="dxa"/>
            <w:vMerge/>
          </w:tcPr>
          <w:p w14:paraId="6FFB40DD"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14F44A8F" w14:textId="14C0C284" w:rsidR="00FB1557" w:rsidRPr="004C6AE6" w:rsidRDefault="00FB1557" w:rsidP="00FB1557">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1223" w:type="dxa"/>
          </w:tcPr>
          <w:p w14:paraId="7ADD158E" w14:textId="41F2FDAC"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0E90DEFA" w14:textId="1A6E55E8"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FB1557" w14:paraId="3D69DF2F" w14:textId="77777777" w:rsidTr="00FB1557">
        <w:tc>
          <w:tcPr>
            <w:tcW w:w="1242" w:type="dxa"/>
            <w:vMerge/>
          </w:tcPr>
          <w:p w14:paraId="4298BC38"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78797BA5" w14:textId="21FA8069"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678957D5" w14:textId="221CF63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1AFB7FFD" w14:textId="15E2711D"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FB1557" w14:paraId="6C4401BE" w14:textId="77777777" w:rsidTr="00FB1557">
        <w:tc>
          <w:tcPr>
            <w:tcW w:w="1242" w:type="dxa"/>
            <w:vMerge/>
          </w:tcPr>
          <w:p w14:paraId="771DD7F6"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4EF2F32D" w14:textId="4C1E6D0D"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5967D419" w14:textId="464A7A18"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7F40993F" w14:textId="2B1A121E"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FB1557" w14:paraId="2F7BCA9B" w14:textId="77777777" w:rsidTr="00FB1557">
        <w:tc>
          <w:tcPr>
            <w:tcW w:w="1242" w:type="dxa"/>
            <w:vMerge/>
          </w:tcPr>
          <w:p w14:paraId="71F1C74B"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63776AC7" w14:textId="323AB38D" w:rsidR="00FB1557" w:rsidRPr="004C6AE6" w:rsidRDefault="00FB1557" w:rsidP="00FB1557">
            <w:pPr>
              <w:widowControl w:val="0"/>
              <w:spacing w:line="460" w:lineRule="exact"/>
              <w:jc w:val="both"/>
              <w:rPr>
                <w:rFonts w:ascii="微软雅黑 Light" w:eastAsia="微软雅黑 Light" w:hAnsi="微软雅黑 Light"/>
                <w:b/>
                <w:bCs/>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77483446" w14:textId="1106F0FB"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280A556C" w14:textId="2235E5A9"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FB1557" w14:paraId="63DC3B20" w14:textId="77777777" w:rsidTr="00FB1557">
        <w:tc>
          <w:tcPr>
            <w:tcW w:w="1242" w:type="dxa"/>
            <w:vMerge/>
          </w:tcPr>
          <w:p w14:paraId="4442662B"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42565F74" w14:textId="52578EF8" w:rsidR="00FB1557" w:rsidRPr="004C6AE6" w:rsidRDefault="00FB1557" w:rsidP="00FB1557">
            <w:pPr>
              <w:widowControl w:val="0"/>
              <w:spacing w:line="460" w:lineRule="exact"/>
              <w:jc w:val="both"/>
              <w:rPr>
                <w:rFonts w:ascii="微软雅黑 Light" w:eastAsia="微软雅黑 Light" w:hAnsi="微软雅黑 Light"/>
                <w:b/>
                <w:bCs/>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网络地址</w:t>
            </w:r>
          </w:p>
        </w:tc>
        <w:tc>
          <w:tcPr>
            <w:tcW w:w="1223" w:type="dxa"/>
          </w:tcPr>
          <w:p w14:paraId="0698CB32" w14:textId="0414AC5E"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2EB7FFC7" w14:textId="08B8594B"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FB1557" w14:paraId="1240CBD0" w14:textId="77777777" w:rsidTr="00FB1557">
        <w:tc>
          <w:tcPr>
            <w:tcW w:w="1242" w:type="dxa"/>
            <w:vMerge/>
          </w:tcPr>
          <w:p w14:paraId="1FD07493"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1B14ECDB" w14:textId="282557AF"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0CCF474B" w14:textId="3BA19DA1"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06EECD25" w14:textId="23463E02"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FB1557" w14:paraId="486EFC19" w14:textId="77777777" w:rsidTr="00FB1557">
        <w:tc>
          <w:tcPr>
            <w:tcW w:w="1242" w:type="dxa"/>
            <w:vMerge/>
          </w:tcPr>
          <w:p w14:paraId="5D78E41C"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01D3E675" w14:textId="42290726" w:rsidR="00FB1557" w:rsidRPr="004C6AE6" w:rsidRDefault="00FB1557" w:rsidP="00FB1557">
            <w:pPr>
              <w:widowControl w:val="0"/>
              <w:spacing w:line="460" w:lineRule="exact"/>
              <w:jc w:val="both"/>
              <w:rPr>
                <w:rFonts w:ascii="微软雅黑 Light" w:eastAsia="微软雅黑 Light" w:hAnsi="微软雅黑 Light"/>
                <w:b/>
                <w:bCs/>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393CD9A4" w14:textId="3B041898"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6E7638D3" w14:textId="58C58933"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FB1557" w14:paraId="5B244B4E" w14:textId="77777777" w:rsidTr="00FB1557">
        <w:tc>
          <w:tcPr>
            <w:tcW w:w="1242" w:type="dxa"/>
            <w:vMerge/>
          </w:tcPr>
          <w:p w14:paraId="3D224C4A"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67D589CC" w14:textId="27304641"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06144BED" w14:textId="0203E696"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53B17D64" w14:textId="2D2D4564"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FB1557" w14:paraId="1BE0FF92" w14:textId="77777777" w:rsidTr="00FB1557">
        <w:tc>
          <w:tcPr>
            <w:tcW w:w="1242" w:type="dxa"/>
            <w:vMerge/>
          </w:tcPr>
          <w:p w14:paraId="48A9CAC0"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34D3F740" w14:textId="6AB1BA18"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42C12160" w14:textId="3F3D0E00"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062A3286" w14:textId="3CCBDB54"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FB1557" w14:paraId="23AAA49D" w14:textId="77777777" w:rsidTr="00FB1557">
        <w:tc>
          <w:tcPr>
            <w:tcW w:w="1242" w:type="dxa"/>
            <w:vMerge/>
          </w:tcPr>
          <w:p w14:paraId="04032F35"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0936C179" w14:textId="244EFA55"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14A901CC" w14:textId="04E64AAD"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2B6A37C" w14:textId="73AA02B9"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FB1557" w14:paraId="5D83EAE4" w14:textId="77777777" w:rsidTr="00FB1557">
        <w:tc>
          <w:tcPr>
            <w:tcW w:w="1242" w:type="dxa"/>
            <w:vMerge/>
          </w:tcPr>
          <w:p w14:paraId="64B501FE"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0F1A4877" w14:textId="11CB8061"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7E5AB2E0" w14:textId="4708BF30"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788D3DAC" w14:textId="6E748673"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r w:rsidRPr="004C6AE6">
              <w:rPr>
                <w:rFonts w:ascii="微软雅黑 Light" w:eastAsia="微软雅黑 Light" w:hAnsi="微软雅黑 Light" w:hint="eastAsia"/>
                <w:b/>
                <w:bCs/>
                <w:sz w:val="22"/>
                <w:szCs w:val="21"/>
              </w:rPr>
              <w:t xml:space="preserve"> </w:t>
            </w:r>
          </w:p>
        </w:tc>
      </w:tr>
      <w:tr w:rsidR="00FB1557" w14:paraId="5DA5002E" w14:textId="77777777" w:rsidTr="00FB1557">
        <w:tc>
          <w:tcPr>
            <w:tcW w:w="1242" w:type="dxa"/>
            <w:vMerge/>
          </w:tcPr>
          <w:p w14:paraId="415A77A7"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46AD0DCC" w14:textId="359B65E3"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77F71390" w14:textId="25A079F4"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5CB66DF4" w14:textId="01B7C4BD"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p>
        </w:tc>
      </w:tr>
      <w:tr w:rsidR="00FB1557" w14:paraId="3C9DB0E5" w14:textId="77777777" w:rsidTr="00FB1557">
        <w:tc>
          <w:tcPr>
            <w:tcW w:w="1242" w:type="dxa"/>
            <w:vMerge/>
          </w:tcPr>
          <w:p w14:paraId="580C9DDC"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7710D79C" w14:textId="187339DE"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5C2C81F1" w14:textId="177FC448"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281E793" w14:textId="29417AF4"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p>
        </w:tc>
      </w:tr>
      <w:tr w:rsidR="00FB1557" w14:paraId="635777A9" w14:textId="77777777" w:rsidTr="00FB1557">
        <w:tc>
          <w:tcPr>
            <w:tcW w:w="1242" w:type="dxa"/>
            <w:vMerge/>
          </w:tcPr>
          <w:p w14:paraId="4BECCC84"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566EB194" w14:textId="1B99AE56" w:rsidR="00FB1557" w:rsidRPr="004C6AE6" w:rsidRDefault="00FB1557" w:rsidP="00FB1557">
            <w:pPr>
              <w:widowControl w:val="0"/>
              <w:spacing w:line="460" w:lineRule="exact"/>
              <w:jc w:val="both"/>
              <w:rPr>
                <w:rFonts w:ascii="微软雅黑 Light" w:eastAsia="微软雅黑 Light" w:hAnsi="微软雅黑 Light"/>
                <w:b/>
                <w:bCs/>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6F9F5B7F" w14:textId="71C1EB36"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4F860415" w14:textId="5016BA3B"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p>
        </w:tc>
      </w:tr>
      <w:tr w:rsidR="00FB1557" w14:paraId="30BAD980" w14:textId="77777777" w:rsidTr="00FB1557">
        <w:tc>
          <w:tcPr>
            <w:tcW w:w="1242" w:type="dxa"/>
            <w:vMerge/>
          </w:tcPr>
          <w:p w14:paraId="742645CC"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7B508CFB" w14:textId="37696BE1" w:rsidR="00FB1557" w:rsidRPr="004C6AE6" w:rsidRDefault="00FB1557" w:rsidP="00FB1557">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组件状态刷新时间间隔</w:t>
            </w:r>
          </w:p>
        </w:tc>
        <w:tc>
          <w:tcPr>
            <w:tcW w:w="1223" w:type="dxa"/>
          </w:tcPr>
          <w:p w14:paraId="5C3D6C59" w14:textId="625C7AEA" w:rsidR="00FB1557" w:rsidRPr="004C6AE6" w:rsidRDefault="00FB1557" w:rsidP="00FB1557">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Integer</w:t>
            </w:r>
          </w:p>
        </w:tc>
        <w:tc>
          <w:tcPr>
            <w:tcW w:w="4948" w:type="dxa"/>
            <w:gridSpan w:val="3"/>
          </w:tcPr>
          <w:p w14:paraId="3B727337" w14:textId="0B211B18" w:rsidR="00FB1557" w:rsidRPr="004C6AE6" w:rsidRDefault="00FB1557" w:rsidP="00FB1557">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可配置，最小1秒，最大</w:t>
            </w:r>
            <w:r>
              <w:rPr>
                <w:rFonts w:ascii="微软雅黑 Light" w:eastAsia="微软雅黑 Light" w:hAnsi="微软雅黑 Light"/>
                <w:sz w:val="22"/>
                <w:szCs w:val="21"/>
              </w:rPr>
              <w:t>10</w:t>
            </w:r>
            <w:r>
              <w:rPr>
                <w:rFonts w:ascii="微软雅黑 Light" w:eastAsia="微软雅黑 Light" w:hAnsi="微软雅黑 Light" w:hint="eastAsia"/>
                <w:sz w:val="22"/>
                <w:szCs w:val="21"/>
              </w:rPr>
              <w:t>秒</w:t>
            </w:r>
          </w:p>
        </w:tc>
      </w:tr>
      <w:tr w:rsidR="00FB1557" w14:paraId="1F544507" w14:textId="77777777" w:rsidTr="00FB1557">
        <w:tc>
          <w:tcPr>
            <w:tcW w:w="1242" w:type="dxa"/>
            <w:vMerge w:val="restart"/>
          </w:tcPr>
          <w:p w14:paraId="13AA3054"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157" w:type="dxa"/>
          </w:tcPr>
          <w:p w14:paraId="030CCBE7"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23" w:type="dxa"/>
          </w:tcPr>
          <w:p w14:paraId="1CF7180A"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4948" w:type="dxa"/>
            <w:gridSpan w:val="3"/>
          </w:tcPr>
          <w:p w14:paraId="4E61F72C" w14:textId="77777777" w:rsidR="00FB1557" w:rsidRPr="00A94D09" w:rsidRDefault="00FB1557" w:rsidP="00FB1557">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FB1557" w14:paraId="12A4D321" w14:textId="77777777" w:rsidTr="00FB1557">
        <w:tc>
          <w:tcPr>
            <w:tcW w:w="1242" w:type="dxa"/>
            <w:vMerge/>
          </w:tcPr>
          <w:p w14:paraId="7EE8E28C"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4748203A" w14:textId="54FF96C5"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修改网络参数结果</w:t>
            </w:r>
          </w:p>
        </w:tc>
        <w:tc>
          <w:tcPr>
            <w:tcW w:w="1223" w:type="dxa"/>
          </w:tcPr>
          <w:p w14:paraId="35092537"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48" w:type="dxa"/>
            <w:gridSpan w:val="3"/>
          </w:tcPr>
          <w:p w14:paraId="3AE58825" w14:textId="6EB6DBF6"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提示框的方式提示用户修改网络参数操作是否成功</w:t>
            </w:r>
          </w:p>
        </w:tc>
      </w:tr>
    </w:tbl>
    <w:p w14:paraId="13F75C07" w14:textId="4C06AC31" w:rsidR="00695D38" w:rsidRDefault="00695D38" w:rsidP="00695D38">
      <w:pPr>
        <w:pStyle w:val="3"/>
        <w:rPr>
          <w:rFonts w:ascii="微软雅黑 Light" w:eastAsia="微软雅黑 Light" w:hAnsi="微软雅黑 Light"/>
          <w:bCs w:val="0"/>
          <w:sz w:val="24"/>
          <w:szCs w:val="24"/>
        </w:rPr>
      </w:pPr>
      <w:bookmarkStart w:id="95" w:name="_Toc22587548"/>
      <w:r w:rsidRPr="00695D38">
        <w:rPr>
          <w:rFonts w:ascii="微软雅黑 Light" w:eastAsia="微软雅黑 Light" w:hAnsi="微软雅黑 Light" w:hint="eastAsia"/>
          <w:bCs w:val="0"/>
          <w:sz w:val="24"/>
          <w:szCs w:val="24"/>
        </w:rPr>
        <w:t>数据库参数设置接口</w:t>
      </w:r>
      <w:bookmarkEnd w:id="95"/>
    </w:p>
    <w:p w14:paraId="63283C2E" w14:textId="1CD4B555" w:rsidR="00C17F2A" w:rsidRDefault="00C17F2A" w:rsidP="00C17F2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Pr="00695D38">
        <w:rPr>
          <w:rFonts w:ascii="微软雅黑 Light" w:eastAsia="微软雅黑 Light" w:hAnsi="微软雅黑 Light" w:hint="eastAsia"/>
          <w:sz w:val="22"/>
          <w:szCs w:val="21"/>
        </w:rPr>
        <w:t>参数设置接口向用户提供修改</w:t>
      </w:r>
      <w:r>
        <w:rPr>
          <w:rFonts w:ascii="微软雅黑 Light" w:eastAsia="微软雅黑 Light" w:hAnsi="微软雅黑 Light" w:hint="eastAsia"/>
          <w:sz w:val="22"/>
          <w:szCs w:val="21"/>
        </w:rPr>
        <w:t>数据库</w:t>
      </w:r>
      <w:r w:rsidRPr="00695D38">
        <w:rPr>
          <w:rFonts w:ascii="微软雅黑 Light" w:eastAsia="微软雅黑 Light" w:hAnsi="微软雅黑 Light" w:hint="eastAsia"/>
          <w:sz w:val="22"/>
          <w:szCs w:val="21"/>
        </w:rPr>
        <w:t>配置参数的功能，具有参数设置权限的用户可以通过此接口修改系统</w:t>
      </w:r>
      <w:r>
        <w:rPr>
          <w:rFonts w:ascii="微软雅黑 Light" w:eastAsia="微软雅黑 Light" w:hAnsi="微软雅黑 Light" w:hint="eastAsia"/>
          <w:sz w:val="22"/>
          <w:szCs w:val="21"/>
        </w:rPr>
        <w:t>数据库</w:t>
      </w:r>
      <w:r w:rsidRPr="00695D38">
        <w:rPr>
          <w:rFonts w:ascii="微软雅黑 Light" w:eastAsia="微软雅黑 Light" w:hAnsi="微软雅黑 Light" w:hint="eastAsia"/>
          <w:sz w:val="22"/>
          <w:szCs w:val="21"/>
        </w:rPr>
        <w:t>配置参数。</w:t>
      </w:r>
    </w:p>
    <w:p w14:paraId="01F74C14" w14:textId="6A33379B" w:rsidR="00C17F2A" w:rsidRDefault="00C17F2A" w:rsidP="00C17F2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03276E">
        <w:rPr>
          <w:rFonts w:ascii="微软雅黑 Light" w:eastAsia="微软雅黑 Light" w:hAnsi="微软雅黑 Light"/>
          <w:noProof/>
          <w:sz w:val="22"/>
          <w:szCs w:val="16"/>
        </w:rPr>
        <w:t>43</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数据库参数设置接口表</w:t>
      </w:r>
    </w:p>
    <w:tbl>
      <w:tblPr>
        <w:tblStyle w:val="af0"/>
        <w:tblW w:w="0" w:type="auto"/>
        <w:tblLook w:val="04A0" w:firstRow="1" w:lastRow="0" w:firstColumn="1" w:lastColumn="0" w:noHBand="0" w:noVBand="1"/>
      </w:tblPr>
      <w:tblGrid>
        <w:gridCol w:w="1101"/>
        <w:gridCol w:w="2268"/>
        <w:gridCol w:w="1134"/>
        <w:gridCol w:w="2566"/>
        <w:gridCol w:w="977"/>
        <w:gridCol w:w="1279"/>
      </w:tblGrid>
      <w:tr w:rsidR="00465F91" w14:paraId="5C1CCA94" w14:textId="77777777" w:rsidTr="00465F91">
        <w:tc>
          <w:tcPr>
            <w:tcW w:w="1101" w:type="dxa"/>
          </w:tcPr>
          <w:p w14:paraId="072E5D48"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268" w:type="dxa"/>
          </w:tcPr>
          <w:p w14:paraId="18BD479C" w14:textId="32BE3E55" w:rsidR="00465F91" w:rsidRDefault="00465F91"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接口</w:t>
            </w:r>
          </w:p>
        </w:tc>
        <w:tc>
          <w:tcPr>
            <w:tcW w:w="1134" w:type="dxa"/>
          </w:tcPr>
          <w:p w14:paraId="3070FBD6"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566" w:type="dxa"/>
          </w:tcPr>
          <w:p w14:paraId="20F4D4DC" w14:textId="77777777" w:rsidR="00465F91" w:rsidRDefault="00465F91" w:rsidP="00465F91">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UserInterface-DBConfig</w:t>
            </w:r>
            <w:proofErr w:type="spellEnd"/>
          </w:p>
        </w:tc>
        <w:tc>
          <w:tcPr>
            <w:tcW w:w="977" w:type="dxa"/>
          </w:tcPr>
          <w:p w14:paraId="6B96CA4B" w14:textId="572BE3FF" w:rsidR="00465F91" w:rsidRDefault="00465F91"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279" w:type="dxa"/>
          </w:tcPr>
          <w:p w14:paraId="797A18F8" w14:textId="49D692DD" w:rsidR="00465F91" w:rsidRDefault="00465F91"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465F91" w14:paraId="7D77B065" w14:textId="77777777" w:rsidTr="00465F91">
        <w:tc>
          <w:tcPr>
            <w:tcW w:w="1101" w:type="dxa"/>
            <w:vMerge w:val="restart"/>
          </w:tcPr>
          <w:p w14:paraId="57948853"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lastRenderedPageBreak/>
              <w:t>输入</w:t>
            </w:r>
          </w:p>
        </w:tc>
        <w:tc>
          <w:tcPr>
            <w:tcW w:w="2268" w:type="dxa"/>
          </w:tcPr>
          <w:p w14:paraId="783EBBF4"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134" w:type="dxa"/>
          </w:tcPr>
          <w:p w14:paraId="19BD7DBF"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4822" w:type="dxa"/>
            <w:gridSpan w:val="3"/>
          </w:tcPr>
          <w:p w14:paraId="158DD6D7"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465F91" w14:paraId="2BDFE287" w14:textId="77777777" w:rsidTr="00465F91">
        <w:tc>
          <w:tcPr>
            <w:tcW w:w="1101" w:type="dxa"/>
            <w:vMerge/>
          </w:tcPr>
          <w:p w14:paraId="73B71F07"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532E57FD" w14:textId="7152D4C8" w:rsidR="00465F91" w:rsidRPr="00390F93" w:rsidRDefault="00465F91" w:rsidP="00465F91">
            <w:pPr>
              <w:widowControl w:val="0"/>
              <w:spacing w:line="460" w:lineRule="exact"/>
              <w:jc w:val="both"/>
              <w:rPr>
                <w:rFonts w:ascii="微软雅黑 Light" w:eastAsia="微软雅黑 Light" w:hAnsi="微软雅黑 Light"/>
                <w:sz w:val="22"/>
                <w:szCs w:val="21"/>
              </w:rPr>
            </w:pPr>
            <w:r w:rsidRPr="00390F93">
              <w:rPr>
                <w:rFonts w:ascii="微软雅黑 Light" w:eastAsia="微软雅黑 Light" w:hAnsi="微软雅黑 Light" w:hint="eastAsia"/>
                <w:sz w:val="22"/>
                <w:szCs w:val="21"/>
              </w:rPr>
              <w:t>数据库</w:t>
            </w:r>
            <w:r>
              <w:rPr>
                <w:rFonts w:ascii="微软雅黑 Light" w:eastAsia="微软雅黑 Light" w:hAnsi="微软雅黑 Light" w:hint="eastAsia"/>
                <w:sz w:val="22"/>
                <w:szCs w:val="21"/>
              </w:rPr>
              <w:t>地址</w:t>
            </w:r>
          </w:p>
        </w:tc>
        <w:tc>
          <w:tcPr>
            <w:tcW w:w="1134" w:type="dxa"/>
          </w:tcPr>
          <w:p w14:paraId="33F255E9"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822" w:type="dxa"/>
            <w:gridSpan w:val="3"/>
          </w:tcPr>
          <w:p w14:paraId="72D68CAE" w14:textId="214C7015" w:rsidR="00465F91" w:rsidRPr="00390F93" w:rsidRDefault="00465F91" w:rsidP="00465F91">
            <w:pPr>
              <w:widowControl w:val="0"/>
              <w:spacing w:line="460" w:lineRule="exact"/>
              <w:jc w:val="both"/>
              <w:rPr>
                <w:rFonts w:ascii="微软雅黑 Light" w:eastAsia="微软雅黑 Light" w:hAnsi="微软雅黑 Light"/>
                <w:sz w:val="22"/>
                <w:szCs w:val="21"/>
              </w:rPr>
            </w:pPr>
            <w:r w:rsidRPr="00390F93">
              <w:rPr>
                <w:rFonts w:ascii="微软雅黑 Light" w:eastAsia="微软雅黑 Light" w:hAnsi="微软雅黑 Light" w:hint="eastAsia"/>
                <w:sz w:val="22"/>
                <w:szCs w:val="21"/>
              </w:rPr>
              <w:t xml:space="preserve">IP地址 </w:t>
            </w:r>
          </w:p>
        </w:tc>
      </w:tr>
      <w:tr w:rsidR="00465F91" w14:paraId="75765598" w14:textId="77777777" w:rsidTr="00465F91">
        <w:tc>
          <w:tcPr>
            <w:tcW w:w="1101" w:type="dxa"/>
            <w:vMerge/>
          </w:tcPr>
          <w:p w14:paraId="47021D80"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373283C7" w14:textId="41AA5AD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端口</w:t>
            </w:r>
          </w:p>
        </w:tc>
        <w:tc>
          <w:tcPr>
            <w:tcW w:w="1134" w:type="dxa"/>
          </w:tcPr>
          <w:p w14:paraId="27F63FB0" w14:textId="45DF815F"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Integer</w:t>
            </w:r>
          </w:p>
        </w:tc>
        <w:tc>
          <w:tcPr>
            <w:tcW w:w="4822" w:type="dxa"/>
            <w:gridSpan w:val="3"/>
          </w:tcPr>
          <w:p w14:paraId="2CF606F9" w14:textId="1EC297EA"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服务端口，0-</w:t>
            </w:r>
            <w:r>
              <w:rPr>
                <w:rFonts w:ascii="微软雅黑 Light" w:eastAsia="微软雅黑 Light" w:hAnsi="微软雅黑 Light"/>
                <w:sz w:val="22"/>
                <w:szCs w:val="21"/>
              </w:rPr>
              <w:t>65535</w:t>
            </w:r>
            <w:r>
              <w:rPr>
                <w:rFonts w:ascii="微软雅黑 Light" w:eastAsia="微软雅黑 Light" w:hAnsi="微软雅黑 Light" w:hint="eastAsia"/>
                <w:sz w:val="22"/>
                <w:szCs w:val="21"/>
              </w:rPr>
              <w:t>之间的整数</w:t>
            </w:r>
          </w:p>
        </w:tc>
      </w:tr>
      <w:tr w:rsidR="00465F91" w14:paraId="2CA2BB37" w14:textId="77777777" w:rsidTr="00465F91">
        <w:tc>
          <w:tcPr>
            <w:tcW w:w="1101" w:type="dxa"/>
            <w:vMerge/>
          </w:tcPr>
          <w:p w14:paraId="57BEB1F0"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49BD18A2" w14:textId="39563826"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登录用户名</w:t>
            </w:r>
          </w:p>
        </w:tc>
        <w:tc>
          <w:tcPr>
            <w:tcW w:w="1134" w:type="dxa"/>
          </w:tcPr>
          <w:p w14:paraId="7666CD86"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822" w:type="dxa"/>
            <w:gridSpan w:val="3"/>
          </w:tcPr>
          <w:p w14:paraId="60E7833E" w14:textId="0865E12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390F93">
              <w:rPr>
                <w:rFonts w:ascii="微软雅黑 Light" w:eastAsia="微软雅黑 Light" w:hAnsi="微软雅黑 Light" w:hint="eastAsia"/>
                <w:sz w:val="22"/>
                <w:szCs w:val="21"/>
              </w:rPr>
              <w:t>非空，与数据库设置的</w:t>
            </w:r>
            <w:r>
              <w:rPr>
                <w:rFonts w:ascii="微软雅黑 Light" w:eastAsia="微软雅黑 Light" w:hAnsi="微软雅黑 Light" w:hint="eastAsia"/>
                <w:sz w:val="22"/>
                <w:szCs w:val="21"/>
              </w:rPr>
              <w:t>用户名</w:t>
            </w:r>
            <w:r w:rsidRPr="00390F93">
              <w:rPr>
                <w:rFonts w:ascii="微软雅黑 Light" w:eastAsia="微软雅黑 Light" w:hAnsi="微软雅黑 Light" w:hint="eastAsia"/>
                <w:sz w:val="22"/>
                <w:szCs w:val="21"/>
              </w:rPr>
              <w:t>一致</w:t>
            </w:r>
          </w:p>
        </w:tc>
      </w:tr>
      <w:tr w:rsidR="00465F91" w14:paraId="054B9A2F" w14:textId="77777777" w:rsidTr="00465F91">
        <w:tc>
          <w:tcPr>
            <w:tcW w:w="1101" w:type="dxa"/>
            <w:vMerge/>
          </w:tcPr>
          <w:p w14:paraId="79F4F0B6"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44C37E1D" w14:textId="35B136FC"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登录密码</w:t>
            </w:r>
          </w:p>
        </w:tc>
        <w:tc>
          <w:tcPr>
            <w:tcW w:w="1134" w:type="dxa"/>
          </w:tcPr>
          <w:p w14:paraId="1AC9EC17"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822" w:type="dxa"/>
            <w:gridSpan w:val="3"/>
          </w:tcPr>
          <w:p w14:paraId="4F72E1C1" w14:textId="7BF939B7" w:rsidR="00465F91" w:rsidRPr="00390F93" w:rsidRDefault="00465F91" w:rsidP="00465F91">
            <w:pPr>
              <w:widowControl w:val="0"/>
              <w:spacing w:line="460" w:lineRule="exact"/>
              <w:jc w:val="both"/>
              <w:rPr>
                <w:rFonts w:ascii="微软雅黑 Light" w:eastAsia="微软雅黑 Light" w:hAnsi="微软雅黑 Light"/>
                <w:sz w:val="22"/>
                <w:szCs w:val="21"/>
              </w:rPr>
            </w:pPr>
            <w:r w:rsidRPr="00390F93">
              <w:rPr>
                <w:rFonts w:ascii="微软雅黑 Light" w:eastAsia="微软雅黑 Light" w:hAnsi="微软雅黑 Light" w:hint="eastAsia"/>
                <w:sz w:val="22"/>
                <w:szCs w:val="21"/>
              </w:rPr>
              <w:t>非空，与数据库设置的密码一致</w:t>
            </w:r>
          </w:p>
        </w:tc>
      </w:tr>
      <w:tr w:rsidR="00465F91" w14:paraId="5AF764D1" w14:textId="77777777" w:rsidTr="00465F91">
        <w:tc>
          <w:tcPr>
            <w:tcW w:w="1101" w:type="dxa"/>
            <w:vMerge w:val="restart"/>
          </w:tcPr>
          <w:p w14:paraId="0E7DC1F5" w14:textId="77777777" w:rsidR="00465F91" w:rsidRPr="00D47BD9" w:rsidRDefault="00465F91"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268" w:type="dxa"/>
          </w:tcPr>
          <w:p w14:paraId="09869D96" w14:textId="77777777" w:rsidR="00465F91" w:rsidRDefault="00465F91"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134" w:type="dxa"/>
          </w:tcPr>
          <w:p w14:paraId="0C584535" w14:textId="77777777" w:rsidR="00465F91" w:rsidRDefault="00465F91"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4822" w:type="dxa"/>
            <w:gridSpan w:val="3"/>
          </w:tcPr>
          <w:p w14:paraId="3163C132" w14:textId="77777777" w:rsidR="00465F91" w:rsidRPr="00A94D09" w:rsidRDefault="00465F91"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465F91" w14:paraId="7FC58F23" w14:textId="77777777" w:rsidTr="00465F91">
        <w:tc>
          <w:tcPr>
            <w:tcW w:w="1101" w:type="dxa"/>
            <w:vMerge/>
          </w:tcPr>
          <w:p w14:paraId="5FE394F8" w14:textId="77777777" w:rsidR="00465F91" w:rsidRPr="00D47BD9"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38D6CF47" w14:textId="7EC942BA" w:rsidR="00465F91" w:rsidRDefault="00465F91"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修改数据库参数结果</w:t>
            </w:r>
          </w:p>
        </w:tc>
        <w:tc>
          <w:tcPr>
            <w:tcW w:w="1134" w:type="dxa"/>
          </w:tcPr>
          <w:p w14:paraId="23DAA0D3" w14:textId="7815E445" w:rsidR="00465F91" w:rsidRDefault="00465F91"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22" w:type="dxa"/>
            <w:gridSpan w:val="3"/>
          </w:tcPr>
          <w:p w14:paraId="155883D0" w14:textId="6BD35C1E" w:rsidR="00465F91" w:rsidRDefault="00465F91"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提示框的方式提示用户修改数据库参数操作是否成功</w:t>
            </w:r>
          </w:p>
        </w:tc>
      </w:tr>
    </w:tbl>
    <w:p w14:paraId="40276BB3" w14:textId="4CAC4AC9" w:rsidR="00AC1CE6" w:rsidRDefault="00AC1CE6" w:rsidP="00AC1CE6">
      <w:pPr>
        <w:pStyle w:val="3"/>
        <w:rPr>
          <w:rFonts w:ascii="微软雅黑 Light" w:eastAsia="微软雅黑 Light" w:hAnsi="微软雅黑 Light"/>
          <w:bCs w:val="0"/>
          <w:sz w:val="24"/>
          <w:szCs w:val="24"/>
        </w:rPr>
      </w:pPr>
      <w:bookmarkStart w:id="96" w:name="_Toc22587549"/>
      <w:r w:rsidRPr="00AC1CE6">
        <w:rPr>
          <w:rFonts w:ascii="微软雅黑 Light" w:eastAsia="微软雅黑 Light" w:hAnsi="微软雅黑 Light" w:hint="eastAsia"/>
          <w:bCs w:val="0"/>
          <w:sz w:val="24"/>
          <w:szCs w:val="24"/>
        </w:rPr>
        <w:t>任务编辑下发接口</w:t>
      </w:r>
      <w:bookmarkEnd w:id="96"/>
    </w:p>
    <w:p w14:paraId="08BDE68D" w14:textId="61157E20" w:rsidR="00A64333" w:rsidRDefault="00A64333" w:rsidP="00A64333">
      <w:pPr>
        <w:widowControl w:val="0"/>
        <w:spacing w:line="460" w:lineRule="exact"/>
        <w:ind w:firstLineChars="200" w:firstLine="440"/>
        <w:jc w:val="both"/>
        <w:rPr>
          <w:rFonts w:ascii="微软雅黑 Light" w:eastAsia="微软雅黑 Light" w:hAnsi="微软雅黑 Light"/>
          <w:sz w:val="22"/>
          <w:szCs w:val="21"/>
        </w:rPr>
      </w:pPr>
      <w:r w:rsidRPr="00A64333">
        <w:rPr>
          <w:rFonts w:ascii="微软雅黑 Light" w:eastAsia="微软雅黑 Light" w:hAnsi="微软雅黑 Light" w:hint="eastAsia"/>
          <w:sz w:val="22"/>
          <w:szCs w:val="21"/>
        </w:rPr>
        <w:t>任务编辑下发接口向用户提供任务编辑下发功能，具有任务下发权限的用户可以使用此接口向组件下发任务。</w:t>
      </w:r>
    </w:p>
    <w:p w14:paraId="3630B7AE" w14:textId="7DF06C14" w:rsidR="003974AB" w:rsidRDefault="003974AB" w:rsidP="003974AB">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03276E">
        <w:rPr>
          <w:rFonts w:ascii="微软雅黑 Light" w:eastAsia="微软雅黑 Light" w:hAnsi="微软雅黑 Light"/>
          <w:noProof/>
          <w:sz w:val="22"/>
          <w:szCs w:val="16"/>
        </w:rPr>
        <w:t>44</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sidR="00A31101">
        <w:rPr>
          <w:rFonts w:ascii="微软雅黑 Light" w:eastAsia="微软雅黑 Light" w:hAnsi="微软雅黑 Light" w:hint="eastAsia"/>
          <w:sz w:val="22"/>
          <w:szCs w:val="21"/>
        </w:rPr>
        <w:t>任务编辑下发</w:t>
      </w:r>
      <w:r>
        <w:rPr>
          <w:rFonts w:ascii="微软雅黑 Light" w:eastAsia="微软雅黑 Light" w:hAnsi="微软雅黑 Light" w:hint="eastAsia"/>
          <w:sz w:val="22"/>
          <w:szCs w:val="21"/>
        </w:rPr>
        <w:t>接口表</w:t>
      </w:r>
    </w:p>
    <w:tbl>
      <w:tblPr>
        <w:tblStyle w:val="af0"/>
        <w:tblW w:w="0" w:type="auto"/>
        <w:tblLook w:val="04A0" w:firstRow="1" w:lastRow="0" w:firstColumn="1" w:lastColumn="0" w:noHBand="0" w:noVBand="1"/>
      </w:tblPr>
      <w:tblGrid>
        <w:gridCol w:w="1133"/>
        <w:gridCol w:w="2020"/>
        <w:gridCol w:w="1170"/>
        <w:gridCol w:w="2669"/>
        <w:gridCol w:w="1289"/>
        <w:gridCol w:w="1289"/>
      </w:tblGrid>
      <w:tr w:rsidR="00FB1557" w14:paraId="3497F171" w14:textId="77777777" w:rsidTr="00FB1557">
        <w:tc>
          <w:tcPr>
            <w:tcW w:w="1242" w:type="dxa"/>
          </w:tcPr>
          <w:p w14:paraId="06036848"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268" w:type="dxa"/>
          </w:tcPr>
          <w:p w14:paraId="4BC43778" w14:textId="7A6F12FD"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接口</w:t>
            </w:r>
          </w:p>
        </w:tc>
        <w:tc>
          <w:tcPr>
            <w:tcW w:w="547" w:type="dxa"/>
          </w:tcPr>
          <w:p w14:paraId="4190E1F7"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69" w:type="dxa"/>
          </w:tcPr>
          <w:p w14:paraId="031EA4C8" w14:textId="77777777" w:rsidR="00FB1557" w:rsidRDefault="00FB1557" w:rsidP="00FB1557">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UserInterface-TaskCreate</w:t>
            </w:r>
            <w:proofErr w:type="spellEnd"/>
          </w:p>
        </w:tc>
        <w:tc>
          <w:tcPr>
            <w:tcW w:w="1422" w:type="dxa"/>
          </w:tcPr>
          <w:p w14:paraId="49A4339E" w14:textId="1C6ED55B" w:rsidR="00FB1557" w:rsidRDefault="00FB1557" w:rsidP="00FB1557">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22" w:type="dxa"/>
          </w:tcPr>
          <w:p w14:paraId="6E39A5BB" w14:textId="62FBD80D"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FB1557" w14:paraId="0C986EE4" w14:textId="77777777" w:rsidTr="00FB1557">
        <w:tc>
          <w:tcPr>
            <w:tcW w:w="1242" w:type="dxa"/>
            <w:vMerge w:val="restart"/>
          </w:tcPr>
          <w:p w14:paraId="4416554A"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268" w:type="dxa"/>
          </w:tcPr>
          <w:p w14:paraId="27D2DE89"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547" w:type="dxa"/>
          </w:tcPr>
          <w:p w14:paraId="5FB001C3"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513" w:type="dxa"/>
            <w:gridSpan w:val="3"/>
          </w:tcPr>
          <w:p w14:paraId="7E40876D"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FB1557" w14:paraId="7796F870" w14:textId="77777777" w:rsidTr="00FB1557">
        <w:tc>
          <w:tcPr>
            <w:tcW w:w="1242" w:type="dxa"/>
            <w:vMerge/>
          </w:tcPr>
          <w:p w14:paraId="4EE2D1E8"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268" w:type="dxa"/>
          </w:tcPr>
          <w:p w14:paraId="6E9B8A25" w14:textId="663BB116" w:rsidR="00FB1557" w:rsidRPr="00390F93"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名称</w:t>
            </w:r>
          </w:p>
        </w:tc>
        <w:tc>
          <w:tcPr>
            <w:tcW w:w="547" w:type="dxa"/>
          </w:tcPr>
          <w:p w14:paraId="600F979D" w14:textId="74645076" w:rsidR="00FB1557" w:rsidRPr="003974AB" w:rsidRDefault="00FB1557" w:rsidP="00FB1557">
            <w:pPr>
              <w:widowControl w:val="0"/>
              <w:spacing w:line="460" w:lineRule="exact"/>
              <w:jc w:val="both"/>
              <w:rPr>
                <w:rFonts w:ascii="微软雅黑 Light" w:eastAsia="微软雅黑 Light" w:hAnsi="微软雅黑 Light"/>
                <w:sz w:val="22"/>
                <w:szCs w:val="21"/>
              </w:rPr>
            </w:pPr>
            <w:r w:rsidRPr="003974AB">
              <w:rPr>
                <w:rFonts w:ascii="微软雅黑 Light" w:eastAsia="微软雅黑 Light" w:hAnsi="微软雅黑 Light" w:hint="eastAsia"/>
                <w:sz w:val="22"/>
                <w:szCs w:val="21"/>
              </w:rPr>
              <w:t>String</w:t>
            </w:r>
          </w:p>
        </w:tc>
        <w:tc>
          <w:tcPr>
            <w:tcW w:w="5513" w:type="dxa"/>
            <w:gridSpan w:val="3"/>
          </w:tcPr>
          <w:p w14:paraId="51384AB6" w14:textId="759A74CC" w:rsidR="00FB1557" w:rsidRPr="00390F93"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框选择</w:t>
            </w:r>
          </w:p>
        </w:tc>
      </w:tr>
      <w:tr w:rsidR="00FB1557" w14:paraId="09F639CD" w14:textId="77777777" w:rsidTr="00FB1557">
        <w:tc>
          <w:tcPr>
            <w:tcW w:w="1242" w:type="dxa"/>
            <w:vMerge/>
          </w:tcPr>
          <w:p w14:paraId="75C5D619"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268" w:type="dxa"/>
          </w:tcPr>
          <w:p w14:paraId="41B36F33" w14:textId="31C24FD0" w:rsidR="00FB1557" w:rsidRPr="004C6AE6" w:rsidRDefault="00FB1557" w:rsidP="00FB1557">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任务名称</w:t>
            </w:r>
          </w:p>
        </w:tc>
        <w:tc>
          <w:tcPr>
            <w:tcW w:w="547" w:type="dxa"/>
          </w:tcPr>
          <w:p w14:paraId="1BBDC395" w14:textId="215E9131"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3974AB">
              <w:rPr>
                <w:rFonts w:ascii="微软雅黑 Light" w:eastAsia="微软雅黑 Light" w:hAnsi="微软雅黑 Light" w:hint="eastAsia"/>
                <w:sz w:val="22"/>
                <w:szCs w:val="21"/>
              </w:rPr>
              <w:t>String</w:t>
            </w:r>
          </w:p>
        </w:tc>
        <w:tc>
          <w:tcPr>
            <w:tcW w:w="5513" w:type="dxa"/>
            <w:gridSpan w:val="3"/>
          </w:tcPr>
          <w:p w14:paraId="5A04EC9D" w14:textId="374D3694" w:rsidR="00FB1557" w:rsidRPr="004C6AE6" w:rsidRDefault="00FB1557" w:rsidP="00FB1557">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FB1557" w14:paraId="7DDA1243" w14:textId="77777777" w:rsidTr="00FB1557">
        <w:tc>
          <w:tcPr>
            <w:tcW w:w="1242" w:type="dxa"/>
            <w:vMerge/>
          </w:tcPr>
          <w:p w14:paraId="46141D21"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268" w:type="dxa"/>
          </w:tcPr>
          <w:p w14:paraId="0CAE428C" w14:textId="3F34AFEE" w:rsidR="00FB1557" w:rsidRPr="004C6AE6" w:rsidRDefault="00FB1557" w:rsidP="00FB1557">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任务下发时间</w:t>
            </w:r>
          </w:p>
        </w:tc>
        <w:tc>
          <w:tcPr>
            <w:tcW w:w="547" w:type="dxa"/>
          </w:tcPr>
          <w:p w14:paraId="143BBA3F" w14:textId="1365E5B5" w:rsidR="00FB1557" w:rsidRPr="003974AB" w:rsidRDefault="00FB1557" w:rsidP="00FB1557">
            <w:pPr>
              <w:widowControl w:val="0"/>
              <w:spacing w:line="460" w:lineRule="exact"/>
              <w:jc w:val="both"/>
              <w:rPr>
                <w:rFonts w:ascii="微软雅黑 Light" w:eastAsia="微软雅黑 Light" w:hAnsi="微软雅黑 Light"/>
                <w:sz w:val="22"/>
                <w:szCs w:val="21"/>
              </w:rPr>
            </w:pPr>
            <w:proofErr w:type="spellStart"/>
            <w:r w:rsidRPr="003974AB">
              <w:rPr>
                <w:rFonts w:ascii="微软雅黑 Light" w:eastAsia="微软雅黑 Light" w:hAnsi="微软雅黑 Light" w:hint="eastAsia"/>
                <w:sz w:val="22"/>
                <w:szCs w:val="21"/>
              </w:rPr>
              <w:t>D</w:t>
            </w:r>
            <w:r w:rsidRPr="003974AB">
              <w:rPr>
                <w:rFonts w:ascii="微软雅黑 Light" w:eastAsia="微软雅黑 Light" w:hAnsi="微软雅黑 Light"/>
                <w:sz w:val="22"/>
                <w:szCs w:val="21"/>
              </w:rPr>
              <w:t>ateTime</w:t>
            </w:r>
            <w:proofErr w:type="spellEnd"/>
          </w:p>
        </w:tc>
        <w:tc>
          <w:tcPr>
            <w:tcW w:w="5513" w:type="dxa"/>
            <w:gridSpan w:val="3"/>
          </w:tcPr>
          <w:p w14:paraId="5264BE01" w14:textId="6B3C8E1B"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60535">
              <w:rPr>
                <w:rFonts w:ascii="微软雅黑 Light" w:eastAsia="微软雅黑 Light" w:hAnsi="微软雅黑 Light" w:hint="eastAsia"/>
                <w:sz w:val="22"/>
                <w:szCs w:val="21"/>
              </w:rPr>
              <w:t>日期时间控件选择</w:t>
            </w:r>
          </w:p>
        </w:tc>
      </w:tr>
      <w:tr w:rsidR="00FB1557" w14:paraId="73B64748" w14:textId="77777777" w:rsidTr="00FB1557">
        <w:tc>
          <w:tcPr>
            <w:tcW w:w="1242" w:type="dxa"/>
            <w:vMerge/>
          </w:tcPr>
          <w:p w14:paraId="31FB95BE"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268" w:type="dxa"/>
          </w:tcPr>
          <w:p w14:paraId="1BAC682D" w14:textId="79595D7C" w:rsidR="00FB1557" w:rsidRPr="004C6AE6" w:rsidRDefault="00FB1557" w:rsidP="00FB1557">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任务描述</w:t>
            </w:r>
          </w:p>
        </w:tc>
        <w:tc>
          <w:tcPr>
            <w:tcW w:w="547" w:type="dxa"/>
          </w:tcPr>
          <w:p w14:paraId="40254B22" w14:textId="43F4B74D"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3974AB">
              <w:rPr>
                <w:rFonts w:ascii="微软雅黑 Light" w:eastAsia="微软雅黑 Light" w:hAnsi="微软雅黑 Light" w:hint="eastAsia"/>
                <w:sz w:val="22"/>
                <w:szCs w:val="21"/>
              </w:rPr>
              <w:t>String</w:t>
            </w:r>
          </w:p>
        </w:tc>
        <w:tc>
          <w:tcPr>
            <w:tcW w:w="5513" w:type="dxa"/>
            <w:gridSpan w:val="3"/>
          </w:tcPr>
          <w:p w14:paraId="71C02772" w14:textId="428F13D7" w:rsidR="00FB1557" w:rsidRPr="00390F93"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个字符</w:t>
            </w:r>
          </w:p>
        </w:tc>
      </w:tr>
      <w:tr w:rsidR="00FB1557" w14:paraId="0CC76228" w14:textId="77777777" w:rsidTr="00FB1557">
        <w:tc>
          <w:tcPr>
            <w:tcW w:w="1242" w:type="dxa"/>
            <w:vMerge w:val="restart"/>
          </w:tcPr>
          <w:p w14:paraId="32D99390"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268" w:type="dxa"/>
          </w:tcPr>
          <w:p w14:paraId="5FFEBF45"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547" w:type="dxa"/>
          </w:tcPr>
          <w:p w14:paraId="4AFCB09A"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513" w:type="dxa"/>
            <w:gridSpan w:val="3"/>
          </w:tcPr>
          <w:p w14:paraId="5B0FEB6C" w14:textId="77777777" w:rsidR="00FB1557" w:rsidRPr="00A94D09" w:rsidRDefault="00FB1557" w:rsidP="00FB1557">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FB1557" w14:paraId="5AC09CFC" w14:textId="77777777" w:rsidTr="00FB1557">
        <w:tc>
          <w:tcPr>
            <w:tcW w:w="1242" w:type="dxa"/>
            <w:vMerge/>
          </w:tcPr>
          <w:p w14:paraId="580D5CCA"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p>
        </w:tc>
        <w:tc>
          <w:tcPr>
            <w:tcW w:w="2268" w:type="dxa"/>
          </w:tcPr>
          <w:p w14:paraId="13AD9D6F" w14:textId="2E335659"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结果</w:t>
            </w:r>
          </w:p>
        </w:tc>
        <w:tc>
          <w:tcPr>
            <w:tcW w:w="547" w:type="dxa"/>
          </w:tcPr>
          <w:p w14:paraId="067D5BF5"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513" w:type="dxa"/>
            <w:gridSpan w:val="3"/>
          </w:tcPr>
          <w:p w14:paraId="123D7510" w14:textId="755B3F08"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提示框的方式提示用户任务下发操作是否成功</w:t>
            </w:r>
          </w:p>
        </w:tc>
      </w:tr>
    </w:tbl>
    <w:p w14:paraId="010E9BA5" w14:textId="599EFE2E" w:rsidR="00AC1CE6" w:rsidRDefault="00AC1CE6" w:rsidP="00AC1CE6">
      <w:pPr>
        <w:pStyle w:val="3"/>
        <w:rPr>
          <w:rFonts w:ascii="微软雅黑 Light" w:eastAsia="微软雅黑 Light" w:hAnsi="微软雅黑 Light"/>
          <w:bCs w:val="0"/>
          <w:sz w:val="24"/>
          <w:szCs w:val="24"/>
        </w:rPr>
      </w:pPr>
      <w:bookmarkStart w:id="97" w:name="_Toc22587550"/>
      <w:r w:rsidRPr="00AC1CE6">
        <w:rPr>
          <w:rFonts w:ascii="微软雅黑 Light" w:eastAsia="微软雅黑 Light" w:hAnsi="微软雅黑 Light" w:hint="eastAsia"/>
          <w:bCs w:val="0"/>
          <w:sz w:val="24"/>
          <w:szCs w:val="24"/>
        </w:rPr>
        <w:t>任务状态信息修改接口</w:t>
      </w:r>
      <w:bookmarkEnd w:id="97"/>
    </w:p>
    <w:p w14:paraId="19E4C5E1" w14:textId="24E6CCE4" w:rsidR="003B657C" w:rsidRDefault="003B657C" w:rsidP="003B657C">
      <w:pPr>
        <w:widowControl w:val="0"/>
        <w:spacing w:line="460" w:lineRule="exact"/>
        <w:ind w:firstLineChars="200" w:firstLine="440"/>
        <w:jc w:val="both"/>
        <w:rPr>
          <w:rFonts w:ascii="微软雅黑 Light" w:eastAsia="微软雅黑 Light" w:hAnsi="微软雅黑 Light"/>
          <w:sz w:val="22"/>
          <w:szCs w:val="21"/>
        </w:rPr>
      </w:pPr>
      <w:r w:rsidRPr="003B657C">
        <w:rPr>
          <w:rFonts w:ascii="微软雅黑 Light" w:eastAsia="微软雅黑 Light" w:hAnsi="微软雅黑 Light" w:hint="eastAsia"/>
          <w:sz w:val="22"/>
          <w:szCs w:val="21"/>
        </w:rPr>
        <w:t>任务状态信息修改接口向用户提供任务状态信息修改功能，用户可以使用此接口更新任务的当前状态。</w:t>
      </w:r>
    </w:p>
    <w:p w14:paraId="02584ED7" w14:textId="3AD8D59E" w:rsidR="003B657C" w:rsidRDefault="003B657C" w:rsidP="003B657C">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03276E">
        <w:rPr>
          <w:rFonts w:ascii="微软雅黑 Light" w:eastAsia="微软雅黑 Light" w:hAnsi="微软雅黑 Light"/>
          <w:noProof/>
          <w:sz w:val="22"/>
          <w:szCs w:val="16"/>
        </w:rPr>
        <w:t>45</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状态信息修改接口表</w:t>
      </w:r>
    </w:p>
    <w:tbl>
      <w:tblPr>
        <w:tblStyle w:val="af0"/>
        <w:tblW w:w="0" w:type="auto"/>
        <w:tblLook w:val="04A0" w:firstRow="1" w:lastRow="0" w:firstColumn="1" w:lastColumn="0" w:noHBand="0" w:noVBand="1"/>
      </w:tblPr>
      <w:tblGrid>
        <w:gridCol w:w="1242"/>
        <w:gridCol w:w="2233"/>
        <w:gridCol w:w="1291"/>
        <w:gridCol w:w="2712"/>
        <w:gridCol w:w="1046"/>
        <w:gridCol w:w="1046"/>
      </w:tblGrid>
      <w:tr w:rsidR="00FB1557" w14:paraId="481DDC79" w14:textId="77777777" w:rsidTr="00FB1557">
        <w:tc>
          <w:tcPr>
            <w:tcW w:w="1242" w:type="dxa"/>
          </w:tcPr>
          <w:p w14:paraId="10D535BF"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233" w:type="dxa"/>
          </w:tcPr>
          <w:p w14:paraId="5E7B973C"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修改接</w:t>
            </w:r>
            <w:r>
              <w:rPr>
                <w:rFonts w:ascii="微软雅黑 Light" w:eastAsia="微软雅黑 Light" w:hAnsi="微软雅黑 Light" w:hint="eastAsia"/>
                <w:sz w:val="22"/>
                <w:szCs w:val="21"/>
              </w:rPr>
              <w:lastRenderedPageBreak/>
              <w:t>口</w:t>
            </w:r>
          </w:p>
        </w:tc>
        <w:tc>
          <w:tcPr>
            <w:tcW w:w="1291" w:type="dxa"/>
          </w:tcPr>
          <w:p w14:paraId="4665C824"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lastRenderedPageBreak/>
              <w:t>接口标识</w:t>
            </w:r>
          </w:p>
        </w:tc>
        <w:tc>
          <w:tcPr>
            <w:tcW w:w="2712" w:type="dxa"/>
          </w:tcPr>
          <w:p w14:paraId="624A0CCD" w14:textId="77777777" w:rsidR="00FB1557" w:rsidRDefault="00FB1557" w:rsidP="00FB1557">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UserInterface-TaskModify</w:t>
            </w:r>
            <w:proofErr w:type="spellEnd"/>
          </w:p>
        </w:tc>
        <w:tc>
          <w:tcPr>
            <w:tcW w:w="1046" w:type="dxa"/>
          </w:tcPr>
          <w:p w14:paraId="4DDA05C4" w14:textId="4A8822C8" w:rsidR="00FB1557" w:rsidRDefault="00FB1557" w:rsidP="00FB1557">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046" w:type="dxa"/>
          </w:tcPr>
          <w:p w14:paraId="49BBE3C5" w14:textId="63AB3E7A"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FB1557" w14:paraId="157AFEB6" w14:textId="77777777" w:rsidTr="00FB1557">
        <w:tc>
          <w:tcPr>
            <w:tcW w:w="1242" w:type="dxa"/>
            <w:vMerge w:val="restart"/>
          </w:tcPr>
          <w:p w14:paraId="3C9FFAFA"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233" w:type="dxa"/>
          </w:tcPr>
          <w:p w14:paraId="606C2DAC"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31210C0F"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4804" w:type="dxa"/>
            <w:gridSpan w:val="3"/>
          </w:tcPr>
          <w:p w14:paraId="5BD8567E"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FB1557" w14:paraId="1A047B25" w14:textId="77777777" w:rsidTr="00FB1557">
        <w:tc>
          <w:tcPr>
            <w:tcW w:w="1242" w:type="dxa"/>
            <w:vMerge/>
          </w:tcPr>
          <w:p w14:paraId="417BA161"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233" w:type="dxa"/>
          </w:tcPr>
          <w:p w14:paraId="3EEAD3F0" w14:textId="42163F2E" w:rsidR="00FB1557" w:rsidRPr="003B657C" w:rsidRDefault="00FB1557" w:rsidP="00FB1557">
            <w:pPr>
              <w:widowControl w:val="0"/>
              <w:spacing w:line="460" w:lineRule="exact"/>
              <w:jc w:val="both"/>
              <w:rPr>
                <w:rFonts w:ascii="微软雅黑 Light" w:eastAsia="微软雅黑 Light" w:hAnsi="微软雅黑 Light"/>
                <w:sz w:val="22"/>
                <w:szCs w:val="21"/>
              </w:rPr>
            </w:pPr>
            <w:r w:rsidRPr="003B657C">
              <w:rPr>
                <w:rFonts w:ascii="微软雅黑 Light" w:eastAsia="微软雅黑 Light" w:hAnsi="微软雅黑 Light" w:hint="eastAsia"/>
                <w:sz w:val="22"/>
                <w:szCs w:val="21"/>
              </w:rPr>
              <w:t>任务执行状态</w:t>
            </w:r>
          </w:p>
        </w:tc>
        <w:tc>
          <w:tcPr>
            <w:tcW w:w="1291" w:type="dxa"/>
          </w:tcPr>
          <w:p w14:paraId="51D185E3" w14:textId="6A828F0A" w:rsidR="00FB1557" w:rsidRPr="003974AB"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04" w:type="dxa"/>
            <w:gridSpan w:val="3"/>
          </w:tcPr>
          <w:p w14:paraId="6E0A3E49" w14:textId="271A82A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任务接受</w:t>
            </w:r>
            <w:r w:rsidRPr="00A94D0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任务拒绝、</w:t>
            </w:r>
            <w:r w:rsidRPr="00A94D09">
              <w:rPr>
                <w:rFonts w:ascii="微软雅黑 Light" w:eastAsia="微软雅黑 Light" w:hAnsi="微软雅黑 Light" w:hint="eastAsia"/>
                <w:sz w:val="22"/>
                <w:szCs w:val="21"/>
              </w:rPr>
              <w:t>执行完毕、执行出错等状态</w:t>
            </w:r>
            <w:r>
              <w:rPr>
                <w:rFonts w:ascii="微软雅黑 Light" w:eastAsia="微软雅黑 Light" w:hAnsi="微软雅黑 Light" w:hint="eastAsia"/>
                <w:sz w:val="22"/>
                <w:szCs w:val="21"/>
              </w:rPr>
              <w:t>之一</w:t>
            </w:r>
          </w:p>
        </w:tc>
      </w:tr>
      <w:tr w:rsidR="00FB1557" w14:paraId="3E812481" w14:textId="77777777" w:rsidTr="00FB1557">
        <w:tc>
          <w:tcPr>
            <w:tcW w:w="1242" w:type="dxa"/>
            <w:vMerge/>
          </w:tcPr>
          <w:p w14:paraId="02471A3A"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233" w:type="dxa"/>
          </w:tcPr>
          <w:p w14:paraId="7CC5D68B" w14:textId="2EDDBE8F" w:rsidR="00FB1557" w:rsidRPr="003B657C" w:rsidRDefault="00FB1557" w:rsidP="00FB1557">
            <w:pPr>
              <w:widowControl w:val="0"/>
              <w:spacing w:line="460" w:lineRule="exact"/>
              <w:jc w:val="both"/>
              <w:rPr>
                <w:rFonts w:ascii="微软雅黑 Light" w:eastAsia="微软雅黑 Light" w:hAnsi="微软雅黑 Light"/>
                <w:sz w:val="22"/>
                <w:szCs w:val="21"/>
              </w:rPr>
            </w:pPr>
            <w:r w:rsidRPr="003B657C">
              <w:rPr>
                <w:rFonts w:ascii="微软雅黑 Light" w:eastAsia="微软雅黑 Light" w:hAnsi="微软雅黑 Light" w:hint="eastAsia"/>
                <w:sz w:val="22"/>
                <w:szCs w:val="21"/>
              </w:rPr>
              <w:t>任务执行时间</w:t>
            </w:r>
          </w:p>
        </w:tc>
        <w:tc>
          <w:tcPr>
            <w:tcW w:w="1291" w:type="dxa"/>
          </w:tcPr>
          <w:p w14:paraId="4CC48A88" w14:textId="0BE44AA5" w:rsidR="00FB1557" w:rsidRPr="003974AB" w:rsidRDefault="00FB1557" w:rsidP="00FB1557">
            <w:pPr>
              <w:widowControl w:val="0"/>
              <w:spacing w:line="460" w:lineRule="exact"/>
              <w:jc w:val="both"/>
              <w:rPr>
                <w:rFonts w:ascii="微软雅黑 Light" w:eastAsia="微软雅黑 Light" w:hAnsi="微软雅黑 Light"/>
                <w:sz w:val="22"/>
                <w:szCs w:val="21"/>
              </w:rPr>
            </w:pPr>
            <w:proofErr w:type="spellStart"/>
            <w:r w:rsidRPr="003974AB">
              <w:rPr>
                <w:rFonts w:ascii="微软雅黑 Light" w:eastAsia="微软雅黑 Light" w:hAnsi="微软雅黑 Light" w:hint="eastAsia"/>
                <w:sz w:val="22"/>
                <w:szCs w:val="21"/>
              </w:rPr>
              <w:t>D</w:t>
            </w:r>
            <w:r w:rsidRPr="003974AB">
              <w:rPr>
                <w:rFonts w:ascii="微软雅黑 Light" w:eastAsia="微软雅黑 Light" w:hAnsi="微软雅黑 Light"/>
                <w:sz w:val="22"/>
                <w:szCs w:val="21"/>
              </w:rPr>
              <w:t>ateTime</w:t>
            </w:r>
            <w:proofErr w:type="spellEnd"/>
          </w:p>
        </w:tc>
        <w:tc>
          <w:tcPr>
            <w:tcW w:w="4804" w:type="dxa"/>
            <w:gridSpan w:val="3"/>
          </w:tcPr>
          <w:p w14:paraId="2B0373E0" w14:textId="1D638550" w:rsidR="00FB1557" w:rsidRPr="00460535" w:rsidRDefault="00FB1557" w:rsidP="00FB1557">
            <w:pPr>
              <w:widowControl w:val="0"/>
              <w:spacing w:line="460" w:lineRule="exact"/>
              <w:jc w:val="both"/>
              <w:rPr>
                <w:rFonts w:ascii="微软雅黑 Light" w:eastAsia="微软雅黑 Light" w:hAnsi="微软雅黑 Light"/>
                <w:sz w:val="22"/>
                <w:szCs w:val="21"/>
              </w:rPr>
            </w:pPr>
            <w:r w:rsidRPr="00460535">
              <w:rPr>
                <w:rFonts w:ascii="微软雅黑 Light" w:eastAsia="微软雅黑 Light" w:hAnsi="微软雅黑 Light" w:hint="eastAsia"/>
                <w:sz w:val="22"/>
                <w:szCs w:val="21"/>
              </w:rPr>
              <w:t>日期时间控件选择</w:t>
            </w:r>
          </w:p>
        </w:tc>
      </w:tr>
      <w:tr w:rsidR="00FB1557" w14:paraId="223ED47F" w14:textId="77777777" w:rsidTr="00FB1557">
        <w:tc>
          <w:tcPr>
            <w:tcW w:w="1242" w:type="dxa"/>
            <w:vMerge/>
          </w:tcPr>
          <w:p w14:paraId="38F50166"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233" w:type="dxa"/>
          </w:tcPr>
          <w:p w14:paraId="2A43806B" w14:textId="63079956" w:rsidR="00FB1557" w:rsidRPr="003B657C" w:rsidRDefault="00FB1557" w:rsidP="00FB1557">
            <w:pPr>
              <w:widowControl w:val="0"/>
              <w:spacing w:line="460" w:lineRule="exact"/>
              <w:jc w:val="both"/>
              <w:rPr>
                <w:rFonts w:ascii="微软雅黑 Light" w:eastAsia="微软雅黑 Light" w:hAnsi="微软雅黑 Light"/>
                <w:sz w:val="22"/>
                <w:szCs w:val="21"/>
              </w:rPr>
            </w:pPr>
            <w:r w:rsidRPr="003B657C">
              <w:rPr>
                <w:rFonts w:ascii="微软雅黑 Light" w:eastAsia="微软雅黑 Light" w:hAnsi="微软雅黑 Light" w:hint="eastAsia"/>
                <w:sz w:val="22"/>
                <w:szCs w:val="21"/>
              </w:rPr>
              <w:t>执行情况说明</w:t>
            </w:r>
          </w:p>
        </w:tc>
        <w:tc>
          <w:tcPr>
            <w:tcW w:w="1291" w:type="dxa"/>
          </w:tcPr>
          <w:p w14:paraId="7AA264F4"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3974AB">
              <w:rPr>
                <w:rFonts w:ascii="微软雅黑 Light" w:eastAsia="微软雅黑 Light" w:hAnsi="微软雅黑 Light" w:hint="eastAsia"/>
                <w:sz w:val="22"/>
                <w:szCs w:val="21"/>
              </w:rPr>
              <w:t>String</w:t>
            </w:r>
          </w:p>
        </w:tc>
        <w:tc>
          <w:tcPr>
            <w:tcW w:w="4804" w:type="dxa"/>
            <w:gridSpan w:val="3"/>
          </w:tcPr>
          <w:p w14:paraId="4307EDE9" w14:textId="77777777" w:rsidR="00FB1557" w:rsidRPr="00390F93"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个字符</w:t>
            </w:r>
          </w:p>
        </w:tc>
      </w:tr>
      <w:tr w:rsidR="00FB1557" w14:paraId="528EB41A" w14:textId="77777777" w:rsidTr="00FB1557">
        <w:tc>
          <w:tcPr>
            <w:tcW w:w="1242" w:type="dxa"/>
            <w:vMerge w:val="restart"/>
          </w:tcPr>
          <w:p w14:paraId="5F6ABF3C"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233" w:type="dxa"/>
          </w:tcPr>
          <w:p w14:paraId="1D375C5B"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6FDED6B0"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4804" w:type="dxa"/>
            <w:gridSpan w:val="3"/>
          </w:tcPr>
          <w:p w14:paraId="52DF10A7" w14:textId="77777777" w:rsidR="00FB1557" w:rsidRPr="00A94D09" w:rsidRDefault="00FB1557" w:rsidP="00FB1557">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FB1557" w14:paraId="229D60DE" w14:textId="77777777" w:rsidTr="00FB1557">
        <w:tc>
          <w:tcPr>
            <w:tcW w:w="1242" w:type="dxa"/>
            <w:vMerge/>
          </w:tcPr>
          <w:p w14:paraId="47A036B1"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p>
        </w:tc>
        <w:tc>
          <w:tcPr>
            <w:tcW w:w="2233" w:type="dxa"/>
          </w:tcPr>
          <w:p w14:paraId="685EF7B2" w14:textId="6CF13E9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修改结果</w:t>
            </w:r>
          </w:p>
        </w:tc>
        <w:tc>
          <w:tcPr>
            <w:tcW w:w="1291" w:type="dxa"/>
          </w:tcPr>
          <w:p w14:paraId="1E5147E0"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04" w:type="dxa"/>
            <w:gridSpan w:val="3"/>
          </w:tcPr>
          <w:p w14:paraId="2F3F188B" w14:textId="24673B08"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提示框的方式提示用户任务状态信息修改操作是否成功</w:t>
            </w:r>
          </w:p>
        </w:tc>
      </w:tr>
    </w:tbl>
    <w:p w14:paraId="69B9711E" w14:textId="11A5AEE1" w:rsidR="008E3A0E" w:rsidRDefault="008E3A0E" w:rsidP="008E3A0E">
      <w:pPr>
        <w:pStyle w:val="3"/>
        <w:rPr>
          <w:rFonts w:ascii="微软雅黑 Light" w:eastAsia="微软雅黑 Light" w:hAnsi="微软雅黑 Light"/>
          <w:bCs w:val="0"/>
          <w:sz w:val="24"/>
          <w:szCs w:val="24"/>
        </w:rPr>
      </w:pPr>
      <w:bookmarkStart w:id="98" w:name="_Toc22587551"/>
      <w:r w:rsidRPr="008E3A0E">
        <w:rPr>
          <w:rFonts w:ascii="微软雅黑 Light" w:eastAsia="微软雅黑 Light" w:hAnsi="微软雅黑 Light" w:hint="eastAsia"/>
          <w:bCs w:val="0"/>
          <w:sz w:val="24"/>
          <w:szCs w:val="24"/>
        </w:rPr>
        <w:t>组件远程控制接口</w:t>
      </w:r>
      <w:bookmarkEnd w:id="98"/>
    </w:p>
    <w:p w14:paraId="1C32A111" w14:textId="5C54D849" w:rsidR="008E3A0E" w:rsidRDefault="008E3A0E" w:rsidP="008E3A0E">
      <w:pPr>
        <w:widowControl w:val="0"/>
        <w:spacing w:line="460" w:lineRule="exact"/>
        <w:ind w:firstLineChars="200" w:firstLine="440"/>
        <w:jc w:val="both"/>
        <w:rPr>
          <w:rFonts w:ascii="微软雅黑 Light" w:eastAsia="微软雅黑 Light" w:hAnsi="微软雅黑 Light"/>
          <w:sz w:val="22"/>
          <w:szCs w:val="21"/>
        </w:rPr>
      </w:pPr>
      <w:r w:rsidRPr="008E3A0E">
        <w:rPr>
          <w:rFonts w:ascii="微软雅黑 Light" w:eastAsia="微软雅黑 Light" w:hAnsi="微软雅黑 Light" w:hint="eastAsia"/>
          <w:sz w:val="22"/>
          <w:szCs w:val="21"/>
        </w:rPr>
        <w:t>组件远程控制接口向用户提供组件远程控制的功能，具有组件权限的用户可以通过组件界面对组件进行远程控制。</w:t>
      </w:r>
    </w:p>
    <w:p w14:paraId="44D09518" w14:textId="19A67C30" w:rsidR="008E3A0E" w:rsidRDefault="008E3A0E" w:rsidP="008E3A0E">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03276E">
        <w:rPr>
          <w:rFonts w:ascii="微软雅黑 Light" w:eastAsia="微软雅黑 Light" w:hAnsi="微软雅黑 Light"/>
          <w:noProof/>
          <w:sz w:val="22"/>
          <w:szCs w:val="16"/>
        </w:rPr>
        <w:t>46</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远程控制接口表</w:t>
      </w:r>
    </w:p>
    <w:tbl>
      <w:tblPr>
        <w:tblStyle w:val="af0"/>
        <w:tblW w:w="0" w:type="auto"/>
        <w:tblLayout w:type="fixed"/>
        <w:tblLook w:val="04A0" w:firstRow="1" w:lastRow="0" w:firstColumn="1" w:lastColumn="0" w:noHBand="0" w:noVBand="1"/>
      </w:tblPr>
      <w:tblGrid>
        <w:gridCol w:w="1202"/>
        <w:gridCol w:w="2017"/>
        <w:gridCol w:w="1142"/>
        <w:gridCol w:w="2693"/>
        <w:gridCol w:w="1185"/>
        <w:gridCol w:w="1331"/>
      </w:tblGrid>
      <w:tr w:rsidR="00FB1557" w14:paraId="58FA433B" w14:textId="77777777" w:rsidTr="00FB1557">
        <w:tc>
          <w:tcPr>
            <w:tcW w:w="1202" w:type="dxa"/>
          </w:tcPr>
          <w:p w14:paraId="10F4931D"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017" w:type="dxa"/>
          </w:tcPr>
          <w:p w14:paraId="11BC6766" w14:textId="4308BD46"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接口</w:t>
            </w:r>
          </w:p>
        </w:tc>
        <w:tc>
          <w:tcPr>
            <w:tcW w:w="1142" w:type="dxa"/>
          </w:tcPr>
          <w:p w14:paraId="03D77FD0"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93" w:type="dxa"/>
          </w:tcPr>
          <w:p w14:paraId="4727AC1A" w14:textId="77777777" w:rsidR="00FB1557" w:rsidRDefault="00FB1557" w:rsidP="00FB1557">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UserInterface-SubSysCtrl</w:t>
            </w:r>
            <w:proofErr w:type="spellEnd"/>
          </w:p>
        </w:tc>
        <w:tc>
          <w:tcPr>
            <w:tcW w:w="1185" w:type="dxa"/>
          </w:tcPr>
          <w:p w14:paraId="5802337E" w14:textId="66094551" w:rsidR="00FB1557" w:rsidRDefault="00FB1557" w:rsidP="00FB1557">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331" w:type="dxa"/>
          </w:tcPr>
          <w:p w14:paraId="7D4EF42C" w14:textId="0CB51250"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FB1557" w14:paraId="36065604" w14:textId="77777777" w:rsidTr="00FB1557">
        <w:tc>
          <w:tcPr>
            <w:tcW w:w="1202" w:type="dxa"/>
            <w:vMerge w:val="restart"/>
          </w:tcPr>
          <w:p w14:paraId="13F20308"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017" w:type="dxa"/>
          </w:tcPr>
          <w:p w14:paraId="466B0027"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142" w:type="dxa"/>
          </w:tcPr>
          <w:p w14:paraId="11F1C57E"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209" w:type="dxa"/>
            <w:gridSpan w:val="3"/>
          </w:tcPr>
          <w:p w14:paraId="033226C7"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FB1557" w14:paraId="6C2233D3" w14:textId="77777777" w:rsidTr="00FB1557">
        <w:tc>
          <w:tcPr>
            <w:tcW w:w="1202" w:type="dxa"/>
            <w:vMerge/>
          </w:tcPr>
          <w:p w14:paraId="2C1EBA5D"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017" w:type="dxa"/>
          </w:tcPr>
          <w:p w14:paraId="31E04346" w14:textId="4DB664AF" w:rsidR="00FB1557" w:rsidRPr="003B657C"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开关状态</w:t>
            </w:r>
          </w:p>
        </w:tc>
        <w:tc>
          <w:tcPr>
            <w:tcW w:w="1142" w:type="dxa"/>
          </w:tcPr>
          <w:p w14:paraId="0381A4D5" w14:textId="0E627116" w:rsidR="00FB1557" w:rsidRPr="003974AB"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09" w:type="dxa"/>
            <w:gridSpan w:val="3"/>
          </w:tcPr>
          <w:p w14:paraId="1F9D2F09" w14:textId="5EE99A35" w:rsidR="00FB1557" w:rsidRPr="008E3A0E" w:rsidRDefault="00FB1557" w:rsidP="00FB1557">
            <w:pPr>
              <w:widowControl w:val="0"/>
              <w:spacing w:line="460" w:lineRule="exact"/>
              <w:jc w:val="both"/>
              <w:rPr>
                <w:rFonts w:ascii="微软雅黑 Light" w:eastAsia="微软雅黑 Light" w:hAnsi="微软雅黑 Light"/>
                <w:sz w:val="22"/>
                <w:szCs w:val="21"/>
              </w:rPr>
            </w:pPr>
            <w:r w:rsidRPr="008E3A0E">
              <w:rPr>
                <w:rFonts w:ascii="微软雅黑 Light" w:eastAsia="微软雅黑 Light" w:hAnsi="微软雅黑 Light" w:hint="eastAsia"/>
                <w:sz w:val="22"/>
                <w:szCs w:val="21"/>
              </w:rPr>
              <w:t>组件的开启或者关闭状态之一</w:t>
            </w:r>
          </w:p>
        </w:tc>
      </w:tr>
      <w:tr w:rsidR="00FB1557" w14:paraId="5B02B20D" w14:textId="77777777" w:rsidTr="00FB1557">
        <w:tc>
          <w:tcPr>
            <w:tcW w:w="1202" w:type="dxa"/>
            <w:vMerge/>
          </w:tcPr>
          <w:p w14:paraId="772B1165"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017" w:type="dxa"/>
          </w:tcPr>
          <w:p w14:paraId="4A4757B0" w14:textId="499B9A66" w:rsidR="00FB1557" w:rsidRPr="003B657C"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参数</w:t>
            </w:r>
          </w:p>
        </w:tc>
        <w:tc>
          <w:tcPr>
            <w:tcW w:w="1142" w:type="dxa"/>
          </w:tcPr>
          <w:p w14:paraId="2DFBC87D" w14:textId="3E31AA48" w:rsidR="00FB1557" w:rsidRPr="003974AB"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209" w:type="dxa"/>
            <w:gridSpan w:val="3"/>
          </w:tcPr>
          <w:p w14:paraId="2F473D2D" w14:textId="12104BF2" w:rsidR="00FB1557" w:rsidRPr="008E3A0E" w:rsidRDefault="00FB1557" w:rsidP="00FB1557">
            <w:pPr>
              <w:widowControl w:val="0"/>
              <w:spacing w:line="460" w:lineRule="exact"/>
              <w:jc w:val="both"/>
              <w:rPr>
                <w:rFonts w:ascii="微软雅黑 Light" w:eastAsia="微软雅黑 Light" w:hAnsi="微软雅黑 Light"/>
                <w:sz w:val="22"/>
                <w:szCs w:val="21"/>
              </w:rPr>
            </w:pPr>
            <w:r w:rsidRPr="008E3A0E">
              <w:rPr>
                <w:rFonts w:ascii="微软雅黑 Light" w:eastAsia="微软雅黑 Light" w:hAnsi="微软雅黑 Light" w:hint="eastAsia"/>
                <w:sz w:val="22"/>
                <w:szCs w:val="21"/>
              </w:rPr>
              <w:t>以各组件具体情况而定</w:t>
            </w:r>
          </w:p>
        </w:tc>
      </w:tr>
      <w:tr w:rsidR="00FB1557" w14:paraId="2291D8B8" w14:textId="77777777" w:rsidTr="00FB1557">
        <w:tc>
          <w:tcPr>
            <w:tcW w:w="1202" w:type="dxa"/>
            <w:vMerge w:val="restart"/>
          </w:tcPr>
          <w:p w14:paraId="4B9F46BB"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017" w:type="dxa"/>
          </w:tcPr>
          <w:p w14:paraId="386963E1"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142" w:type="dxa"/>
          </w:tcPr>
          <w:p w14:paraId="3E298774"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209" w:type="dxa"/>
            <w:gridSpan w:val="3"/>
          </w:tcPr>
          <w:p w14:paraId="5A3E4960" w14:textId="77777777" w:rsidR="00FB1557" w:rsidRPr="00A94D09" w:rsidRDefault="00FB1557" w:rsidP="00FB1557">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FB1557" w14:paraId="5C95CB92" w14:textId="77777777" w:rsidTr="00FB1557">
        <w:tc>
          <w:tcPr>
            <w:tcW w:w="1202" w:type="dxa"/>
            <w:vMerge/>
          </w:tcPr>
          <w:p w14:paraId="5033D373"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p>
        </w:tc>
        <w:tc>
          <w:tcPr>
            <w:tcW w:w="2017" w:type="dxa"/>
          </w:tcPr>
          <w:p w14:paraId="6F43BCFD" w14:textId="039BD4D3"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结果</w:t>
            </w:r>
          </w:p>
        </w:tc>
        <w:tc>
          <w:tcPr>
            <w:tcW w:w="1142" w:type="dxa"/>
          </w:tcPr>
          <w:p w14:paraId="14B62A6D"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09" w:type="dxa"/>
            <w:gridSpan w:val="3"/>
          </w:tcPr>
          <w:p w14:paraId="2B865C75" w14:textId="1243D8DC"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提示框的方式提示组件远程控制操作是否成功</w:t>
            </w:r>
          </w:p>
        </w:tc>
      </w:tr>
    </w:tbl>
    <w:p w14:paraId="63EB48F5" w14:textId="44242B55" w:rsidR="008E3A0E" w:rsidRDefault="008E3A0E" w:rsidP="008E3A0E">
      <w:pPr>
        <w:pStyle w:val="3"/>
        <w:rPr>
          <w:rFonts w:ascii="微软雅黑 Light" w:eastAsia="微软雅黑 Light" w:hAnsi="微软雅黑 Light"/>
          <w:bCs w:val="0"/>
          <w:sz w:val="24"/>
          <w:szCs w:val="24"/>
        </w:rPr>
      </w:pPr>
      <w:r w:rsidRPr="008E3A0E">
        <w:rPr>
          <w:rFonts w:ascii="微软雅黑 Light" w:eastAsia="微软雅黑 Light" w:hAnsi="微软雅黑 Light" w:hint="eastAsia"/>
          <w:bCs w:val="0"/>
          <w:sz w:val="24"/>
          <w:szCs w:val="24"/>
        </w:rPr>
        <w:t xml:space="preserve"> </w:t>
      </w:r>
      <w:bookmarkStart w:id="99" w:name="_Toc22587552"/>
      <w:r>
        <w:rPr>
          <w:rFonts w:ascii="微软雅黑 Light" w:eastAsia="微软雅黑 Light" w:hAnsi="微软雅黑 Light" w:hint="eastAsia"/>
          <w:bCs w:val="0"/>
          <w:sz w:val="24"/>
          <w:szCs w:val="24"/>
        </w:rPr>
        <w:t>日志</w:t>
      </w:r>
      <w:r w:rsidRPr="008E3A0E">
        <w:rPr>
          <w:rFonts w:ascii="微软雅黑 Light" w:eastAsia="微软雅黑 Light" w:hAnsi="微软雅黑 Light" w:hint="eastAsia"/>
          <w:bCs w:val="0"/>
          <w:sz w:val="24"/>
          <w:szCs w:val="24"/>
        </w:rPr>
        <w:t>查询接口</w:t>
      </w:r>
      <w:bookmarkEnd w:id="99"/>
    </w:p>
    <w:p w14:paraId="3A9F34F8" w14:textId="1788BD6D" w:rsidR="00FA07A0" w:rsidRDefault="00FA07A0" w:rsidP="00FA07A0">
      <w:pPr>
        <w:widowControl w:val="0"/>
        <w:spacing w:line="460" w:lineRule="exact"/>
        <w:ind w:firstLineChars="200" w:firstLine="440"/>
        <w:jc w:val="both"/>
        <w:rPr>
          <w:rFonts w:ascii="微软雅黑 Light" w:eastAsia="微软雅黑 Light" w:hAnsi="微软雅黑 Light"/>
          <w:sz w:val="22"/>
          <w:szCs w:val="21"/>
        </w:rPr>
      </w:pPr>
      <w:r w:rsidRPr="00FA07A0">
        <w:rPr>
          <w:rFonts w:ascii="微软雅黑 Light" w:eastAsia="微软雅黑 Light" w:hAnsi="微软雅黑 Light" w:hint="eastAsia"/>
          <w:sz w:val="22"/>
          <w:szCs w:val="21"/>
        </w:rPr>
        <w:t>日志查询接口向用户提供日志查询功能，具有日志查询权限的用户可以通过此接口输入日志查询条件，进行日志查询。</w:t>
      </w:r>
    </w:p>
    <w:p w14:paraId="35D72911" w14:textId="5F1206CA" w:rsidR="003157AC" w:rsidRDefault="003157AC" w:rsidP="003157AC">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03276E">
        <w:rPr>
          <w:rFonts w:ascii="微软雅黑 Light" w:eastAsia="微软雅黑 Light" w:hAnsi="微软雅黑 Light"/>
          <w:noProof/>
          <w:sz w:val="22"/>
          <w:szCs w:val="16"/>
        </w:rPr>
        <w:t>47</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查询接口表</w:t>
      </w:r>
    </w:p>
    <w:tbl>
      <w:tblPr>
        <w:tblStyle w:val="af0"/>
        <w:tblW w:w="0" w:type="auto"/>
        <w:tblLook w:val="04A0" w:firstRow="1" w:lastRow="0" w:firstColumn="1" w:lastColumn="0" w:noHBand="0" w:noVBand="1"/>
      </w:tblPr>
      <w:tblGrid>
        <w:gridCol w:w="1205"/>
        <w:gridCol w:w="1642"/>
        <w:gridCol w:w="1291"/>
        <w:gridCol w:w="2623"/>
        <w:gridCol w:w="1404"/>
        <w:gridCol w:w="1405"/>
      </w:tblGrid>
      <w:tr w:rsidR="00FB1557" w14:paraId="354C6117" w14:textId="77777777" w:rsidTr="00FB1557">
        <w:tc>
          <w:tcPr>
            <w:tcW w:w="1242" w:type="dxa"/>
          </w:tcPr>
          <w:p w14:paraId="1A4F3523"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701" w:type="dxa"/>
          </w:tcPr>
          <w:p w14:paraId="6BB64FE3" w14:textId="374831F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接口</w:t>
            </w:r>
          </w:p>
        </w:tc>
        <w:tc>
          <w:tcPr>
            <w:tcW w:w="1099" w:type="dxa"/>
          </w:tcPr>
          <w:p w14:paraId="4C239EF1"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23" w:type="dxa"/>
          </w:tcPr>
          <w:p w14:paraId="691CE43C" w14:textId="77777777" w:rsidR="00FB1557" w:rsidRDefault="00FB1557" w:rsidP="00FB1557">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UserInterface-LogQuery</w:t>
            </w:r>
            <w:proofErr w:type="spellEnd"/>
          </w:p>
        </w:tc>
        <w:tc>
          <w:tcPr>
            <w:tcW w:w="1452" w:type="dxa"/>
          </w:tcPr>
          <w:p w14:paraId="146CAE30" w14:textId="3D673178" w:rsidR="00FB1557" w:rsidRDefault="00FB1557" w:rsidP="00FB1557">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53" w:type="dxa"/>
          </w:tcPr>
          <w:p w14:paraId="0D95578C" w14:textId="3AE19459"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FB1557" w14:paraId="0FEEBAD6" w14:textId="77777777" w:rsidTr="00FB1557">
        <w:tc>
          <w:tcPr>
            <w:tcW w:w="1242" w:type="dxa"/>
            <w:vMerge w:val="restart"/>
          </w:tcPr>
          <w:p w14:paraId="4E3570EB"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701" w:type="dxa"/>
          </w:tcPr>
          <w:p w14:paraId="7339BEBC"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099" w:type="dxa"/>
          </w:tcPr>
          <w:p w14:paraId="09572A8F"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528" w:type="dxa"/>
            <w:gridSpan w:val="3"/>
          </w:tcPr>
          <w:p w14:paraId="700877F4"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FB1557" w14:paraId="2D43F836" w14:textId="77777777" w:rsidTr="00FB1557">
        <w:tc>
          <w:tcPr>
            <w:tcW w:w="1242" w:type="dxa"/>
            <w:vMerge/>
          </w:tcPr>
          <w:p w14:paraId="54826C7F"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1701" w:type="dxa"/>
          </w:tcPr>
          <w:p w14:paraId="2A892C4A" w14:textId="03FFEE62" w:rsidR="00FB1557" w:rsidRPr="003B657C"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查询开始时间</w:t>
            </w:r>
          </w:p>
        </w:tc>
        <w:tc>
          <w:tcPr>
            <w:tcW w:w="1099" w:type="dxa"/>
          </w:tcPr>
          <w:p w14:paraId="6B74D8CA" w14:textId="0C68E332" w:rsidR="00FB1557" w:rsidRPr="003974AB" w:rsidRDefault="00FB1557" w:rsidP="00FB1557">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5528" w:type="dxa"/>
            <w:gridSpan w:val="3"/>
          </w:tcPr>
          <w:p w14:paraId="7CADA947" w14:textId="4DA9B733" w:rsidR="00FB1557" w:rsidRPr="008E3A0E" w:rsidRDefault="00FB1557" w:rsidP="00FB1557">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空或者</w:t>
            </w:r>
            <w:proofErr w:type="gramEnd"/>
            <w:r>
              <w:rPr>
                <w:rFonts w:ascii="微软雅黑 Light" w:eastAsia="微软雅黑 Light" w:hAnsi="微软雅黑 Light" w:hint="eastAsia"/>
                <w:sz w:val="22"/>
                <w:szCs w:val="21"/>
              </w:rPr>
              <w:t>小于查询结束时间</w:t>
            </w:r>
          </w:p>
        </w:tc>
      </w:tr>
      <w:tr w:rsidR="00FB1557" w14:paraId="59C1F00A" w14:textId="77777777" w:rsidTr="00FB1557">
        <w:tc>
          <w:tcPr>
            <w:tcW w:w="1242" w:type="dxa"/>
            <w:vMerge/>
          </w:tcPr>
          <w:p w14:paraId="04D85E6E"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1701" w:type="dxa"/>
          </w:tcPr>
          <w:p w14:paraId="7BAB52F6" w14:textId="200C3A18"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查询结束时间</w:t>
            </w:r>
          </w:p>
        </w:tc>
        <w:tc>
          <w:tcPr>
            <w:tcW w:w="1099" w:type="dxa"/>
          </w:tcPr>
          <w:p w14:paraId="769A9FA0" w14:textId="534303DC" w:rsidR="00FB1557" w:rsidRDefault="00FB1557" w:rsidP="00FB1557">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5528" w:type="dxa"/>
            <w:gridSpan w:val="3"/>
          </w:tcPr>
          <w:p w14:paraId="24EAAB7F" w14:textId="6B691034" w:rsidR="00FB1557" w:rsidRPr="008E3A0E" w:rsidRDefault="00FB1557" w:rsidP="00FB1557">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空或者</w:t>
            </w:r>
            <w:proofErr w:type="gramEnd"/>
            <w:r>
              <w:rPr>
                <w:rFonts w:ascii="微软雅黑 Light" w:eastAsia="微软雅黑 Light" w:hAnsi="微软雅黑 Light" w:hint="eastAsia"/>
                <w:sz w:val="22"/>
                <w:szCs w:val="21"/>
              </w:rPr>
              <w:t>大于查询开始时间</w:t>
            </w:r>
          </w:p>
        </w:tc>
      </w:tr>
      <w:tr w:rsidR="00FB1557" w14:paraId="4752E957" w14:textId="77777777" w:rsidTr="00FB1557">
        <w:tc>
          <w:tcPr>
            <w:tcW w:w="1242" w:type="dxa"/>
            <w:vMerge/>
          </w:tcPr>
          <w:p w14:paraId="2A7B4AC4"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1701" w:type="dxa"/>
          </w:tcPr>
          <w:p w14:paraId="56F008C2" w14:textId="389F9852"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p>
        </w:tc>
        <w:tc>
          <w:tcPr>
            <w:tcW w:w="1099" w:type="dxa"/>
          </w:tcPr>
          <w:p w14:paraId="518CE639" w14:textId="17CE2D6D"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528" w:type="dxa"/>
            <w:gridSpan w:val="3"/>
          </w:tcPr>
          <w:p w14:paraId="2568FA31" w14:textId="0CAA4C96" w:rsidR="00FB1557" w:rsidRPr="008E3A0E"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框选择</w:t>
            </w:r>
          </w:p>
        </w:tc>
      </w:tr>
      <w:tr w:rsidR="00FB1557" w14:paraId="456BD968" w14:textId="77777777" w:rsidTr="00FB1557">
        <w:tc>
          <w:tcPr>
            <w:tcW w:w="1242" w:type="dxa"/>
            <w:vMerge/>
          </w:tcPr>
          <w:p w14:paraId="23960D5B"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1701" w:type="dxa"/>
          </w:tcPr>
          <w:p w14:paraId="4E8B1873" w14:textId="5F667C81" w:rsidR="00FB1557" w:rsidRPr="003B657C"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099" w:type="dxa"/>
          </w:tcPr>
          <w:p w14:paraId="4935DD0D" w14:textId="5262150B" w:rsidR="00FB1557" w:rsidRPr="003974AB"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528" w:type="dxa"/>
            <w:gridSpan w:val="3"/>
          </w:tcPr>
          <w:p w14:paraId="326E1D6E" w14:textId="0520E119" w:rsidR="00FB1557" w:rsidRPr="008E3A0E"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框选择</w:t>
            </w:r>
          </w:p>
        </w:tc>
      </w:tr>
      <w:tr w:rsidR="00FB1557" w14:paraId="796AF386" w14:textId="77777777" w:rsidTr="00FB1557">
        <w:tc>
          <w:tcPr>
            <w:tcW w:w="1242" w:type="dxa"/>
            <w:vMerge w:val="restart"/>
          </w:tcPr>
          <w:p w14:paraId="55803974"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701" w:type="dxa"/>
          </w:tcPr>
          <w:p w14:paraId="33290CB4"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099" w:type="dxa"/>
          </w:tcPr>
          <w:p w14:paraId="48D92F01"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528" w:type="dxa"/>
            <w:gridSpan w:val="3"/>
          </w:tcPr>
          <w:p w14:paraId="4EED1C7E" w14:textId="77777777" w:rsidR="00FB1557" w:rsidRPr="00A94D09" w:rsidRDefault="00FB1557" w:rsidP="00FB1557">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FB1557" w14:paraId="0BF18BAF" w14:textId="77777777" w:rsidTr="00FB1557">
        <w:tc>
          <w:tcPr>
            <w:tcW w:w="1242" w:type="dxa"/>
            <w:vMerge/>
          </w:tcPr>
          <w:p w14:paraId="170D4F26"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p>
        </w:tc>
        <w:tc>
          <w:tcPr>
            <w:tcW w:w="1701" w:type="dxa"/>
          </w:tcPr>
          <w:p w14:paraId="74A214D5" w14:textId="55ECBE59"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结果</w:t>
            </w:r>
          </w:p>
        </w:tc>
        <w:tc>
          <w:tcPr>
            <w:tcW w:w="1099" w:type="dxa"/>
          </w:tcPr>
          <w:p w14:paraId="090619C8" w14:textId="5FF7F090"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ist</w:t>
            </w:r>
            <w:r>
              <w:rPr>
                <w:rFonts w:ascii="微软雅黑 Light" w:eastAsia="微软雅黑 Light" w:hAnsi="微软雅黑 Light"/>
                <w:sz w:val="22"/>
                <w:szCs w:val="21"/>
              </w:rPr>
              <w:t>&lt;Log&gt;</w:t>
            </w:r>
          </w:p>
        </w:tc>
        <w:tc>
          <w:tcPr>
            <w:tcW w:w="5528" w:type="dxa"/>
            <w:gridSpan w:val="3"/>
          </w:tcPr>
          <w:p w14:paraId="4A17BE6F" w14:textId="1F4EF8B8"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从数据库中查询出的符合条件的日志集合</w:t>
            </w:r>
          </w:p>
        </w:tc>
      </w:tr>
    </w:tbl>
    <w:p w14:paraId="19F0FD21" w14:textId="4F9C0BD2" w:rsidR="00FD795D" w:rsidRPr="00FD795D" w:rsidRDefault="00ED14D6" w:rsidP="00FD795D">
      <w:pPr>
        <w:pStyle w:val="2"/>
        <w:rPr>
          <w:rFonts w:ascii="微软雅黑 Light" w:eastAsia="微软雅黑 Light" w:hAnsi="微软雅黑 Light"/>
          <w:b w:val="0"/>
          <w:bCs w:val="0"/>
          <w:sz w:val="24"/>
          <w:szCs w:val="24"/>
        </w:rPr>
      </w:pPr>
      <w:bookmarkStart w:id="100" w:name="_Toc22587553"/>
      <w:r w:rsidRPr="00ED14D6">
        <w:rPr>
          <w:rFonts w:ascii="微软雅黑 Light" w:eastAsia="微软雅黑 Light" w:hAnsi="微软雅黑 Light" w:hint="eastAsia"/>
          <w:b w:val="0"/>
          <w:bCs w:val="0"/>
          <w:sz w:val="24"/>
          <w:szCs w:val="24"/>
        </w:rPr>
        <w:t>外部接口</w:t>
      </w:r>
      <w:bookmarkEnd w:id="100"/>
    </w:p>
    <w:p w14:paraId="48A9B32A" w14:textId="307E5BD8" w:rsidR="000A24C7" w:rsidRDefault="000A24C7" w:rsidP="000A24C7">
      <w:pPr>
        <w:pStyle w:val="3"/>
        <w:rPr>
          <w:rFonts w:ascii="微软雅黑 Light" w:eastAsia="微软雅黑 Light" w:hAnsi="微软雅黑 Light"/>
          <w:bCs w:val="0"/>
          <w:sz w:val="24"/>
          <w:szCs w:val="24"/>
        </w:rPr>
      </w:pPr>
      <w:bookmarkStart w:id="101" w:name="_Toc22587554"/>
      <w:r w:rsidRPr="000A24C7">
        <w:rPr>
          <w:rFonts w:ascii="微软雅黑 Light" w:eastAsia="微软雅黑 Light" w:hAnsi="微软雅黑 Light" w:hint="eastAsia"/>
          <w:bCs w:val="0"/>
          <w:sz w:val="24"/>
          <w:szCs w:val="24"/>
        </w:rPr>
        <w:t>系统运行状态上报接口</w:t>
      </w:r>
      <w:bookmarkEnd w:id="101"/>
    </w:p>
    <w:p w14:paraId="7A963E2A" w14:textId="7999664B" w:rsidR="00FD795D" w:rsidRDefault="00FD795D" w:rsidP="00FD795D">
      <w:pPr>
        <w:widowControl w:val="0"/>
        <w:spacing w:line="460" w:lineRule="exact"/>
        <w:ind w:firstLineChars="200" w:firstLine="440"/>
        <w:jc w:val="both"/>
        <w:rPr>
          <w:rFonts w:ascii="微软雅黑 Light" w:eastAsia="微软雅黑 Light" w:hAnsi="微软雅黑 Light"/>
          <w:sz w:val="22"/>
          <w:szCs w:val="21"/>
        </w:rPr>
      </w:pPr>
      <w:r w:rsidRPr="00FD795D">
        <w:rPr>
          <w:rFonts w:ascii="微软雅黑 Light" w:eastAsia="微软雅黑 Light" w:hAnsi="微软雅黑 Light" w:hint="eastAsia"/>
          <w:sz w:val="22"/>
          <w:szCs w:val="21"/>
        </w:rPr>
        <w:t>软件提供系统运行状态上报接口，供辐射防护数据集成与监控系统后台服务软件调用，上报最新的系统运行状态信息。</w:t>
      </w:r>
    </w:p>
    <w:p w14:paraId="2A227AD7" w14:textId="20EB15F5" w:rsidR="00FD795D" w:rsidRDefault="00FD795D" w:rsidP="00FD795D">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03276E">
        <w:rPr>
          <w:rFonts w:ascii="微软雅黑 Light" w:eastAsia="微软雅黑 Light" w:hAnsi="微软雅黑 Light"/>
          <w:noProof/>
          <w:sz w:val="22"/>
          <w:szCs w:val="16"/>
        </w:rPr>
        <w:t>48</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sidR="00216D44">
        <w:rPr>
          <w:rFonts w:ascii="微软雅黑 Light" w:eastAsia="微软雅黑 Light" w:hAnsi="微软雅黑 Light" w:hint="eastAsia"/>
          <w:sz w:val="22"/>
          <w:szCs w:val="21"/>
        </w:rPr>
        <w:t>系统运行状态上报</w:t>
      </w:r>
      <w:r>
        <w:rPr>
          <w:rFonts w:ascii="微软雅黑 Light" w:eastAsia="微软雅黑 Light" w:hAnsi="微软雅黑 Light" w:hint="eastAsia"/>
          <w:sz w:val="22"/>
          <w:szCs w:val="21"/>
        </w:rPr>
        <w:t>接口表</w:t>
      </w:r>
    </w:p>
    <w:tbl>
      <w:tblPr>
        <w:tblStyle w:val="af0"/>
        <w:tblW w:w="0" w:type="auto"/>
        <w:tblLayout w:type="fixed"/>
        <w:tblLook w:val="04A0" w:firstRow="1" w:lastRow="0" w:firstColumn="1" w:lastColumn="0" w:noHBand="0" w:noVBand="1"/>
      </w:tblPr>
      <w:tblGrid>
        <w:gridCol w:w="1202"/>
        <w:gridCol w:w="2025"/>
        <w:gridCol w:w="1559"/>
        <w:gridCol w:w="2693"/>
        <w:gridCol w:w="993"/>
        <w:gridCol w:w="1098"/>
      </w:tblGrid>
      <w:tr w:rsidR="00FD795D" w14:paraId="42CC8659" w14:textId="77777777" w:rsidTr="00216D44">
        <w:tc>
          <w:tcPr>
            <w:tcW w:w="1202" w:type="dxa"/>
          </w:tcPr>
          <w:p w14:paraId="07CF5231" w14:textId="77777777" w:rsidR="00FD795D" w:rsidRPr="004C6AE6" w:rsidRDefault="00FD795D"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025" w:type="dxa"/>
          </w:tcPr>
          <w:p w14:paraId="3790CB3D" w14:textId="57855EAA" w:rsidR="00FD795D" w:rsidRDefault="00FD795D"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接口</w:t>
            </w:r>
          </w:p>
        </w:tc>
        <w:tc>
          <w:tcPr>
            <w:tcW w:w="1559" w:type="dxa"/>
          </w:tcPr>
          <w:p w14:paraId="48D1A7CB" w14:textId="77777777" w:rsidR="00FD795D" w:rsidRPr="004C6AE6" w:rsidRDefault="00FD795D"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93" w:type="dxa"/>
          </w:tcPr>
          <w:p w14:paraId="2E1EFF46" w14:textId="0904260C" w:rsidR="00FD795D" w:rsidRDefault="00FD795D"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Service-</w:t>
            </w:r>
            <w:proofErr w:type="spellStart"/>
            <w:r>
              <w:rPr>
                <w:rFonts w:ascii="微软雅黑 Light" w:eastAsia="微软雅黑 Light" w:hAnsi="微软雅黑 Light"/>
                <w:sz w:val="22"/>
                <w:szCs w:val="21"/>
              </w:rPr>
              <w:t>SysStatus</w:t>
            </w:r>
            <w:proofErr w:type="spellEnd"/>
          </w:p>
        </w:tc>
        <w:tc>
          <w:tcPr>
            <w:tcW w:w="993" w:type="dxa"/>
          </w:tcPr>
          <w:p w14:paraId="7633E2D0" w14:textId="77777777" w:rsidR="00FD795D" w:rsidRDefault="00FD795D" w:rsidP="009C0183">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098" w:type="dxa"/>
          </w:tcPr>
          <w:p w14:paraId="3F914338" w14:textId="592D224E" w:rsidR="00FD795D" w:rsidRDefault="00FD795D"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p>
        </w:tc>
      </w:tr>
      <w:tr w:rsidR="00216D44" w14:paraId="482AD60A" w14:textId="77777777" w:rsidTr="00216D44">
        <w:tc>
          <w:tcPr>
            <w:tcW w:w="1202" w:type="dxa"/>
            <w:vMerge w:val="restart"/>
          </w:tcPr>
          <w:p w14:paraId="3B4AD75A" w14:textId="77777777" w:rsidR="00216D44" w:rsidRPr="004C6AE6" w:rsidRDefault="00216D4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025" w:type="dxa"/>
          </w:tcPr>
          <w:p w14:paraId="41347B6D" w14:textId="77777777" w:rsidR="00216D44" w:rsidRPr="004C6AE6" w:rsidRDefault="00216D4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559" w:type="dxa"/>
          </w:tcPr>
          <w:p w14:paraId="156FD560" w14:textId="77777777" w:rsidR="00216D44" w:rsidRPr="004C6AE6" w:rsidRDefault="00216D4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4784" w:type="dxa"/>
            <w:gridSpan w:val="3"/>
          </w:tcPr>
          <w:p w14:paraId="7E597001" w14:textId="77777777" w:rsidR="00216D44" w:rsidRPr="004C6AE6" w:rsidRDefault="00216D4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216D44" w14:paraId="4F5940E6" w14:textId="77777777" w:rsidTr="00216D44">
        <w:tc>
          <w:tcPr>
            <w:tcW w:w="1202" w:type="dxa"/>
            <w:vMerge/>
          </w:tcPr>
          <w:p w14:paraId="2E622B41" w14:textId="77777777" w:rsidR="00216D44" w:rsidRPr="004C6AE6" w:rsidRDefault="00216D44" w:rsidP="009C0183">
            <w:pPr>
              <w:widowControl w:val="0"/>
              <w:spacing w:line="460" w:lineRule="exact"/>
              <w:jc w:val="both"/>
              <w:rPr>
                <w:rFonts w:ascii="微软雅黑 Light" w:eastAsia="微软雅黑 Light" w:hAnsi="微软雅黑 Light"/>
                <w:b/>
                <w:bCs/>
                <w:sz w:val="22"/>
                <w:szCs w:val="21"/>
              </w:rPr>
            </w:pPr>
          </w:p>
        </w:tc>
        <w:tc>
          <w:tcPr>
            <w:tcW w:w="2025" w:type="dxa"/>
          </w:tcPr>
          <w:p w14:paraId="07222C7E" w14:textId="01457639" w:rsidR="00216D44" w:rsidRPr="003B657C" w:rsidRDefault="00216D4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1559" w:type="dxa"/>
          </w:tcPr>
          <w:p w14:paraId="45118303" w14:textId="6A174F36" w:rsidR="00216D44" w:rsidRPr="003974AB" w:rsidRDefault="00216D44" w:rsidP="009C018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imeStamp</w:t>
            </w:r>
            <w:proofErr w:type="spellEnd"/>
          </w:p>
        </w:tc>
        <w:tc>
          <w:tcPr>
            <w:tcW w:w="4784" w:type="dxa"/>
            <w:gridSpan w:val="3"/>
          </w:tcPr>
          <w:p w14:paraId="4BDBEE7E" w14:textId="42E58604" w:rsidR="00216D44" w:rsidRPr="008E3A0E" w:rsidRDefault="00216D4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单位为秒</w:t>
            </w:r>
          </w:p>
        </w:tc>
      </w:tr>
      <w:tr w:rsidR="00216D44" w14:paraId="769977E6" w14:textId="77777777" w:rsidTr="00216D44">
        <w:tc>
          <w:tcPr>
            <w:tcW w:w="1202" w:type="dxa"/>
            <w:vMerge/>
          </w:tcPr>
          <w:p w14:paraId="7F0E7FF9" w14:textId="77777777" w:rsidR="00216D44" w:rsidRPr="004C6AE6" w:rsidRDefault="00216D44" w:rsidP="009C0183">
            <w:pPr>
              <w:widowControl w:val="0"/>
              <w:spacing w:line="460" w:lineRule="exact"/>
              <w:jc w:val="both"/>
              <w:rPr>
                <w:rFonts w:ascii="微软雅黑 Light" w:eastAsia="微软雅黑 Light" w:hAnsi="微软雅黑 Light"/>
                <w:b/>
                <w:bCs/>
                <w:sz w:val="22"/>
                <w:szCs w:val="21"/>
              </w:rPr>
            </w:pPr>
          </w:p>
        </w:tc>
        <w:tc>
          <w:tcPr>
            <w:tcW w:w="2025" w:type="dxa"/>
          </w:tcPr>
          <w:p w14:paraId="6A5076A7" w14:textId="6929E272" w:rsidR="00216D44" w:rsidRDefault="00216D4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559" w:type="dxa"/>
          </w:tcPr>
          <w:p w14:paraId="2BE4E6F8" w14:textId="06E1103A" w:rsidR="00216D44" w:rsidRDefault="00216D4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784" w:type="dxa"/>
            <w:gridSpan w:val="3"/>
          </w:tcPr>
          <w:p w14:paraId="077D8D11" w14:textId="271954BB" w:rsidR="00216D44" w:rsidRPr="008E3A0E" w:rsidRDefault="00216D4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单位为秒</w:t>
            </w:r>
          </w:p>
        </w:tc>
      </w:tr>
      <w:tr w:rsidR="00216D44" w14:paraId="2A068B7D" w14:textId="77777777" w:rsidTr="00216D44">
        <w:tc>
          <w:tcPr>
            <w:tcW w:w="1202" w:type="dxa"/>
            <w:vMerge/>
          </w:tcPr>
          <w:p w14:paraId="049B2FC9" w14:textId="77777777" w:rsidR="00216D44" w:rsidRPr="004C6AE6" w:rsidRDefault="00216D44" w:rsidP="009C0183">
            <w:pPr>
              <w:widowControl w:val="0"/>
              <w:spacing w:line="460" w:lineRule="exact"/>
              <w:jc w:val="both"/>
              <w:rPr>
                <w:rFonts w:ascii="微软雅黑 Light" w:eastAsia="微软雅黑 Light" w:hAnsi="微软雅黑 Light"/>
                <w:b/>
                <w:bCs/>
                <w:sz w:val="22"/>
                <w:szCs w:val="21"/>
              </w:rPr>
            </w:pPr>
          </w:p>
        </w:tc>
        <w:tc>
          <w:tcPr>
            <w:tcW w:w="2025" w:type="dxa"/>
          </w:tcPr>
          <w:p w14:paraId="5084F5E7" w14:textId="27A1C205" w:rsidR="00216D44" w:rsidRDefault="00216D4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559" w:type="dxa"/>
          </w:tcPr>
          <w:p w14:paraId="17DA8E7D" w14:textId="039D0593" w:rsidR="00216D44" w:rsidRDefault="00216D4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784" w:type="dxa"/>
            <w:gridSpan w:val="3"/>
          </w:tcPr>
          <w:p w14:paraId="369916A5" w14:textId="4706F7C3" w:rsidR="00216D44" w:rsidRDefault="00216D4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216D44" w14:paraId="61C0DCD1" w14:textId="77777777" w:rsidTr="00216D44">
        <w:tc>
          <w:tcPr>
            <w:tcW w:w="1202" w:type="dxa"/>
            <w:vMerge/>
          </w:tcPr>
          <w:p w14:paraId="39487145" w14:textId="77777777" w:rsidR="00216D44" w:rsidRPr="004C6AE6"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2B2E2A93" w14:textId="7A38FBFA"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559" w:type="dxa"/>
          </w:tcPr>
          <w:p w14:paraId="25242052" w14:textId="22A35E24"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784" w:type="dxa"/>
            <w:gridSpan w:val="3"/>
          </w:tcPr>
          <w:p w14:paraId="75F8B83C" w14:textId="22E931DF"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216D44" w14:paraId="0A324D8A" w14:textId="77777777" w:rsidTr="00216D44">
        <w:tc>
          <w:tcPr>
            <w:tcW w:w="1202" w:type="dxa"/>
            <w:vMerge/>
          </w:tcPr>
          <w:p w14:paraId="37A58A3B" w14:textId="77777777" w:rsidR="00216D44" w:rsidRPr="004C6AE6"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64B4C21D" w14:textId="77279A68"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59" w:type="dxa"/>
          </w:tcPr>
          <w:p w14:paraId="0587B3B9" w14:textId="705F4C30"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784" w:type="dxa"/>
            <w:gridSpan w:val="3"/>
          </w:tcPr>
          <w:p w14:paraId="420663E0" w14:textId="74932C56"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216D44" w14:paraId="620FDA4F" w14:textId="77777777" w:rsidTr="00216D44">
        <w:tc>
          <w:tcPr>
            <w:tcW w:w="1202" w:type="dxa"/>
            <w:vMerge/>
          </w:tcPr>
          <w:p w14:paraId="6FFF4618" w14:textId="77777777" w:rsidR="00216D44" w:rsidRPr="004C6AE6"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2F3101D4" w14:textId="455B79E6"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59" w:type="dxa"/>
          </w:tcPr>
          <w:p w14:paraId="061FE647" w14:textId="12FAC7B9"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784" w:type="dxa"/>
            <w:gridSpan w:val="3"/>
          </w:tcPr>
          <w:p w14:paraId="10D1F77B" w14:textId="4D18E73D"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216D44" w14:paraId="39DCD571" w14:textId="77777777" w:rsidTr="00216D44">
        <w:tc>
          <w:tcPr>
            <w:tcW w:w="1202" w:type="dxa"/>
            <w:vMerge/>
          </w:tcPr>
          <w:p w14:paraId="482BA142" w14:textId="77777777" w:rsidR="00216D44" w:rsidRPr="004C6AE6"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4CD63F29" w14:textId="6160389B"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59" w:type="dxa"/>
          </w:tcPr>
          <w:p w14:paraId="5241EE19" w14:textId="39CCC878"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784" w:type="dxa"/>
            <w:gridSpan w:val="3"/>
          </w:tcPr>
          <w:p w14:paraId="465805A1" w14:textId="4F6BDCB6"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216D44" w14:paraId="71A0A52F" w14:textId="77777777" w:rsidTr="00216D44">
        <w:tc>
          <w:tcPr>
            <w:tcW w:w="1202" w:type="dxa"/>
            <w:vMerge/>
          </w:tcPr>
          <w:p w14:paraId="402114DF" w14:textId="77777777" w:rsidR="00216D44" w:rsidRPr="004C6AE6"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502A7C0A" w14:textId="43687A29"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w:t>
            </w: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的通信状态</w:t>
            </w:r>
          </w:p>
        </w:tc>
        <w:tc>
          <w:tcPr>
            <w:tcW w:w="1559" w:type="dxa"/>
          </w:tcPr>
          <w:p w14:paraId="08E55AFC" w14:textId="00336948"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784" w:type="dxa"/>
            <w:gridSpan w:val="3"/>
          </w:tcPr>
          <w:p w14:paraId="61E036BC" w14:textId="77FF0BE1"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216D44" w14:paraId="6005829F" w14:textId="77777777" w:rsidTr="00216D44">
        <w:tc>
          <w:tcPr>
            <w:tcW w:w="1202" w:type="dxa"/>
            <w:vMerge/>
          </w:tcPr>
          <w:p w14:paraId="4D771255" w14:textId="77777777" w:rsidR="00216D44" w:rsidRPr="004C6AE6"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6C072DE7" w14:textId="1A23474C"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59" w:type="dxa"/>
          </w:tcPr>
          <w:p w14:paraId="6A78EDC1" w14:textId="4F5A9FC9"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784" w:type="dxa"/>
            <w:gridSpan w:val="3"/>
          </w:tcPr>
          <w:p w14:paraId="3C45E240" w14:textId="0E77A7CF"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216D44" w14:paraId="3175F584" w14:textId="77777777" w:rsidTr="00216D44">
        <w:tc>
          <w:tcPr>
            <w:tcW w:w="1202" w:type="dxa"/>
            <w:vMerge/>
          </w:tcPr>
          <w:p w14:paraId="7843319B" w14:textId="77777777" w:rsidR="00216D44" w:rsidRPr="004C6AE6"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44D2ED10" w14:textId="5672DE43"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59" w:type="dxa"/>
          </w:tcPr>
          <w:p w14:paraId="6ADD4C10" w14:textId="62B0B770"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784" w:type="dxa"/>
            <w:gridSpan w:val="3"/>
          </w:tcPr>
          <w:p w14:paraId="46BBE611" w14:textId="1F6D676C"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216D44" w14:paraId="0F24B837" w14:textId="77777777" w:rsidTr="00216D44">
        <w:tc>
          <w:tcPr>
            <w:tcW w:w="1202" w:type="dxa"/>
            <w:vMerge/>
          </w:tcPr>
          <w:p w14:paraId="2F99DFEA" w14:textId="77777777" w:rsidR="00216D44" w:rsidRPr="004C6AE6"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3D2FD007" w14:textId="0FC59E43"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59" w:type="dxa"/>
          </w:tcPr>
          <w:p w14:paraId="6E4C62F9" w14:textId="307A2E9D"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784" w:type="dxa"/>
            <w:gridSpan w:val="3"/>
          </w:tcPr>
          <w:p w14:paraId="037DE0C6" w14:textId="43256F0E"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216D44" w14:paraId="1A918058" w14:textId="77777777" w:rsidTr="00216D44">
        <w:tc>
          <w:tcPr>
            <w:tcW w:w="1202" w:type="dxa"/>
            <w:vMerge/>
          </w:tcPr>
          <w:p w14:paraId="2E1B8B53" w14:textId="77777777" w:rsidR="00216D44" w:rsidRPr="004C6AE6"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71BCCBD6" w14:textId="2B5535BA" w:rsidR="00216D44" w:rsidRPr="003B657C"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59" w:type="dxa"/>
          </w:tcPr>
          <w:p w14:paraId="72E4C507" w14:textId="6EF1B5F0" w:rsidR="00216D44" w:rsidRPr="003974AB"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784" w:type="dxa"/>
            <w:gridSpan w:val="3"/>
          </w:tcPr>
          <w:p w14:paraId="4D679A26" w14:textId="0E22373E" w:rsidR="00216D44" w:rsidRPr="008E3A0E"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216D44" w14:paraId="602C5105" w14:textId="77777777" w:rsidTr="00216D44">
        <w:tc>
          <w:tcPr>
            <w:tcW w:w="1202" w:type="dxa"/>
            <w:vMerge/>
          </w:tcPr>
          <w:p w14:paraId="491B2A24" w14:textId="77777777" w:rsidR="00216D44" w:rsidRPr="004C6AE6"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322C784D" w14:textId="7EFADBAF" w:rsidR="00216D44" w:rsidRPr="003B657C"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59" w:type="dxa"/>
          </w:tcPr>
          <w:p w14:paraId="6F0FF7EA" w14:textId="49DDB578"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784" w:type="dxa"/>
            <w:gridSpan w:val="3"/>
          </w:tcPr>
          <w:p w14:paraId="52A6B2F5" w14:textId="51AE001E" w:rsidR="00216D44" w:rsidRPr="008E3A0E"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216D44" w14:paraId="47D9DB64" w14:textId="77777777" w:rsidTr="00216D44">
        <w:tc>
          <w:tcPr>
            <w:tcW w:w="1202" w:type="dxa"/>
            <w:vMerge w:val="restart"/>
          </w:tcPr>
          <w:p w14:paraId="5AF56FF5" w14:textId="77777777" w:rsidR="00216D44" w:rsidRPr="00D47BD9" w:rsidRDefault="00216D44" w:rsidP="00216D44">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025" w:type="dxa"/>
          </w:tcPr>
          <w:p w14:paraId="14D4E87E" w14:textId="77777777" w:rsidR="00216D44" w:rsidRDefault="00216D44" w:rsidP="00216D44">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559" w:type="dxa"/>
          </w:tcPr>
          <w:p w14:paraId="46E7DF1F" w14:textId="77777777" w:rsidR="00216D44" w:rsidRDefault="00216D44" w:rsidP="00216D44">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4784" w:type="dxa"/>
            <w:gridSpan w:val="3"/>
          </w:tcPr>
          <w:p w14:paraId="48678EB0" w14:textId="77777777" w:rsidR="00216D44" w:rsidRPr="00A94D09" w:rsidRDefault="00216D44" w:rsidP="00216D44">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216D44" w14:paraId="6CC3F6E2" w14:textId="77777777" w:rsidTr="00216D44">
        <w:tc>
          <w:tcPr>
            <w:tcW w:w="1202" w:type="dxa"/>
            <w:vMerge/>
          </w:tcPr>
          <w:p w14:paraId="0BC262EC" w14:textId="77777777" w:rsidR="00216D44" w:rsidRPr="00D47BD9"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3B59B82C" w14:textId="3D79696C"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559" w:type="dxa"/>
          </w:tcPr>
          <w:p w14:paraId="7BFB51EA" w14:textId="77777777"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784" w:type="dxa"/>
            <w:gridSpan w:val="3"/>
          </w:tcPr>
          <w:p w14:paraId="7382675B" w14:textId="4EF33CB1"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73D8EA3D" w14:textId="296CD107" w:rsidR="000A24C7" w:rsidRDefault="000A24C7" w:rsidP="000A24C7">
      <w:pPr>
        <w:pStyle w:val="3"/>
        <w:rPr>
          <w:rFonts w:ascii="微软雅黑 Light" w:eastAsia="微软雅黑 Light" w:hAnsi="微软雅黑 Light"/>
          <w:bCs w:val="0"/>
          <w:sz w:val="24"/>
          <w:szCs w:val="24"/>
        </w:rPr>
      </w:pPr>
      <w:bookmarkStart w:id="102" w:name="_Toc22587555"/>
      <w:r w:rsidRPr="000A24C7">
        <w:rPr>
          <w:rFonts w:ascii="微软雅黑 Light" w:eastAsia="微软雅黑 Light" w:hAnsi="微软雅黑 Light" w:hint="eastAsia"/>
          <w:bCs w:val="0"/>
          <w:sz w:val="24"/>
          <w:szCs w:val="24"/>
        </w:rPr>
        <w:t>组件运行状态上报接口</w:t>
      </w:r>
      <w:bookmarkEnd w:id="102"/>
    </w:p>
    <w:p w14:paraId="4651DE97" w14:textId="59B0DA06" w:rsidR="00F05954" w:rsidRDefault="00F05954" w:rsidP="00F05954">
      <w:pPr>
        <w:widowControl w:val="0"/>
        <w:spacing w:line="460" w:lineRule="exact"/>
        <w:ind w:firstLineChars="200" w:firstLine="440"/>
        <w:jc w:val="both"/>
        <w:rPr>
          <w:rFonts w:ascii="微软雅黑 Light" w:eastAsia="微软雅黑 Light" w:hAnsi="微软雅黑 Light"/>
          <w:sz w:val="22"/>
          <w:szCs w:val="21"/>
        </w:rPr>
      </w:pPr>
      <w:r w:rsidRPr="00FD795D">
        <w:rPr>
          <w:rFonts w:ascii="微软雅黑 Light" w:eastAsia="微软雅黑 Light" w:hAnsi="微软雅黑 Light" w:hint="eastAsia"/>
          <w:sz w:val="22"/>
          <w:szCs w:val="21"/>
        </w:rPr>
        <w:t>软件提供</w:t>
      </w:r>
      <w:r>
        <w:rPr>
          <w:rFonts w:ascii="微软雅黑 Light" w:eastAsia="微软雅黑 Light" w:hAnsi="微软雅黑 Light" w:hint="eastAsia"/>
          <w:sz w:val="22"/>
          <w:szCs w:val="21"/>
        </w:rPr>
        <w:t>组件</w:t>
      </w:r>
      <w:r w:rsidRPr="00FD795D">
        <w:rPr>
          <w:rFonts w:ascii="微软雅黑 Light" w:eastAsia="微软雅黑 Light" w:hAnsi="微软雅黑 Light" w:hint="eastAsia"/>
          <w:sz w:val="22"/>
          <w:szCs w:val="21"/>
        </w:rPr>
        <w:t>运行状态上报接口，供辐射防护数据集成与监控系统后台服务软件调用，上报最新的</w:t>
      </w:r>
      <w:r>
        <w:rPr>
          <w:rFonts w:ascii="微软雅黑 Light" w:eastAsia="微软雅黑 Light" w:hAnsi="微软雅黑 Light" w:hint="eastAsia"/>
          <w:sz w:val="22"/>
          <w:szCs w:val="21"/>
        </w:rPr>
        <w:t>组件</w:t>
      </w:r>
      <w:r w:rsidRPr="00FD795D">
        <w:rPr>
          <w:rFonts w:ascii="微软雅黑 Light" w:eastAsia="微软雅黑 Light" w:hAnsi="微软雅黑 Light" w:hint="eastAsia"/>
          <w:sz w:val="22"/>
          <w:szCs w:val="21"/>
        </w:rPr>
        <w:t>运行状态信息。</w:t>
      </w:r>
    </w:p>
    <w:p w14:paraId="22E44D07" w14:textId="54C160BA" w:rsidR="00F05954" w:rsidRDefault="00F05954" w:rsidP="00F05954">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03276E">
        <w:rPr>
          <w:rFonts w:ascii="微软雅黑 Light" w:eastAsia="微软雅黑 Light" w:hAnsi="微软雅黑 Light"/>
          <w:noProof/>
          <w:sz w:val="22"/>
          <w:szCs w:val="16"/>
        </w:rPr>
        <w:t>49</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上报接口表</w:t>
      </w:r>
    </w:p>
    <w:tbl>
      <w:tblPr>
        <w:tblStyle w:val="af0"/>
        <w:tblW w:w="0" w:type="auto"/>
        <w:tblLook w:val="04A0" w:firstRow="1" w:lastRow="0" w:firstColumn="1" w:lastColumn="0" w:noHBand="0" w:noVBand="1"/>
      </w:tblPr>
      <w:tblGrid>
        <w:gridCol w:w="1206"/>
        <w:gridCol w:w="1646"/>
        <w:gridCol w:w="1291"/>
        <w:gridCol w:w="2610"/>
        <w:gridCol w:w="1408"/>
        <w:gridCol w:w="1409"/>
      </w:tblGrid>
      <w:tr w:rsidR="00F05954" w14:paraId="6587E735" w14:textId="77777777" w:rsidTr="00F05954">
        <w:tc>
          <w:tcPr>
            <w:tcW w:w="1206" w:type="dxa"/>
          </w:tcPr>
          <w:p w14:paraId="2B6BD6D7"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46" w:type="dxa"/>
          </w:tcPr>
          <w:p w14:paraId="631DD304" w14:textId="31022003" w:rsidR="00F05954" w:rsidRDefault="00F0595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接口</w:t>
            </w:r>
          </w:p>
        </w:tc>
        <w:tc>
          <w:tcPr>
            <w:tcW w:w="1291" w:type="dxa"/>
          </w:tcPr>
          <w:p w14:paraId="0A35234A"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10" w:type="dxa"/>
          </w:tcPr>
          <w:p w14:paraId="33977166" w14:textId="49AB0C88" w:rsidR="00F05954" w:rsidRDefault="00F0595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w:t>
            </w:r>
            <w:r>
              <w:rPr>
                <w:rFonts w:ascii="微软雅黑 Light" w:eastAsia="微软雅黑 Light" w:hAnsi="微软雅黑 Light"/>
                <w:sz w:val="22"/>
                <w:szCs w:val="21"/>
              </w:rPr>
              <w:t>ervice-</w:t>
            </w:r>
            <w:proofErr w:type="spellStart"/>
            <w:r>
              <w:rPr>
                <w:rFonts w:ascii="微软雅黑 Light" w:eastAsia="微软雅黑 Light" w:hAnsi="微软雅黑 Light"/>
                <w:sz w:val="22"/>
                <w:szCs w:val="21"/>
              </w:rPr>
              <w:t>SubSysStatus</w:t>
            </w:r>
            <w:proofErr w:type="spellEnd"/>
          </w:p>
        </w:tc>
        <w:tc>
          <w:tcPr>
            <w:tcW w:w="1408" w:type="dxa"/>
          </w:tcPr>
          <w:p w14:paraId="53E633A4" w14:textId="77777777" w:rsidR="00F05954" w:rsidRDefault="00F05954" w:rsidP="009C0183">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09" w:type="dxa"/>
          </w:tcPr>
          <w:p w14:paraId="4157EF66" w14:textId="3C42997A" w:rsidR="00F05954" w:rsidRDefault="00F0595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p>
        </w:tc>
      </w:tr>
      <w:tr w:rsidR="00F05954" w14:paraId="0D298C6D" w14:textId="77777777" w:rsidTr="00F05954">
        <w:tc>
          <w:tcPr>
            <w:tcW w:w="1206" w:type="dxa"/>
            <w:vMerge w:val="restart"/>
          </w:tcPr>
          <w:p w14:paraId="29BDBD36"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46" w:type="dxa"/>
          </w:tcPr>
          <w:p w14:paraId="6F109C1A"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6B418954"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4C3E4D55"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F05954" w14:paraId="07DDA278" w14:textId="77777777" w:rsidTr="00F05954">
        <w:tc>
          <w:tcPr>
            <w:tcW w:w="1206" w:type="dxa"/>
            <w:vMerge/>
          </w:tcPr>
          <w:p w14:paraId="0DFCDD36"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p>
        </w:tc>
        <w:tc>
          <w:tcPr>
            <w:tcW w:w="1646" w:type="dxa"/>
          </w:tcPr>
          <w:p w14:paraId="38BF0927" w14:textId="043F619D" w:rsidR="00F05954" w:rsidRPr="003B657C" w:rsidRDefault="00B6036B"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开闭状态</w:t>
            </w:r>
          </w:p>
        </w:tc>
        <w:tc>
          <w:tcPr>
            <w:tcW w:w="1291" w:type="dxa"/>
          </w:tcPr>
          <w:p w14:paraId="13CF0146" w14:textId="18C18F4B" w:rsidR="00F05954" w:rsidRPr="003974AB" w:rsidRDefault="00B6036B"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0770A7AF" w14:textId="1867B4D3" w:rsidR="00F05954" w:rsidRPr="008E3A0E" w:rsidRDefault="00B6036B"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开启，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关闭</w:t>
            </w:r>
          </w:p>
        </w:tc>
      </w:tr>
      <w:tr w:rsidR="00F05954" w14:paraId="56879909" w14:textId="77777777" w:rsidTr="00F05954">
        <w:tc>
          <w:tcPr>
            <w:tcW w:w="1206" w:type="dxa"/>
            <w:vMerge/>
          </w:tcPr>
          <w:p w14:paraId="5CAE8A6B"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p>
        </w:tc>
        <w:tc>
          <w:tcPr>
            <w:tcW w:w="1646" w:type="dxa"/>
          </w:tcPr>
          <w:p w14:paraId="2F0106E2" w14:textId="10B74EFF" w:rsidR="00F05954" w:rsidRDefault="00B6036B"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w:t>
            </w:r>
          </w:p>
        </w:tc>
        <w:tc>
          <w:tcPr>
            <w:tcW w:w="1291" w:type="dxa"/>
          </w:tcPr>
          <w:p w14:paraId="5571E80A" w14:textId="0E90738B" w:rsidR="00F05954" w:rsidRDefault="00B6036B"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27" w:type="dxa"/>
            <w:gridSpan w:val="3"/>
          </w:tcPr>
          <w:p w14:paraId="0DDF9C9B" w14:textId="75C08F85" w:rsidR="00F05954" w:rsidRPr="008E3A0E" w:rsidRDefault="00B6036B"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XML格式描述的组件状态，以各个组件实际情况</w:t>
            </w:r>
            <w:r w:rsidR="00B525A9">
              <w:rPr>
                <w:rFonts w:ascii="微软雅黑 Light" w:eastAsia="微软雅黑 Light" w:hAnsi="微软雅黑 Light" w:hint="eastAsia"/>
                <w:sz w:val="22"/>
                <w:szCs w:val="21"/>
              </w:rPr>
              <w:t>而定</w:t>
            </w:r>
          </w:p>
        </w:tc>
      </w:tr>
      <w:tr w:rsidR="00F05954" w14:paraId="0EC7DE79" w14:textId="77777777" w:rsidTr="00F05954">
        <w:tc>
          <w:tcPr>
            <w:tcW w:w="1206" w:type="dxa"/>
            <w:vMerge w:val="restart"/>
          </w:tcPr>
          <w:p w14:paraId="0214DE62" w14:textId="77777777" w:rsidR="00F05954" w:rsidRPr="00D47BD9" w:rsidRDefault="00F05954" w:rsidP="009C0183">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46" w:type="dxa"/>
          </w:tcPr>
          <w:p w14:paraId="75A40DF2" w14:textId="77777777" w:rsidR="00F05954" w:rsidRDefault="00F05954" w:rsidP="009C0183">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31B7ED89" w14:textId="77777777" w:rsidR="00F05954" w:rsidRDefault="00F05954" w:rsidP="009C0183">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78206B78" w14:textId="77777777" w:rsidR="00F05954" w:rsidRPr="00A94D09" w:rsidRDefault="00F05954" w:rsidP="009C0183">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F05954" w14:paraId="2F4A2248" w14:textId="77777777" w:rsidTr="00F05954">
        <w:tc>
          <w:tcPr>
            <w:tcW w:w="1206" w:type="dxa"/>
            <w:vMerge/>
          </w:tcPr>
          <w:p w14:paraId="24AE6F72" w14:textId="77777777" w:rsidR="00F05954" w:rsidRPr="00D47BD9" w:rsidRDefault="00F05954" w:rsidP="00F05954">
            <w:pPr>
              <w:widowControl w:val="0"/>
              <w:spacing w:line="460" w:lineRule="exact"/>
              <w:jc w:val="both"/>
              <w:rPr>
                <w:rFonts w:ascii="微软雅黑 Light" w:eastAsia="微软雅黑 Light" w:hAnsi="微软雅黑 Light"/>
                <w:b/>
                <w:bCs/>
                <w:sz w:val="22"/>
                <w:szCs w:val="21"/>
              </w:rPr>
            </w:pPr>
          </w:p>
        </w:tc>
        <w:tc>
          <w:tcPr>
            <w:tcW w:w="1646" w:type="dxa"/>
          </w:tcPr>
          <w:p w14:paraId="52F637B0" w14:textId="18F9BA97" w:rsidR="00F05954" w:rsidRDefault="00F05954" w:rsidP="00F0595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291" w:type="dxa"/>
          </w:tcPr>
          <w:p w14:paraId="4AC33B85" w14:textId="75BDBD32" w:rsidR="00F05954" w:rsidRDefault="00F05954" w:rsidP="00F0595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3ECF3C53" w14:textId="03089240" w:rsidR="00F05954" w:rsidRDefault="00F05954" w:rsidP="00F0595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6D0052DA" w14:textId="7381E59B" w:rsidR="002631EA" w:rsidRDefault="002631EA" w:rsidP="002631EA">
      <w:pPr>
        <w:pStyle w:val="3"/>
        <w:rPr>
          <w:rFonts w:ascii="微软雅黑 Light" w:eastAsia="微软雅黑 Light" w:hAnsi="微软雅黑 Light"/>
          <w:bCs w:val="0"/>
          <w:sz w:val="24"/>
          <w:szCs w:val="24"/>
        </w:rPr>
      </w:pPr>
      <w:bookmarkStart w:id="103" w:name="_Toc22587556"/>
      <w:r w:rsidRPr="002631EA">
        <w:rPr>
          <w:rFonts w:ascii="微软雅黑 Light" w:eastAsia="微软雅黑 Light" w:hAnsi="微软雅黑 Light" w:hint="eastAsia"/>
          <w:bCs w:val="0"/>
          <w:sz w:val="24"/>
          <w:szCs w:val="24"/>
        </w:rPr>
        <w:t>任务执行状态上报接口</w:t>
      </w:r>
      <w:bookmarkEnd w:id="103"/>
    </w:p>
    <w:p w14:paraId="59525E66" w14:textId="41EAF923" w:rsidR="000D5981" w:rsidRDefault="000D5981" w:rsidP="000D5981">
      <w:pPr>
        <w:widowControl w:val="0"/>
        <w:spacing w:line="460" w:lineRule="exact"/>
        <w:ind w:firstLineChars="200" w:firstLine="440"/>
        <w:jc w:val="both"/>
        <w:rPr>
          <w:rFonts w:ascii="微软雅黑 Light" w:eastAsia="微软雅黑 Light" w:hAnsi="微软雅黑 Light"/>
          <w:sz w:val="22"/>
          <w:szCs w:val="21"/>
        </w:rPr>
      </w:pPr>
      <w:r w:rsidRPr="000D5981">
        <w:rPr>
          <w:rFonts w:ascii="微软雅黑 Light" w:eastAsia="微软雅黑 Light" w:hAnsi="微软雅黑 Light" w:hint="eastAsia"/>
          <w:sz w:val="22"/>
          <w:szCs w:val="21"/>
        </w:rPr>
        <w:t>软件提供任务执行状态上报接口，</w:t>
      </w:r>
      <w:r w:rsidRPr="00FD795D">
        <w:rPr>
          <w:rFonts w:ascii="微软雅黑 Light" w:eastAsia="微软雅黑 Light" w:hAnsi="微软雅黑 Light" w:hint="eastAsia"/>
          <w:sz w:val="22"/>
          <w:szCs w:val="21"/>
        </w:rPr>
        <w:t>供辐射防护数据集成与监控系统后台服务软件调用</w:t>
      </w:r>
      <w:r>
        <w:rPr>
          <w:rFonts w:ascii="微软雅黑 Light" w:eastAsia="微软雅黑 Light" w:hAnsi="微软雅黑 Light" w:hint="eastAsia"/>
          <w:sz w:val="22"/>
          <w:szCs w:val="21"/>
        </w:rPr>
        <w:t>，上报任</w:t>
      </w:r>
      <w:r>
        <w:rPr>
          <w:rFonts w:ascii="微软雅黑 Light" w:eastAsia="微软雅黑 Light" w:hAnsi="微软雅黑 Light" w:hint="eastAsia"/>
          <w:sz w:val="22"/>
          <w:szCs w:val="21"/>
        </w:rPr>
        <w:lastRenderedPageBreak/>
        <w:t>务执行状态。</w:t>
      </w:r>
    </w:p>
    <w:p w14:paraId="63C584AF" w14:textId="7A7A2C03" w:rsidR="000D5981" w:rsidRDefault="000D5981" w:rsidP="000D598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03276E">
        <w:rPr>
          <w:rFonts w:ascii="微软雅黑 Light" w:eastAsia="微软雅黑 Light" w:hAnsi="微软雅黑 Light"/>
          <w:noProof/>
          <w:sz w:val="22"/>
          <w:szCs w:val="16"/>
        </w:rPr>
        <w:t>50</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执行状态上报接口表</w:t>
      </w:r>
    </w:p>
    <w:tbl>
      <w:tblPr>
        <w:tblStyle w:val="af0"/>
        <w:tblW w:w="0" w:type="auto"/>
        <w:tblLook w:val="04A0" w:firstRow="1" w:lastRow="0" w:firstColumn="1" w:lastColumn="0" w:noHBand="0" w:noVBand="1"/>
      </w:tblPr>
      <w:tblGrid>
        <w:gridCol w:w="1206"/>
        <w:gridCol w:w="1646"/>
        <w:gridCol w:w="1291"/>
        <w:gridCol w:w="2610"/>
        <w:gridCol w:w="1408"/>
        <w:gridCol w:w="1409"/>
      </w:tblGrid>
      <w:tr w:rsidR="000D5981" w14:paraId="5718E0FA" w14:textId="77777777" w:rsidTr="009C0183">
        <w:tc>
          <w:tcPr>
            <w:tcW w:w="1206" w:type="dxa"/>
          </w:tcPr>
          <w:p w14:paraId="2B80071D"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46" w:type="dxa"/>
          </w:tcPr>
          <w:p w14:paraId="699DBFB2" w14:textId="04FB7E18"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上报接口</w:t>
            </w:r>
          </w:p>
        </w:tc>
        <w:tc>
          <w:tcPr>
            <w:tcW w:w="1291" w:type="dxa"/>
          </w:tcPr>
          <w:p w14:paraId="63CFF989"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10" w:type="dxa"/>
          </w:tcPr>
          <w:p w14:paraId="3CA4EFDC" w14:textId="6FE4FEEB"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w:t>
            </w:r>
            <w:r>
              <w:rPr>
                <w:rFonts w:ascii="微软雅黑 Light" w:eastAsia="微软雅黑 Light" w:hAnsi="微软雅黑 Light"/>
                <w:sz w:val="22"/>
                <w:szCs w:val="21"/>
              </w:rPr>
              <w:t>ervice-</w:t>
            </w:r>
            <w:proofErr w:type="spellStart"/>
            <w:r>
              <w:rPr>
                <w:rFonts w:ascii="微软雅黑 Light" w:eastAsia="微软雅黑 Light" w:hAnsi="微软雅黑 Light" w:hint="eastAsia"/>
                <w:sz w:val="22"/>
                <w:szCs w:val="21"/>
              </w:rPr>
              <w:t>TaskInfo</w:t>
            </w:r>
            <w:proofErr w:type="spellEnd"/>
          </w:p>
        </w:tc>
        <w:tc>
          <w:tcPr>
            <w:tcW w:w="1408" w:type="dxa"/>
          </w:tcPr>
          <w:p w14:paraId="1E92A4C3" w14:textId="77777777" w:rsidR="000D5981" w:rsidRDefault="000D5981" w:rsidP="009C0183">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09" w:type="dxa"/>
          </w:tcPr>
          <w:p w14:paraId="7AC79E82" w14:textId="77777777"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p>
        </w:tc>
      </w:tr>
      <w:tr w:rsidR="000D5981" w14:paraId="3FF0B5C5" w14:textId="77777777" w:rsidTr="009C0183">
        <w:tc>
          <w:tcPr>
            <w:tcW w:w="1206" w:type="dxa"/>
            <w:vMerge w:val="restart"/>
          </w:tcPr>
          <w:p w14:paraId="707BCB7B"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46" w:type="dxa"/>
          </w:tcPr>
          <w:p w14:paraId="583A26C4"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49EE1B6C"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4E9EDF7E"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0D5981" w14:paraId="67CAE164" w14:textId="77777777" w:rsidTr="009C0183">
        <w:tc>
          <w:tcPr>
            <w:tcW w:w="1206" w:type="dxa"/>
            <w:vMerge/>
          </w:tcPr>
          <w:p w14:paraId="107A2DF8"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p>
        </w:tc>
        <w:tc>
          <w:tcPr>
            <w:tcW w:w="1646" w:type="dxa"/>
          </w:tcPr>
          <w:p w14:paraId="3A42500C" w14:textId="741A82E7" w:rsidR="000D5981" w:rsidRPr="003B657C"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291" w:type="dxa"/>
          </w:tcPr>
          <w:p w14:paraId="1D05A4BE" w14:textId="43124C3C" w:rsidR="000D5981" w:rsidRPr="003974AB"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27" w:type="dxa"/>
            <w:gridSpan w:val="3"/>
          </w:tcPr>
          <w:p w14:paraId="7C8DD254" w14:textId="1388101A" w:rsidR="000D5981" w:rsidRPr="008E3A0E"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与下发的任务ID一致</w:t>
            </w:r>
          </w:p>
        </w:tc>
      </w:tr>
      <w:tr w:rsidR="000D5981" w14:paraId="6DCDC080" w14:textId="77777777" w:rsidTr="009C0183">
        <w:tc>
          <w:tcPr>
            <w:tcW w:w="1206" w:type="dxa"/>
            <w:vMerge/>
          </w:tcPr>
          <w:p w14:paraId="1EB4BB02"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p>
        </w:tc>
        <w:tc>
          <w:tcPr>
            <w:tcW w:w="1646" w:type="dxa"/>
          </w:tcPr>
          <w:p w14:paraId="16771006" w14:textId="73904C4E"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291" w:type="dxa"/>
          </w:tcPr>
          <w:p w14:paraId="70AE76EA" w14:textId="52306AF3"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427" w:type="dxa"/>
            <w:gridSpan w:val="3"/>
          </w:tcPr>
          <w:p w14:paraId="7014ECCF" w14:textId="43907B17"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接受</w:t>
            </w:r>
            <w:r w:rsidRPr="00A94D0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任务拒绝、</w:t>
            </w:r>
            <w:r w:rsidRPr="00A94D09">
              <w:rPr>
                <w:rFonts w:ascii="微软雅黑 Light" w:eastAsia="微软雅黑 Light" w:hAnsi="微软雅黑 Light" w:hint="eastAsia"/>
                <w:sz w:val="22"/>
                <w:szCs w:val="21"/>
              </w:rPr>
              <w:t>执行完毕、执行出错等状态</w:t>
            </w:r>
            <w:r>
              <w:rPr>
                <w:rFonts w:ascii="微软雅黑 Light" w:eastAsia="微软雅黑 Light" w:hAnsi="微软雅黑 Light" w:hint="eastAsia"/>
                <w:sz w:val="22"/>
                <w:szCs w:val="21"/>
              </w:rPr>
              <w:t>之一</w:t>
            </w:r>
          </w:p>
        </w:tc>
      </w:tr>
      <w:tr w:rsidR="000D5981" w14:paraId="4E6A4D4A" w14:textId="77777777" w:rsidTr="009C0183">
        <w:tc>
          <w:tcPr>
            <w:tcW w:w="1206" w:type="dxa"/>
            <w:vMerge/>
          </w:tcPr>
          <w:p w14:paraId="6D35A359"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p>
        </w:tc>
        <w:tc>
          <w:tcPr>
            <w:tcW w:w="1646" w:type="dxa"/>
          </w:tcPr>
          <w:p w14:paraId="3DC88E5C" w14:textId="6C9CB09D"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说明</w:t>
            </w:r>
          </w:p>
        </w:tc>
        <w:tc>
          <w:tcPr>
            <w:tcW w:w="1291" w:type="dxa"/>
          </w:tcPr>
          <w:p w14:paraId="520A312B" w14:textId="2683C61E"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27" w:type="dxa"/>
            <w:gridSpan w:val="3"/>
          </w:tcPr>
          <w:p w14:paraId="6C0D1EFA" w14:textId="553FC12D" w:rsidR="000D5981" w:rsidRPr="008E3A0E"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个字符</w:t>
            </w:r>
          </w:p>
        </w:tc>
      </w:tr>
      <w:tr w:rsidR="000D5981" w14:paraId="74F95072" w14:textId="77777777" w:rsidTr="009C0183">
        <w:tc>
          <w:tcPr>
            <w:tcW w:w="1206" w:type="dxa"/>
            <w:vMerge w:val="restart"/>
          </w:tcPr>
          <w:p w14:paraId="5F23DC15" w14:textId="77777777" w:rsidR="000D5981" w:rsidRPr="00D47BD9" w:rsidRDefault="000D5981" w:rsidP="009C0183">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46" w:type="dxa"/>
          </w:tcPr>
          <w:p w14:paraId="7DBF076A" w14:textId="77777777" w:rsidR="000D5981" w:rsidRDefault="000D5981" w:rsidP="009C0183">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248C5C07" w14:textId="77777777" w:rsidR="000D5981" w:rsidRDefault="000D5981" w:rsidP="009C0183">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37B34F63" w14:textId="77777777" w:rsidR="000D5981" w:rsidRPr="00A94D09" w:rsidRDefault="000D5981" w:rsidP="009C0183">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0D5981" w14:paraId="7C3DFDD6" w14:textId="77777777" w:rsidTr="009C0183">
        <w:tc>
          <w:tcPr>
            <w:tcW w:w="1206" w:type="dxa"/>
            <w:vMerge/>
          </w:tcPr>
          <w:p w14:paraId="1B900A32" w14:textId="77777777" w:rsidR="000D5981" w:rsidRPr="00D47BD9" w:rsidRDefault="000D5981" w:rsidP="009C0183">
            <w:pPr>
              <w:widowControl w:val="0"/>
              <w:spacing w:line="460" w:lineRule="exact"/>
              <w:jc w:val="both"/>
              <w:rPr>
                <w:rFonts w:ascii="微软雅黑 Light" w:eastAsia="微软雅黑 Light" w:hAnsi="微软雅黑 Light"/>
                <w:b/>
                <w:bCs/>
                <w:sz w:val="22"/>
                <w:szCs w:val="21"/>
              </w:rPr>
            </w:pPr>
          </w:p>
        </w:tc>
        <w:tc>
          <w:tcPr>
            <w:tcW w:w="1646" w:type="dxa"/>
          </w:tcPr>
          <w:p w14:paraId="7FE3DF7A" w14:textId="77777777"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291" w:type="dxa"/>
          </w:tcPr>
          <w:p w14:paraId="640137D1" w14:textId="77777777"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1DC7275E" w14:textId="77777777"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51681B3A" w14:textId="38C8867A" w:rsidR="00ED14D6" w:rsidRDefault="00ED14D6" w:rsidP="00ED14D6">
      <w:pPr>
        <w:pStyle w:val="2"/>
        <w:rPr>
          <w:rFonts w:ascii="微软雅黑 Light" w:eastAsia="微软雅黑 Light" w:hAnsi="微软雅黑 Light"/>
          <w:b w:val="0"/>
          <w:bCs w:val="0"/>
          <w:sz w:val="24"/>
          <w:szCs w:val="24"/>
        </w:rPr>
      </w:pPr>
      <w:bookmarkStart w:id="104" w:name="_Toc22587557"/>
      <w:r w:rsidRPr="00ED14D6">
        <w:rPr>
          <w:rFonts w:ascii="微软雅黑 Light" w:eastAsia="微软雅黑 Light" w:hAnsi="微软雅黑 Light" w:hint="eastAsia"/>
          <w:b w:val="0"/>
          <w:bCs w:val="0"/>
          <w:sz w:val="24"/>
          <w:szCs w:val="24"/>
        </w:rPr>
        <w:t>内部接口</w:t>
      </w:r>
      <w:bookmarkEnd w:id="104"/>
    </w:p>
    <w:p w14:paraId="7FDBD254" w14:textId="374E12B5" w:rsidR="009C0183" w:rsidRDefault="009C0183" w:rsidP="009C0183">
      <w:pPr>
        <w:pStyle w:val="3"/>
        <w:rPr>
          <w:rFonts w:ascii="微软雅黑 Light" w:eastAsia="微软雅黑 Light" w:hAnsi="微软雅黑 Light"/>
          <w:bCs w:val="0"/>
          <w:sz w:val="24"/>
          <w:szCs w:val="24"/>
        </w:rPr>
      </w:pPr>
      <w:bookmarkStart w:id="105" w:name="_Toc22587558"/>
      <w:r w:rsidRPr="009C0183">
        <w:rPr>
          <w:rFonts w:ascii="微软雅黑 Light" w:eastAsia="微软雅黑 Light" w:hAnsi="微软雅黑 Light" w:hint="eastAsia"/>
          <w:bCs w:val="0"/>
          <w:sz w:val="24"/>
          <w:szCs w:val="24"/>
        </w:rPr>
        <w:t>任务界面</w:t>
      </w:r>
      <w:bookmarkEnd w:id="105"/>
    </w:p>
    <w:p w14:paraId="49306D6A" w14:textId="7137AD2E"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任务执行状态接收接口</w:t>
      </w:r>
    </w:p>
    <w:p w14:paraId="7FFBB7EA" w14:textId="0866C8B7" w:rsidR="00D33387" w:rsidRDefault="00D33387" w:rsidP="00D33387">
      <w:pPr>
        <w:widowControl w:val="0"/>
        <w:spacing w:line="460" w:lineRule="exact"/>
        <w:ind w:firstLineChars="200" w:firstLine="440"/>
        <w:jc w:val="both"/>
        <w:rPr>
          <w:rFonts w:ascii="微软雅黑 Light" w:eastAsia="微软雅黑 Light" w:hAnsi="微软雅黑 Light"/>
          <w:sz w:val="22"/>
          <w:szCs w:val="21"/>
        </w:rPr>
      </w:pPr>
      <w:r w:rsidRPr="00D33387">
        <w:rPr>
          <w:rFonts w:ascii="微软雅黑 Light" w:eastAsia="微软雅黑 Light" w:hAnsi="微软雅黑 Light" w:hint="eastAsia"/>
          <w:sz w:val="22"/>
          <w:szCs w:val="21"/>
        </w:rPr>
        <w:t>任务界面提供任务执行状态接收接口，供任务管理模块调用上报最新的任务执行状态。</w:t>
      </w:r>
    </w:p>
    <w:p w14:paraId="56E374AF" w14:textId="31615A00" w:rsidR="00D33387" w:rsidRDefault="00D33387" w:rsidP="00D3338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03276E">
        <w:rPr>
          <w:rFonts w:ascii="微软雅黑 Light" w:eastAsia="微软雅黑 Light" w:hAnsi="微软雅黑 Light"/>
          <w:noProof/>
          <w:sz w:val="22"/>
          <w:szCs w:val="16"/>
        </w:rPr>
        <w:t>51</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执行状态接收接口表</w:t>
      </w:r>
    </w:p>
    <w:tbl>
      <w:tblPr>
        <w:tblStyle w:val="af0"/>
        <w:tblW w:w="0" w:type="auto"/>
        <w:tblLook w:val="04A0" w:firstRow="1" w:lastRow="0" w:firstColumn="1" w:lastColumn="0" w:noHBand="0" w:noVBand="1"/>
      </w:tblPr>
      <w:tblGrid>
        <w:gridCol w:w="1206"/>
        <w:gridCol w:w="1646"/>
        <w:gridCol w:w="1291"/>
        <w:gridCol w:w="2610"/>
        <w:gridCol w:w="1408"/>
        <w:gridCol w:w="1409"/>
      </w:tblGrid>
      <w:tr w:rsidR="00D33387" w14:paraId="47AE9A7F" w14:textId="77777777" w:rsidTr="00465F91">
        <w:tc>
          <w:tcPr>
            <w:tcW w:w="1206" w:type="dxa"/>
          </w:tcPr>
          <w:p w14:paraId="6F003C35" w14:textId="77777777" w:rsidR="00D33387" w:rsidRPr="004C6AE6" w:rsidRDefault="00D3338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46" w:type="dxa"/>
          </w:tcPr>
          <w:p w14:paraId="7712A6E6" w14:textId="6BBE8F62" w:rsidR="00D33387"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接收接口</w:t>
            </w:r>
          </w:p>
        </w:tc>
        <w:tc>
          <w:tcPr>
            <w:tcW w:w="1291" w:type="dxa"/>
          </w:tcPr>
          <w:p w14:paraId="2199CA41" w14:textId="77777777" w:rsidR="00D33387" w:rsidRPr="004C6AE6" w:rsidRDefault="00D3338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10" w:type="dxa"/>
          </w:tcPr>
          <w:p w14:paraId="23F0ED77" w14:textId="6AD9AB7C" w:rsidR="00D33387" w:rsidRDefault="0081707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Task-</w:t>
            </w:r>
            <w:proofErr w:type="spellStart"/>
            <w:r>
              <w:rPr>
                <w:rFonts w:ascii="微软雅黑 Light" w:eastAsia="微软雅黑 Light" w:hAnsi="微软雅黑 Light" w:hint="eastAsia"/>
                <w:sz w:val="22"/>
                <w:szCs w:val="21"/>
              </w:rPr>
              <w:t>Recv</w:t>
            </w:r>
            <w:proofErr w:type="spellEnd"/>
          </w:p>
        </w:tc>
        <w:tc>
          <w:tcPr>
            <w:tcW w:w="1408" w:type="dxa"/>
          </w:tcPr>
          <w:p w14:paraId="6CD2BD81" w14:textId="77777777" w:rsidR="00D33387" w:rsidRDefault="00D33387"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09" w:type="dxa"/>
          </w:tcPr>
          <w:p w14:paraId="6BBCDE72" w14:textId="3269AC47" w:rsidR="00D33387" w:rsidRDefault="002525CB" w:rsidP="00465F91">
            <w:pPr>
              <w:widowControl w:val="0"/>
              <w:spacing w:line="460" w:lineRule="exact"/>
              <w:jc w:val="both"/>
              <w:rPr>
                <w:rFonts w:ascii="微软雅黑 Light" w:eastAsia="微软雅黑 Light" w:hAnsi="微软雅黑 Light"/>
                <w:sz w:val="22"/>
                <w:szCs w:val="21"/>
              </w:rPr>
            </w:pPr>
            <w:r w:rsidRPr="00D33387">
              <w:rPr>
                <w:rFonts w:ascii="微软雅黑 Light" w:eastAsia="微软雅黑 Light" w:hAnsi="微软雅黑 Light" w:hint="eastAsia"/>
                <w:sz w:val="22"/>
                <w:szCs w:val="21"/>
              </w:rPr>
              <w:t>任务管理模块</w:t>
            </w:r>
          </w:p>
        </w:tc>
      </w:tr>
      <w:tr w:rsidR="00D33387" w14:paraId="355D0100" w14:textId="77777777" w:rsidTr="00465F91">
        <w:tc>
          <w:tcPr>
            <w:tcW w:w="1206" w:type="dxa"/>
            <w:vMerge w:val="restart"/>
          </w:tcPr>
          <w:p w14:paraId="1069E74F" w14:textId="77777777" w:rsidR="00D33387" w:rsidRPr="004C6AE6" w:rsidRDefault="00D3338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46" w:type="dxa"/>
          </w:tcPr>
          <w:p w14:paraId="49DB8E20" w14:textId="77777777" w:rsidR="00D33387" w:rsidRPr="004C6AE6" w:rsidRDefault="00D3338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06E845F5" w14:textId="77777777" w:rsidR="00D33387" w:rsidRPr="004C6AE6" w:rsidRDefault="00D3338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17D083CD" w14:textId="77777777" w:rsidR="00D33387" w:rsidRPr="004C6AE6" w:rsidRDefault="00D3338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D33387" w14:paraId="6C695866" w14:textId="77777777" w:rsidTr="00465F91">
        <w:tc>
          <w:tcPr>
            <w:tcW w:w="1206" w:type="dxa"/>
            <w:vMerge/>
          </w:tcPr>
          <w:p w14:paraId="4BFC3950" w14:textId="77777777" w:rsidR="00D33387" w:rsidRPr="004C6AE6" w:rsidRDefault="00D33387" w:rsidP="00465F91">
            <w:pPr>
              <w:widowControl w:val="0"/>
              <w:spacing w:line="460" w:lineRule="exact"/>
              <w:jc w:val="both"/>
              <w:rPr>
                <w:rFonts w:ascii="微软雅黑 Light" w:eastAsia="微软雅黑 Light" w:hAnsi="微软雅黑 Light"/>
                <w:b/>
                <w:bCs/>
                <w:sz w:val="22"/>
                <w:szCs w:val="21"/>
              </w:rPr>
            </w:pPr>
          </w:p>
        </w:tc>
        <w:tc>
          <w:tcPr>
            <w:tcW w:w="1646" w:type="dxa"/>
          </w:tcPr>
          <w:p w14:paraId="262F8383" w14:textId="77777777" w:rsidR="00D33387" w:rsidRPr="003B657C"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291" w:type="dxa"/>
          </w:tcPr>
          <w:p w14:paraId="07D4FD14" w14:textId="77777777" w:rsidR="00D33387" w:rsidRPr="003974AB"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27" w:type="dxa"/>
            <w:gridSpan w:val="3"/>
          </w:tcPr>
          <w:p w14:paraId="10FD9C7E" w14:textId="77777777" w:rsidR="00D33387" w:rsidRPr="008E3A0E"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与下发的任务ID一致</w:t>
            </w:r>
          </w:p>
        </w:tc>
      </w:tr>
      <w:tr w:rsidR="00D33387" w14:paraId="06F36FA0" w14:textId="77777777" w:rsidTr="00465F91">
        <w:tc>
          <w:tcPr>
            <w:tcW w:w="1206" w:type="dxa"/>
            <w:vMerge/>
          </w:tcPr>
          <w:p w14:paraId="20713DF6" w14:textId="77777777" w:rsidR="00D33387" w:rsidRPr="004C6AE6" w:rsidRDefault="00D33387" w:rsidP="00465F91">
            <w:pPr>
              <w:widowControl w:val="0"/>
              <w:spacing w:line="460" w:lineRule="exact"/>
              <w:jc w:val="both"/>
              <w:rPr>
                <w:rFonts w:ascii="微软雅黑 Light" w:eastAsia="微软雅黑 Light" w:hAnsi="微软雅黑 Light"/>
                <w:b/>
                <w:bCs/>
                <w:sz w:val="22"/>
                <w:szCs w:val="21"/>
              </w:rPr>
            </w:pPr>
          </w:p>
        </w:tc>
        <w:tc>
          <w:tcPr>
            <w:tcW w:w="1646" w:type="dxa"/>
          </w:tcPr>
          <w:p w14:paraId="3362D86A" w14:textId="77777777" w:rsidR="00D33387"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291" w:type="dxa"/>
          </w:tcPr>
          <w:p w14:paraId="7215305F" w14:textId="77777777" w:rsidR="00D33387"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427" w:type="dxa"/>
            <w:gridSpan w:val="3"/>
          </w:tcPr>
          <w:p w14:paraId="31EDB2DC" w14:textId="77777777" w:rsidR="00D33387"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接受</w:t>
            </w:r>
            <w:r w:rsidRPr="00A94D0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任务拒绝、</w:t>
            </w:r>
            <w:r w:rsidRPr="00A94D09">
              <w:rPr>
                <w:rFonts w:ascii="微软雅黑 Light" w:eastAsia="微软雅黑 Light" w:hAnsi="微软雅黑 Light" w:hint="eastAsia"/>
                <w:sz w:val="22"/>
                <w:szCs w:val="21"/>
              </w:rPr>
              <w:t>执行完毕、执行出错等状态</w:t>
            </w:r>
            <w:r>
              <w:rPr>
                <w:rFonts w:ascii="微软雅黑 Light" w:eastAsia="微软雅黑 Light" w:hAnsi="微软雅黑 Light" w:hint="eastAsia"/>
                <w:sz w:val="22"/>
                <w:szCs w:val="21"/>
              </w:rPr>
              <w:t>之一</w:t>
            </w:r>
          </w:p>
        </w:tc>
      </w:tr>
      <w:tr w:rsidR="00D33387" w14:paraId="6C7C65B0" w14:textId="77777777" w:rsidTr="00465F91">
        <w:tc>
          <w:tcPr>
            <w:tcW w:w="1206" w:type="dxa"/>
            <w:vMerge/>
          </w:tcPr>
          <w:p w14:paraId="440E0E76" w14:textId="77777777" w:rsidR="00D33387" w:rsidRPr="004C6AE6" w:rsidRDefault="00D33387" w:rsidP="00465F91">
            <w:pPr>
              <w:widowControl w:val="0"/>
              <w:spacing w:line="460" w:lineRule="exact"/>
              <w:jc w:val="both"/>
              <w:rPr>
                <w:rFonts w:ascii="微软雅黑 Light" w:eastAsia="微软雅黑 Light" w:hAnsi="微软雅黑 Light"/>
                <w:b/>
                <w:bCs/>
                <w:sz w:val="22"/>
                <w:szCs w:val="21"/>
              </w:rPr>
            </w:pPr>
          </w:p>
        </w:tc>
        <w:tc>
          <w:tcPr>
            <w:tcW w:w="1646" w:type="dxa"/>
          </w:tcPr>
          <w:p w14:paraId="6A4DADB1" w14:textId="77777777" w:rsidR="00D33387"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说明</w:t>
            </w:r>
          </w:p>
        </w:tc>
        <w:tc>
          <w:tcPr>
            <w:tcW w:w="1291" w:type="dxa"/>
          </w:tcPr>
          <w:p w14:paraId="410D3D90" w14:textId="77777777" w:rsidR="00D33387"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27" w:type="dxa"/>
            <w:gridSpan w:val="3"/>
          </w:tcPr>
          <w:p w14:paraId="33FF841F" w14:textId="77777777" w:rsidR="00D33387" w:rsidRPr="008E3A0E"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个字符</w:t>
            </w:r>
          </w:p>
        </w:tc>
      </w:tr>
      <w:tr w:rsidR="00D33387" w14:paraId="58D78E10" w14:textId="77777777" w:rsidTr="00465F91">
        <w:tc>
          <w:tcPr>
            <w:tcW w:w="1206" w:type="dxa"/>
            <w:vMerge w:val="restart"/>
          </w:tcPr>
          <w:p w14:paraId="7B55F543" w14:textId="77777777" w:rsidR="00D33387" w:rsidRPr="00D47BD9" w:rsidRDefault="00D33387"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46" w:type="dxa"/>
          </w:tcPr>
          <w:p w14:paraId="2BAF13F0" w14:textId="77777777" w:rsidR="00D33387" w:rsidRDefault="00D33387"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769C96C1" w14:textId="77777777" w:rsidR="00D33387" w:rsidRDefault="00D33387"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70506FA2" w14:textId="77777777" w:rsidR="00D33387" w:rsidRPr="00A94D09" w:rsidRDefault="00D33387"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D33387" w14:paraId="7C52E24E" w14:textId="77777777" w:rsidTr="00465F91">
        <w:tc>
          <w:tcPr>
            <w:tcW w:w="1206" w:type="dxa"/>
            <w:vMerge/>
          </w:tcPr>
          <w:p w14:paraId="6071F186" w14:textId="77777777" w:rsidR="00D33387" w:rsidRPr="00D47BD9" w:rsidRDefault="00D33387" w:rsidP="00465F91">
            <w:pPr>
              <w:widowControl w:val="0"/>
              <w:spacing w:line="460" w:lineRule="exact"/>
              <w:jc w:val="both"/>
              <w:rPr>
                <w:rFonts w:ascii="微软雅黑 Light" w:eastAsia="微软雅黑 Light" w:hAnsi="微软雅黑 Light"/>
                <w:b/>
                <w:bCs/>
                <w:sz w:val="22"/>
                <w:szCs w:val="21"/>
              </w:rPr>
            </w:pPr>
          </w:p>
        </w:tc>
        <w:tc>
          <w:tcPr>
            <w:tcW w:w="1646" w:type="dxa"/>
          </w:tcPr>
          <w:p w14:paraId="0E4B893C" w14:textId="77777777" w:rsidR="00D33387"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291" w:type="dxa"/>
          </w:tcPr>
          <w:p w14:paraId="02DC7753" w14:textId="77777777" w:rsidR="00D33387"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5EDA6B4A" w14:textId="77777777" w:rsidR="00D33387"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66E4D1AE" w14:textId="31EA9A9B" w:rsidR="009C0183" w:rsidRDefault="009C0183" w:rsidP="009C0183">
      <w:pPr>
        <w:pStyle w:val="3"/>
        <w:rPr>
          <w:rFonts w:ascii="微软雅黑 Light" w:eastAsia="微软雅黑 Light" w:hAnsi="微软雅黑 Light"/>
          <w:bCs w:val="0"/>
          <w:sz w:val="24"/>
          <w:szCs w:val="24"/>
        </w:rPr>
      </w:pPr>
      <w:bookmarkStart w:id="106" w:name="_Toc22587559"/>
      <w:r w:rsidRPr="009C0183">
        <w:rPr>
          <w:rFonts w:ascii="微软雅黑 Light" w:eastAsia="微软雅黑 Light" w:hAnsi="微软雅黑 Light" w:hint="eastAsia"/>
          <w:bCs w:val="0"/>
          <w:sz w:val="24"/>
          <w:szCs w:val="24"/>
        </w:rPr>
        <w:lastRenderedPageBreak/>
        <w:t>状态显示界面</w:t>
      </w:r>
      <w:bookmarkEnd w:id="106"/>
    </w:p>
    <w:p w14:paraId="103A0ACC" w14:textId="308020F7"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系统运行状态接收接口</w:t>
      </w:r>
    </w:p>
    <w:p w14:paraId="3E7D76AD" w14:textId="55AE1EA7" w:rsidR="00D33387" w:rsidRDefault="00D33387" w:rsidP="008B1499">
      <w:pPr>
        <w:widowControl w:val="0"/>
        <w:spacing w:line="460" w:lineRule="exact"/>
        <w:ind w:firstLineChars="200" w:firstLine="440"/>
        <w:jc w:val="both"/>
        <w:rPr>
          <w:rFonts w:ascii="微软雅黑 Light" w:eastAsia="微软雅黑 Light" w:hAnsi="微软雅黑 Light"/>
          <w:sz w:val="22"/>
          <w:szCs w:val="21"/>
        </w:rPr>
      </w:pPr>
      <w:r w:rsidRPr="008B1499">
        <w:rPr>
          <w:rFonts w:ascii="微软雅黑 Light" w:eastAsia="微软雅黑 Light" w:hAnsi="微软雅黑 Light" w:hint="eastAsia"/>
          <w:sz w:val="22"/>
          <w:szCs w:val="21"/>
        </w:rPr>
        <w:t>状态显示界面提供</w:t>
      </w:r>
      <w:r w:rsidR="008B1499" w:rsidRPr="008B1499">
        <w:rPr>
          <w:rFonts w:ascii="微软雅黑 Light" w:eastAsia="微软雅黑 Light" w:hAnsi="微软雅黑 Light" w:hint="eastAsia"/>
          <w:sz w:val="22"/>
          <w:szCs w:val="21"/>
        </w:rPr>
        <w:t>系统运行状态接收接口，供系统状态模块调用上报系统运行状态信息，在界面上进行系统运行状态的显示。</w:t>
      </w:r>
    </w:p>
    <w:p w14:paraId="4E81F26B" w14:textId="27176CAA" w:rsidR="00C01F1C" w:rsidRDefault="00C01F1C" w:rsidP="00C01F1C">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03276E">
        <w:rPr>
          <w:rFonts w:ascii="微软雅黑 Light" w:eastAsia="微软雅黑 Light" w:hAnsi="微软雅黑 Light"/>
          <w:noProof/>
          <w:sz w:val="22"/>
          <w:szCs w:val="16"/>
        </w:rPr>
        <w:t>52</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运行状态接收接口表</w:t>
      </w:r>
    </w:p>
    <w:tbl>
      <w:tblPr>
        <w:tblStyle w:val="af0"/>
        <w:tblW w:w="0" w:type="auto"/>
        <w:tblLook w:val="04A0" w:firstRow="1" w:lastRow="0" w:firstColumn="1" w:lastColumn="0" w:noHBand="0" w:noVBand="1"/>
      </w:tblPr>
      <w:tblGrid>
        <w:gridCol w:w="1198"/>
        <w:gridCol w:w="1634"/>
        <w:gridCol w:w="1336"/>
        <w:gridCol w:w="2605"/>
        <w:gridCol w:w="1398"/>
        <w:gridCol w:w="1399"/>
      </w:tblGrid>
      <w:tr w:rsidR="00C01F1C" w14:paraId="0CE642E8" w14:textId="77777777" w:rsidTr="0018180C">
        <w:tc>
          <w:tcPr>
            <w:tcW w:w="1198" w:type="dxa"/>
          </w:tcPr>
          <w:p w14:paraId="6A3DDAB8" w14:textId="77777777" w:rsidR="00C01F1C" w:rsidRPr="004C6AE6" w:rsidRDefault="00C01F1C"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34" w:type="dxa"/>
          </w:tcPr>
          <w:p w14:paraId="61FCBB9A" w14:textId="73402880" w:rsidR="00C01F1C" w:rsidRDefault="00C01F1C"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接收接口</w:t>
            </w:r>
          </w:p>
        </w:tc>
        <w:tc>
          <w:tcPr>
            <w:tcW w:w="1336" w:type="dxa"/>
          </w:tcPr>
          <w:p w14:paraId="37B5FF54" w14:textId="77777777" w:rsidR="00C01F1C" w:rsidRPr="004C6AE6" w:rsidRDefault="00C01F1C"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05" w:type="dxa"/>
          </w:tcPr>
          <w:p w14:paraId="5C110112" w14:textId="6FF0EA08" w:rsidR="00C01F1C" w:rsidRDefault="0081707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w:t>
            </w:r>
            <w:proofErr w:type="spellStart"/>
            <w:r>
              <w:rPr>
                <w:rFonts w:ascii="微软雅黑 Light" w:eastAsia="微软雅黑 Light" w:hAnsi="微软雅黑 Light" w:hint="eastAsia"/>
                <w:sz w:val="22"/>
                <w:szCs w:val="21"/>
              </w:rPr>
              <w:t>SysStatus</w:t>
            </w:r>
            <w:proofErr w:type="spellEnd"/>
            <w:r>
              <w:rPr>
                <w:rFonts w:ascii="微软雅黑 Light" w:eastAsia="微软雅黑 Light" w:hAnsi="微软雅黑 Light" w:hint="eastAsia"/>
                <w:sz w:val="22"/>
                <w:szCs w:val="21"/>
              </w:rPr>
              <w:t>-</w:t>
            </w:r>
            <w:proofErr w:type="spellStart"/>
            <w:r>
              <w:rPr>
                <w:rFonts w:ascii="微软雅黑 Light" w:eastAsia="微软雅黑 Light" w:hAnsi="微软雅黑 Light" w:hint="eastAsia"/>
                <w:sz w:val="22"/>
                <w:szCs w:val="21"/>
              </w:rPr>
              <w:t>Recv</w:t>
            </w:r>
            <w:proofErr w:type="spellEnd"/>
          </w:p>
        </w:tc>
        <w:tc>
          <w:tcPr>
            <w:tcW w:w="1398" w:type="dxa"/>
          </w:tcPr>
          <w:p w14:paraId="1362FB4A" w14:textId="77777777" w:rsidR="00C01F1C" w:rsidRDefault="00C01F1C"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399" w:type="dxa"/>
          </w:tcPr>
          <w:p w14:paraId="574F0100" w14:textId="4FA2212A" w:rsidR="00C01F1C" w:rsidRDefault="002525CB" w:rsidP="00465F91">
            <w:pPr>
              <w:widowControl w:val="0"/>
              <w:spacing w:line="460" w:lineRule="exact"/>
              <w:jc w:val="both"/>
              <w:rPr>
                <w:rFonts w:ascii="微软雅黑 Light" w:eastAsia="微软雅黑 Light" w:hAnsi="微软雅黑 Light"/>
                <w:sz w:val="22"/>
                <w:szCs w:val="21"/>
              </w:rPr>
            </w:pPr>
            <w:r w:rsidRPr="008B1499">
              <w:rPr>
                <w:rFonts w:ascii="微软雅黑 Light" w:eastAsia="微软雅黑 Light" w:hAnsi="微软雅黑 Light" w:hint="eastAsia"/>
                <w:sz w:val="22"/>
                <w:szCs w:val="21"/>
              </w:rPr>
              <w:t>系统状态模块</w:t>
            </w:r>
          </w:p>
        </w:tc>
      </w:tr>
      <w:tr w:rsidR="00C01F1C" w14:paraId="20C185C5" w14:textId="77777777" w:rsidTr="0018180C">
        <w:tc>
          <w:tcPr>
            <w:tcW w:w="1198" w:type="dxa"/>
            <w:vMerge w:val="restart"/>
          </w:tcPr>
          <w:p w14:paraId="78A172F4" w14:textId="77777777" w:rsidR="00C01F1C" w:rsidRPr="004C6AE6" w:rsidRDefault="00C01F1C"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34" w:type="dxa"/>
          </w:tcPr>
          <w:p w14:paraId="64C3EF14" w14:textId="77777777" w:rsidR="00C01F1C" w:rsidRPr="004C6AE6" w:rsidRDefault="00C01F1C"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6" w:type="dxa"/>
          </w:tcPr>
          <w:p w14:paraId="4BB7B698" w14:textId="77777777" w:rsidR="00C01F1C" w:rsidRPr="004C6AE6" w:rsidRDefault="00C01F1C"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02" w:type="dxa"/>
            <w:gridSpan w:val="3"/>
          </w:tcPr>
          <w:p w14:paraId="61E4C760" w14:textId="77777777" w:rsidR="00C01F1C" w:rsidRPr="004C6AE6" w:rsidRDefault="00C01F1C"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18180C" w14:paraId="2B3031DB" w14:textId="77777777" w:rsidTr="0018180C">
        <w:tc>
          <w:tcPr>
            <w:tcW w:w="1198" w:type="dxa"/>
            <w:vMerge/>
          </w:tcPr>
          <w:p w14:paraId="3B358C84"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105C7567" w14:textId="4A47B4AB" w:rsidR="0018180C" w:rsidRPr="003B657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1336" w:type="dxa"/>
          </w:tcPr>
          <w:p w14:paraId="4610B4E7" w14:textId="3A01D2AE" w:rsidR="0018180C" w:rsidRPr="003974AB" w:rsidRDefault="0018180C" w:rsidP="0018180C">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imeStamp</w:t>
            </w:r>
            <w:proofErr w:type="spellEnd"/>
          </w:p>
        </w:tc>
        <w:tc>
          <w:tcPr>
            <w:tcW w:w="5402" w:type="dxa"/>
            <w:gridSpan w:val="3"/>
          </w:tcPr>
          <w:p w14:paraId="09F8DC83" w14:textId="518537A2" w:rsidR="0018180C" w:rsidRPr="008E3A0E"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单位为秒</w:t>
            </w:r>
          </w:p>
        </w:tc>
      </w:tr>
      <w:tr w:rsidR="0018180C" w14:paraId="46D47384" w14:textId="77777777" w:rsidTr="0018180C">
        <w:tc>
          <w:tcPr>
            <w:tcW w:w="1198" w:type="dxa"/>
            <w:vMerge/>
          </w:tcPr>
          <w:p w14:paraId="72F57519"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4D9A386B" w14:textId="61BC02C2"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336" w:type="dxa"/>
          </w:tcPr>
          <w:p w14:paraId="30732FEC" w14:textId="3FB48693"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02" w:type="dxa"/>
            <w:gridSpan w:val="3"/>
          </w:tcPr>
          <w:p w14:paraId="4E023C69" w14:textId="682F6213"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单位为秒</w:t>
            </w:r>
          </w:p>
        </w:tc>
      </w:tr>
      <w:tr w:rsidR="0018180C" w14:paraId="4D2E5F79" w14:textId="77777777" w:rsidTr="0018180C">
        <w:tc>
          <w:tcPr>
            <w:tcW w:w="1198" w:type="dxa"/>
            <w:vMerge/>
          </w:tcPr>
          <w:p w14:paraId="5B284FB5"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3486BA3B" w14:textId="7CD26683"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336" w:type="dxa"/>
          </w:tcPr>
          <w:p w14:paraId="2FA33D5B" w14:textId="2EB3BA35"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02" w:type="dxa"/>
            <w:gridSpan w:val="3"/>
          </w:tcPr>
          <w:p w14:paraId="24759052" w14:textId="3FFB5E98"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18180C" w14:paraId="0C8594AC" w14:textId="77777777" w:rsidTr="0018180C">
        <w:tc>
          <w:tcPr>
            <w:tcW w:w="1198" w:type="dxa"/>
            <w:vMerge/>
          </w:tcPr>
          <w:p w14:paraId="3A098FE2"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1BE1B4AF" w14:textId="2968B0CE"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336" w:type="dxa"/>
          </w:tcPr>
          <w:p w14:paraId="3CDD6069" w14:textId="3053A288"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402" w:type="dxa"/>
            <w:gridSpan w:val="3"/>
          </w:tcPr>
          <w:p w14:paraId="13C876E3" w14:textId="138F1121"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18180C" w14:paraId="5B6E8555" w14:textId="77777777" w:rsidTr="0018180C">
        <w:tc>
          <w:tcPr>
            <w:tcW w:w="1198" w:type="dxa"/>
            <w:vMerge/>
          </w:tcPr>
          <w:p w14:paraId="23866A6C"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76AD7D22" w14:textId="7290CAAB"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336" w:type="dxa"/>
          </w:tcPr>
          <w:p w14:paraId="78A681A0" w14:textId="37BBFE5A"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402" w:type="dxa"/>
            <w:gridSpan w:val="3"/>
          </w:tcPr>
          <w:p w14:paraId="26C7D621" w14:textId="4219A2D4"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18180C" w14:paraId="47756B57" w14:textId="77777777" w:rsidTr="0018180C">
        <w:tc>
          <w:tcPr>
            <w:tcW w:w="1198" w:type="dxa"/>
            <w:vMerge/>
          </w:tcPr>
          <w:p w14:paraId="69579398"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5FC61997" w14:textId="6C887A93"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336" w:type="dxa"/>
          </w:tcPr>
          <w:p w14:paraId="4DD09ADC" w14:textId="4AD35841"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402" w:type="dxa"/>
            <w:gridSpan w:val="3"/>
          </w:tcPr>
          <w:p w14:paraId="56D1BE11" w14:textId="28EDA363"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18180C" w14:paraId="17C71B52" w14:textId="77777777" w:rsidTr="0018180C">
        <w:tc>
          <w:tcPr>
            <w:tcW w:w="1198" w:type="dxa"/>
            <w:vMerge/>
          </w:tcPr>
          <w:p w14:paraId="5A699185"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1F007169" w14:textId="3FA1C46A"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336" w:type="dxa"/>
          </w:tcPr>
          <w:p w14:paraId="6F0B97AB" w14:textId="3BF8D9DE"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402" w:type="dxa"/>
            <w:gridSpan w:val="3"/>
          </w:tcPr>
          <w:p w14:paraId="2AC662C0" w14:textId="54CAFECD"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18180C" w14:paraId="3EBEEF53" w14:textId="77777777" w:rsidTr="0018180C">
        <w:tc>
          <w:tcPr>
            <w:tcW w:w="1198" w:type="dxa"/>
            <w:vMerge/>
          </w:tcPr>
          <w:p w14:paraId="16AC8D96"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74C06DEF" w14:textId="0A9DE08F"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w:t>
            </w: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的通信状态</w:t>
            </w:r>
          </w:p>
        </w:tc>
        <w:tc>
          <w:tcPr>
            <w:tcW w:w="1336" w:type="dxa"/>
          </w:tcPr>
          <w:p w14:paraId="1546693E" w14:textId="65BC7882"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402" w:type="dxa"/>
            <w:gridSpan w:val="3"/>
          </w:tcPr>
          <w:p w14:paraId="494031AF" w14:textId="0A67F3AA"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18180C" w14:paraId="65B251E3" w14:textId="77777777" w:rsidTr="0018180C">
        <w:tc>
          <w:tcPr>
            <w:tcW w:w="1198" w:type="dxa"/>
            <w:vMerge/>
          </w:tcPr>
          <w:p w14:paraId="7B461DF4"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4BF81BB7" w14:textId="50FB6B77"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336" w:type="dxa"/>
          </w:tcPr>
          <w:p w14:paraId="084C21E9" w14:textId="5856A299"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402" w:type="dxa"/>
            <w:gridSpan w:val="3"/>
          </w:tcPr>
          <w:p w14:paraId="6BBDA6BB" w14:textId="0EA8B6C7"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18180C" w14:paraId="63CE8B19" w14:textId="77777777" w:rsidTr="0018180C">
        <w:tc>
          <w:tcPr>
            <w:tcW w:w="1198" w:type="dxa"/>
            <w:vMerge/>
          </w:tcPr>
          <w:p w14:paraId="5A829DD7"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5FEE2FEC" w14:textId="7978B90C"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336" w:type="dxa"/>
          </w:tcPr>
          <w:p w14:paraId="4FB16360" w14:textId="275FE983"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402" w:type="dxa"/>
            <w:gridSpan w:val="3"/>
          </w:tcPr>
          <w:p w14:paraId="633E3044" w14:textId="258E0CA6"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18180C" w14:paraId="1D7ABAF0" w14:textId="77777777" w:rsidTr="0018180C">
        <w:tc>
          <w:tcPr>
            <w:tcW w:w="1198" w:type="dxa"/>
            <w:vMerge/>
          </w:tcPr>
          <w:p w14:paraId="458386EA"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61DB8B35" w14:textId="55880FC6"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336" w:type="dxa"/>
          </w:tcPr>
          <w:p w14:paraId="3E78660B" w14:textId="5FD2061B"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402" w:type="dxa"/>
            <w:gridSpan w:val="3"/>
          </w:tcPr>
          <w:p w14:paraId="2BEF7C27" w14:textId="17411839"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18180C" w14:paraId="5CCCB2F1" w14:textId="77777777" w:rsidTr="0018180C">
        <w:tc>
          <w:tcPr>
            <w:tcW w:w="1198" w:type="dxa"/>
            <w:vMerge/>
          </w:tcPr>
          <w:p w14:paraId="2C450212"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6E6D403B" w14:textId="374AF117"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336" w:type="dxa"/>
          </w:tcPr>
          <w:p w14:paraId="70461383" w14:textId="510FC38A"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402" w:type="dxa"/>
            <w:gridSpan w:val="3"/>
          </w:tcPr>
          <w:p w14:paraId="4B678100" w14:textId="64CD6A36"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18180C" w14:paraId="622077E6" w14:textId="77777777" w:rsidTr="0018180C">
        <w:tc>
          <w:tcPr>
            <w:tcW w:w="1198" w:type="dxa"/>
            <w:vMerge/>
          </w:tcPr>
          <w:p w14:paraId="7AFB81B6"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1DAC1E14" w14:textId="377074BB"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336" w:type="dxa"/>
          </w:tcPr>
          <w:p w14:paraId="6F0A9B96" w14:textId="703AFEF9"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402" w:type="dxa"/>
            <w:gridSpan w:val="3"/>
          </w:tcPr>
          <w:p w14:paraId="04FFBDC9" w14:textId="22549CE1"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C01F1C" w14:paraId="29510AA3" w14:textId="77777777" w:rsidTr="0018180C">
        <w:tc>
          <w:tcPr>
            <w:tcW w:w="1198" w:type="dxa"/>
            <w:vMerge w:val="restart"/>
          </w:tcPr>
          <w:p w14:paraId="5F10FDFF" w14:textId="77777777" w:rsidR="00C01F1C" w:rsidRPr="00D47BD9" w:rsidRDefault="00C01F1C"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34" w:type="dxa"/>
          </w:tcPr>
          <w:p w14:paraId="29ED0B16" w14:textId="77777777" w:rsidR="00C01F1C" w:rsidRDefault="00C01F1C"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6" w:type="dxa"/>
          </w:tcPr>
          <w:p w14:paraId="05CF109B" w14:textId="77777777" w:rsidR="00C01F1C" w:rsidRDefault="00C01F1C"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02" w:type="dxa"/>
            <w:gridSpan w:val="3"/>
          </w:tcPr>
          <w:p w14:paraId="73BCB3F7" w14:textId="77777777" w:rsidR="00C01F1C" w:rsidRPr="00A94D09" w:rsidRDefault="00C01F1C"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C01F1C" w14:paraId="23E46403" w14:textId="77777777" w:rsidTr="0018180C">
        <w:tc>
          <w:tcPr>
            <w:tcW w:w="1198" w:type="dxa"/>
            <w:vMerge/>
          </w:tcPr>
          <w:p w14:paraId="2511C517" w14:textId="77777777" w:rsidR="00C01F1C" w:rsidRPr="00D47BD9" w:rsidRDefault="00C01F1C" w:rsidP="00465F91">
            <w:pPr>
              <w:widowControl w:val="0"/>
              <w:spacing w:line="460" w:lineRule="exact"/>
              <w:jc w:val="both"/>
              <w:rPr>
                <w:rFonts w:ascii="微软雅黑 Light" w:eastAsia="微软雅黑 Light" w:hAnsi="微软雅黑 Light"/>
                <w:b/>
                <w:bCs/>
                <w:sz w:val="22"/>
                <w:szCs w:val="21"/>
              </w:rPr>
            </w:pPr>
          </w:p>
        </w:tc>
        <w:tc>
          <w:tcPr>
            <w:tcW w:w="1634" w:type="dxa"/>
          </w:tcPr>
          <w:p w14:paraId="35C2CDD6" w14:textId="77777777" w:rsidR="00C01F1C" w:rsidRDefault="00C01F1C"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336" w:type="dxa"/>
          </w:tcPr>
          <w:p w14:paraId="0D5F535A" w14:textId="77777777" w:rsidR="00C01F1C" w:rsidRDefault="00C01F1C"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02" w:type="dxa"/>
            <w:gridSpan w:val="3"/>
          </w:tcPr>
          <w:p w14:paraId="1D0D578C" w14:textId="77777777" w:rsidR="00C01F1C" w:rsidRDefault="00C01F1C"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73FCEA28" w14:textId="224B4008"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组件运行状态接收接口</w:t>
      </w:r>
    </w:p>
    <w:p w14:paraId="3F80D725" w14:textId="66E42AAD" w:rsidR="00444314" w:rsidRDefault="00444314" w:rsidP="00444314">
      <w:pPr>
        <w:widowControl w:val="0"/>
        <w:spacing w:line="460" w:lineRule="exact"/>
        <w:ind w:firstLineChars="200" w:firstLine="440"/>
        <w:jc w:val="both"/>
        <w:rPr>
          <w:rFonts w:ascii="微软雅黑 Light" w:eastAsia="微软雅黑 Light" w:hAnsi="微软雅黑 Light"/>
          <w:sz w:val="22"/>
          <w:szCs w:val="21"/>
        </w:rPr>
      </w:pPr>
      <w:r w:rsidRPr="008B1499">
        <w:rPr>
          <w:rFonts w:ascii="微软雅黑 Light" w:eastAsia="微软雅黑 Light" w:hAnsi="微软雅黑 Light" w:hint="eastAsia"/>
          <w:sz w:val="22"/>
          <w:szCs w:val="21"/>
        </w:rPr>
        <w:t>状态显示界面提供</w:t>
      </w:r>
      <w:r>
        <w:rPr>
          <w:rFonts w:ascii="微软雅黑 Light" w:eastAsia="微软雅黑 Light" w:hAnsi="微软雅黑 Light" w:hint="eastAsia"/>
          <w:sz w:val="22"/>
          <w:szCs w:val="21"/>
        </w:rPr>
        <w:t>组件</w:t>
      </w:r>
      <w:r w:rsidRPr="008B1499">
        <w:rPr>
          <w:rFonts w:ascii="微软雅黑 Light" w:eastAsia="微软雅黑 Light" w:hAnsi="微软雅黑 Light" w:hint="eastAsia"/>
          <w:sz w:val="22"/>
          <w:szCs w:val="21"/>
        </w:rPr>
        <w:t>运行状态接收接口，供系统状态模块调用上报</w:t>
      </w:r>
      <w:r w:rsidR="00A470E5">
        <w:rPr>
          <w:rFonts w:ascii="微软雅黑 Light" w:eastAsia="微软雅黑 Light" w:hAnsi="微软雅黑 Light" w:hint="eastAsia"/>
          <w:sz w:val="22"/>
          <w:szCs w:val="21"/>
        </w:rPr>
        <w:t>组件</w:t>
      </w:r>
      <w:r w:rsidRPr="008B1499">
        <w:rPr>
          <w:rFonts w:ascii="微软雅黑 Light" w:eastAsia="微软雅黑 Light" w:hAnsi="微软雅黑 Light" w:hint="eastAsia"/>
          <w:sz w:val="22"/>
          <w:szCs w:val="21"/>
        </w:rPr>
        <w:t>运行状态信息，在界面上进行</w:t>
      </w:r>
      <w:r>
        <w:rPr>
          <w:rFonts w:ascii="微软雅黑 Light" w:eastAsia="微软雅黑 Light" w:hAnsi="微软雅黑 Light" w:hint="eastAsia"/>
          <w:sz w:val="22"/>
          <w:szCs w:val="21"/>
        </w:rPr>
        <w:t>组件</w:t>
      </w:r>
      <w:r w:rsidRPr="008B1499">
        <w:rPr>
          <w:rFonts w:ascii="微软雅黑 Light" w:eastAsia="微软雅黑 Light" w:hAnsi="微软雅黑 Light" w:hint="eastAsia"/>
          <w:sz w:val="22"/>
          <w:szCs w:val="21"/>
        </w:rPr>
        <w:t>运行状态的显示。</w:t>
      </w:r>
    </w:p>
    <w:p w14:paraId="5EBD782F" w14:textId="6380DDA4" w:rsidR="002525CB" w:rsidRDefault="002525CB" w:rsidP="002525CB">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03276E">
        <w:rPr>
          <w:rFonts w:ascii="微软雅黑 Light" w:eastAsia="微软雅黑 Light" w:hAnsi="微软雅黑 Light"/>
          <w:noProof/>
          <w:sz w:val="22"/>
          <w:szCs w:val="16"/>
        </w:rPr>
        <w:t>53</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接收接口表</w:t>
      </w:r>
    </w:p>
    <w:tbl>
      <w:tblPr>
        <w:tblStyle w:val="af0"/>
        <w:tblW w:w="0" w:type="auto"/>
        <w:tblLook w:val="04A0" w:firstRow="1" w:lastRow="0" w:firstColumn="1" w:lastColumn="0" w:noHBand="0" w:noVBand="1"/>
      </w:tblPr>
      <w:tblGrid>
        <w:gridCol w:w="1206"/>
        <w:gridCol w:w="1646"/>
        <w:gridCol w:w="1291"/>
        <w:gridCol w:w="2610"/>
        <w:gridCol w:w="1408"/>
        <w:gridCol w:w="1409"/>
      </w:tblGrid>
      <w:tr w:rsidR="002525CB" w14:paraId="7BAFA435" w14:textId="77777777" w:rsidTr="00465F91">
        <w:tc>
          <w:tcPr>
            <w:tcW w:w="1206" w:type="dxa"/>
          </w:tcPr>
          <w:p w14:paraId="25B88156" w14:textId="77777777" w:rsidR="002525CB" w:rsidRPr="004C6AE6" w:rsidRDefault="002525CB"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46" w:type="dxa"/>
          </w:tcPr>
          <w:p w14:paraId="3246870D" w14:textId="30CD5B73" w:rsidR="002525CB" w:rsidRDefault="002525CB"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接收接口</w:t>
            </w:r>
          </w:p>
        </w:tc>
        <w:tc>
          <w:tcPr>
            <w:tcW w:w="1291" w:type="dxa"/>
          </w:tcPr>
          <w:p w14:paraId="56B7CA26" w14:textId="77777777" w:rsidR="002525CB" w:rsidRPr="004C6AE6" w:rsidRDefault="002525CB"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10" w:type="dxa"/>
          </w:tcPr>
          <w:p w14:paraId="63D2F822" w14:textId="02595BB4" w:rsidR="002525CB" w:rsidRDefault="0081707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w:t>
            </w:r>
            <w:proofErr w:type="spellStart"/>
            <w:r>
              <w:rPr>
                <w:rFonts w:ascii="微软雅黑 Light" w:eastAsia="微软雅黑 Light" w:hAnsi="微软雅黑 Light" w:hint="eastAsia"/>
                <w:sz w:val="22"/>
                <w:szCs w:val="21"/>
              </w:rPr>
              <w:t>SubSysStatus</w:t>
            </w:r>
            <w:proofErr w:type="spellEnd"/>
            <w:r>
              <w:rPr>
                <w:rFonts w:ascii="微软雅黑 Light" w:eastAsia="微软雅黑 Light" w:hAnsi="微软雅黑 Light" w:hint="eastAsia"/>
                <w:sz w:val="22"/>
                <w:szCs w:val="21"/>
              </w:rPr>
              <w:t>-</w:t>
            </w:r>
            <w:proofErr w:type="spellStart"/>
            <w:r>
              <w:rPr>
                <w:rFonts w:ascii="微软雅黑 Light" w:eastAsia="微软雅黑 Light" w:hAnsi="微软雅黑 Light" w:hint="eastAsia"/>
                <w:sz w:val="22"/>
                <w:szCs w:val="21"/>
              </w:rPr>
              <w:t>Recv</w:t>
            </w:r>
            <w:proofErr w:type="spellEnd"/>
          </w:p>
        </w:tc>
        <w:tc>
          <w:tcPr>
            <w:tcW w:w="1408" w:type="dxa"/>
          </w:tcPr>
          <w:p w14:paraId="2F861282" w14:textId="77777777" w:rsidR="002525CB" w:rsidRDefault="002525CB"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09" w:type="dxa"/>
          </w:tcPr>
          <w:p w14:paraId="4580DD1E" w14:textId="211A8006" w:rsidR="002525CB" w:rsidRDefault="002525CB" w:rsidP="00465F91">
            <w:pPr>
              <w:widowControl w:val="0"/>
              <w:spacing w:line="460" w:lineRule="exact"/>
              <w:jc w:val="both"/>
              <w:rPr>
                <w:rFonts w:ascii="微软雅黑 Light" w:eastAsia="微软雅黑 Light" w:hAnsi="微软雅黑 Light"/>
                <w:sz w:val="22"/>
                <w:szCs w:val="21"/>
              </w:rPr>
            </w:pPr>
            <w:r w:rsidRPr="008B1499">
              <w:rPr>
                <w:rFonts w:ascii="微软雅黑 Light" w:eastAsia="微软雅黑 Light" w:hAnsi="微软雅黑 Light" w:hint="eastAsia"/>
                <w:sz w:val="22"/>
                <w:szCs w:val="21"/>
              </w:rPr>
              <w:t>系统状态模块</w:t>
            </w:r>
          </w:p>
        </w:tc>
      </w:tr>
      <w:tr w:rsidR="002525CB" w14:paraId="1DAC6D18" w14:textId="77777777" w:rsidTr="00465F91">
        <w:tc>
          <w:tcPr>
            <w:tcW w:w="1206" w:type="dxa"/>
            <w:vMerge w:val="restart"/>
          </w:tcPr>
          <w:p w14:paraId="1C3B7D11" w14:textId="77777777" w:rsidR="002525CB" w:rsidRPr="004C6AE6" w:rsidRDefault="002525CB"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46" w:type="dxa"/>
          </w:tcPr>
          <w:p w14:paraId="3139B9BD" w14:textId="77777777" w:rsidR="002525CB" w:rsidRPr="004C6AE6" w:rsidRDefault="002525CB"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0E9742DB" w14:textId="77777777" w:rsidR="002525CB" w:rsidRPr="004C6AE6" w:rsidRDefault="002525CB"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5BEC9211" w14:textId="77777777" w:rsidR="002525CB" w:rsidRPr="004C6AE6" w:rsidRDefault="002525CB"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2525CB" w14:paraId="73F33B23" w14:textId="77777777" w:rsidTr="00465F91">
        <w:tc>
          <w:tcPr>
            <w:tcW w:w="1206" w:type="dxa"/>
            <w:vMerge/>
          </w:tcPr>
          <w:p w14:paraId="7AE2002A" w14:textId="77777777" w:rsidR="002525CB" w:rsidRPr="004C6AE6" w:rsidRDefault="002525CB" w:rsidP="00465F91">
            <w:pPr>
              <w:widowControl w:val="0"/>
              <w:spacing w:line="460" w:lineRule="exact"/>
              <w:jc w:val="both"/>
              <w:rPr>
                <w:rFonts w:ascii="微软雅黑 Light" w:eastAsia="微软雅黑 Light" w:hAnsi="微软雅黑 Light"/>
                <w:b/>
                <w:bCs/>
                <w:sz w:val="22"/>
                <w:szCs w:val="21"/>
              </w:rPr>
            </w:pPr>
          </w:p>
        </w:tc>
        <w:tc>
          <w:tcPr>
            <w:tcW w:w="1646" w:type="dxa"/>
          </w:tcPr>
          <w:p w14:paraId="4B2D5247" w14:textId="77777777" w:rsidR="002525CB" w:rsidRPr="003B657C" w:rsidRDefault="002525CB"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开闭状态</w:t>
            </w:r>
          </w:p>
        </w:tc>
        <w:tc>
          <w:tcPr>
            <w:tcW w:w="1291" w:type="dxa"/>
          </w:tcPr>
          <w:p w14:paraId="24BA53EC" w14:textId="77777777" w:rsidR="002525CB" w:rsidRPr="003974AB" w:rsidRDefault="002525CB"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1B324E51" w14:textId="77777777" w:rsidR="002525CB" w:rsidRPr="008E3A0E" w:rsidRDefault="002525CB"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开启，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关闭</w:t>
            </w:r>
          </w:p>
        </w:tc>
      </w:tr>
      <w:tr w:rsidR="002525CB" w14:paraId="325DD316" w14:textId="77777777" w:rsidTr="00465F91">
        <w:tc>
          <w:tcPr>
            <w:tcW w:w="1206" w:type="dxa"/>
            <w:vMerge/>
          </w:tcPr>
          <w:p w14:paraId="55309304" w14:textId="77777777" w:rsidR="002525CB" w:rsidRPr="004C6AE6" w:rsidRDefault="002525CB" w:rsidP="00465F91">
            <w:pPr>
              <w:widowControl w:val="0"/>
              <w:spacing w:line="460" w:lineRule="exact"/>
              <w:jc w:val="both"/>
              <w:rPr>
                <w:rFonts w:ascii="微软雅黑 Light" w:eastAsia="微软雅黑 Light" w:hAnsi="微软雅黑 Light"/>
                <w:b/>
                <w:bCs/>
                <w:sz w:val="22"/>
                <w:szCs w:val="21"/>
              </w:rPr>
            </w:pPr>
          </w:p>
        </w:tc>
        <w:tc>
          <w:tcPr>
            <w:tcW w:w="1646" w:type="dxa"/>
          </w:tcPr>
          <w:p w14:paraId="4384F079" w14:textId="77777777" w:rsidR="002525CB" w:rsidRDefault="002525CB"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w:t>
            </w:r>
          </w:p>
        </w:tc>
        <w:tc>
          <w:tcPr>
            <w:tcW w:w="1291" w:type="dxa"/>
          </w:tcPr>
          <w:p w14:paraId="5E0A1AA3" w14:textId="77777777" w:rsidR="002525CB" w:rsidRDefault="002525CB"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27" w:type="dxa"/>
            <w:gridSpan w:val="3"/>
          </w:tcPr>
          <w:p w14:paraId="44ACC066" w14:textId="77777777" w:rsidR="002525CB" w:rsidRPr="008E3A0E" w:rsidRDefault="002525CB"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XML格式描述的组件状态，以各个组件实际情况而定</w:t>
            </w:r>
          </w:p>
        </w:tc>
      </w:tr>
      <w:tr w:rsidR="002525CB" w14:paraId="214409C0" w14:textId="77777777" w:rsidTr="00465F91">
        <w:tc>
          <w:tcPr>
            <w:tcW w:w="1206" w:type="dxa"/>
            <w:vMerge w:val="restart"/>
          </w:tcPr>
          <w:p w14:paraId="5477B826" w14:textId="77777777" w:rsidR="002525CB" w:rsidRPr="00D47BD9" w:rsidRDefault="002525CB"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46" w:type="dxa"/>
          </w:tcPr>
          <w:p w14:paraId="0FE07CBF" w14:textId="77777777" w:rsidR="002525CB" w:rsidRDefault="002525CB"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321E774A" w14:textId="77777777" w:rsidR="002525CB" w:rsidRDefault="002525CB"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55D32BCC" w14:textId="77777777" w:rsidR="002525CB" w:rsidRPr="00A94D09" w:rsidRDefault="002525CB"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2525CB" w14:paraId="3F2A5D78" w14:textId="77777777" w:rsidTr="00465F91">
        <w:tc>
          <w:tcPr>
            <w:tcW w:w="1206" w:type="dxa"/>
            <w:vMerge/>
          </w:tcPr>
          <w:p w14:paraId="4A36E005" w14:textId="77777777" w:rsidR="002525CB" w:rsidRPr="00D47BD9" w:rsidRDefault="002525CB" w:rsidP="00465F91">
            <w:pPr>
              <w:widowControl w:val="0"/>
              <w:spacing w:line="460" w:lineRule="exact"/>
              <w:jc w:val="both"/>
              <w:rPr>
                <w:rFonts w:ascii="微软雅黑 Light" w:eastAsia="微软雅黑 Light" w:hAnsi="微软雅黑 Light"/>
                <w:b/>
                <w:bCs/>
                <w:sz w:val="22"/>
                <w:szCs w:val="21"/>
              </w:rPr>
            </w:pPr>
          </w:p>
        </w:tc>
        <w:tc>
          <w:tcPr>
            <w:tcW w:w="1646" w:type="dxa"/>
          </w:tcPr>
          <w:p w14:paraId="363CEE6B" w14:textId="77777777" w:rsidR="002525CB" w:rsidRDefault="002525CB"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291" w:type="dxa"/>
          </w:tcPr>
          <w:p w14:paraId="5A93471A" w14:textId="77777777" w:rsidR="002525CB" w:rsidRDefault="002525CB"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5F1B8E2E" w14:textId="77777777" w:rsidR="002525CB" w:rsidRDefault="002525CB"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21DE0110" w14:textId="39E06081" w:rsidR="009C0183" w:rsidRDefault="009C0183" w:rsidP="009C0183">
      <w:pPr>
        <w:pStyle w:val="3"/>
        <w:rPr>
          <w:rFonts w:ascii="微软雅黑 Light" w:eastAsia="微软雅黑 Light" w:hAnsi="微软雅黑 Light"/>
          <w:bCs w:val="0"/>
          <w:sz w:val="24"/>
          <w:szCs w:val="24"/>
        </w:rPr>
      </w:pPr>
      <w:bookmarkStart w:id="107" w:name="_Toc22587560"/>
      <w:r w:rsidRPr="009C0183">
        <w:rPr>
          <w:rFonts w:ascii="微软雅黑 Light" w:eastAsia="微软雅黑 Light" w:hAnsi="微软雅黑 Light" w:hint="eastAsia"/>
          <w:bCs w:val="0"/>
          <w:sz w:val="24"/>
          <w:szCs w:val="24"/>
        </w:rPr>
        <w:t>组件界面</w:t>
      </w:r>
      <w:bookmarkEnd w:id="107"/>
    </w:p>
    <w:p w14:paraId="56390A39" w14:textId="247BAD8E"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组件运行状态接收接口</w:t>
      </w:r>
    </w:p>
    <w:p w14:paraId="08A8598C" w14:textId="77777777" w:rsidR="007333DD" w:rsidRDefault="007333DD" w:rsidP="007333D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8B1499">
        <w:rPr>
          <w:rFonts w:ascii="微软雅黑 Light" w:eastAsia="微软雅黑 Light" w:hAnsi="微软雅黑 Light" w:hint="eastAsia"/>
          <w:sz w:val="22"/>
          <w:szCs w:val="21"/>
        </w:rPr>
        <w:t>界面提供</w:t>
      </w:r>
      <w:r>
        <w:rPr>
          <w:rFonts w:ascii="微软雅黑 Light" w:eastAsia="微软雅黑 Light" w:hAnsi="微软雅黑 Light" w:hint="eastAsia"/>
          <w:sz w:val="22"/>
          <w:szCs w:val="21"/>
        </w:rPr>
        <w:t>组件</w:t>
      </w:r>
      <w:r w:rsidRPr="008B1499">
        <w:rPr>
          <w:rFonts w:ascii="微软雅黑 Light" w:eastAsia="微软雅黑 Light" w:hAnsi="微软雅黑 Light" w:hint="eastAsia"/>
          <w:sz w:val="22"/>
          <w:szCs w:val="21"/>
        </w:rPr>
        <w:t>运行状态接收接口，供系统状态模块调用上报</w:t>
      </w:r>
      <w:r>
        <w:rPr>
          <w:rFonts w:ascii="微软雅黑 Light" w:eastAsia="微软雅黑 Light" w:hAnsi="微软雅黑 Light" w:hint="eastAsia"/>
          <w:sz w:val="22"/>
          <w:szCs w:val="21"/>
        </w:rPr>
        <w:t>组件</w:t>
      </w:r>
      <w:r w:rsidRPr="008B1499">
        <w:rPr>
          <w:rFonts w:ascii="微软雅黑 Light" w:eastAsia="微软雅黑 Light" w:hAnsi="微软雅黑 Light" w:hint="eastAsia"/>
          <w:sz w:val="22"/>
          <w:szCs w:val="21"/>
        </w:rPr>
        <w:t>运行状态信息，在界面上</w:t>
      </w:r>
      <w:r w:rsidRPr="008B1499">
        <w:rPr>
          <w:rFonts w:ascii="微软雅黑 Light" w:eastAsia="微软雅黑 Light" w:hAnsi="微软雅黑 Light" w:hint="eastAsia"/>
          <w:sz w:val="22"/>
          <w:szCs w:val="21"/>
        </w:rPr>
        <w:lastRenderedPageBreak/>
        <w:t>进行</w:t>
      </w:r>
      <w:r>
        <w:rPr>
          <w:rFonts w:ascii="微软雅黑 Light" w:eastAsia="微软雅黑 Light" w:hAnsi="微软雅黑 Light" w:hint="eastAsia"/>
          <w:sz w:val="22"/>
          <w:szCs w:val="21"/>
        </w:rPr>
        <w:t>组件</w:t>
      </w:r>
      <w:r w:rsidRPr="008B1499">
        <w:rPr>
          <w:rFonts w:ascii="微软雅黑 Light" w:eastAsia="微软雅黑 Light" w:hAnsi="微软雅黑 Light" w:hint="eastAsia"/>
          <w:sz w:val="22"/>
          <w:szCs w:val="21"/>
        </w:rPr>
        <w:t>运行状态的显示。</w:t>
      </w:r>
    </w:p>
    <w:p w14:paraId="3D8011CC" w14:textId="36E285CB" w:rsidR="007333DD" w:rsidRDefault="007333DD" w:rsidP="007333DD">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03276E">
        <w:rPr>
          <w:rFonts w:ascii="微软雅黑 Light" w:eastAsia="微软雅黑 Light" w:hAnsi="微软雅黑 Light"/>
          <w:noProof/>
          <w:sz w:val="22"/>
          <w:szCs w:val="16"/>
        </w:rPr>
        <w:t>54</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接收接口表</w:t>
      </w:r>
    </w:p>
    <w:tbl>
      <w:tblPr>
        <w:tblStyle w:val="af0"/>
        <w:tblW w:w="0" w:type="auto"/>
        <w:tblLook w:val="04A0" w:firstRow="1" w:lastRow="0" w:firstColumn="1" w:lastColumn="0" w:noHBand="0" w:noVBand="1"/>
      </w:tblPr>
      <w:tblGrid>
        <w:gridCol w:w="1206"/>
        <w:gridCol w:w="1646"/>
        <w:gridCol w:w="1291"/>
        <w:gridCol w:w="2610"/>
        <w:gridCol w:w="1408"/>
        <w:gridCol w:w="1409"/>
      </w:tblGrid>
      <w:tr w:rsidR="007333DD" w14:paraId="7EDD1A4C" w14:textId="77777777" w:rsidTr="00465F91">
        <w:tc>
          <w:tcPr>
            <w:tcW w:w="1206" w:type="dxa"/>
          </w:tcPr>
          <w:p w14:paraId="753792F4" w14:textId="77777777" w:rsidR="007333DD" w:rsidRPr="004C6AE6" w:rsidRDefault="007333DD"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46" w:type="dxa"/>
          </w:tcPr>
          <w:p w14:paraId="700D7E4B" w14:textId="77777777" w:rsidR="007333DD"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接收接口</w:t>
            </w:r>
          </w:p>
        </w:tc>
        <w:tc>
          <w:tcPr>
            <w:tcW w:w="1291" w:type="dxa"/>
          </w:tcPr>
          <w:p w14:paraId="50B2F390" w14:textId="77777777" w:rsidR="007333DD" w:rsidRPr="004C6AE6" w:rsidRDefault="007333DD"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10" w:type="dxa"/>
          </w:tcPr>
          <w:p w14:paraId="7C36BFF0" w14:textId="77777777" w:rsidR="007333DD"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w:t>
            </w:r>
            <w:proofErr w:type="spellStart"/>
            <w:r>
              <w:rPr>
                <w:rFonts w:ascii="微软雅黑 Light" w:eastAsia="微软雅黑 Light" w:hAnsi="微软雅黑 Light" w:hint="eastAsia"/>
                <w:sz w:val="22"/>
                <w:szCs w:val="21"/>
              </w:rPr>
              <w:t>SubSysStatus</w:t>
            </w:r>
            <w:proofErr w:type="spellEnd"/>
            <w:r>
              <w:rPr>
                <w:rFonts w:ascii="微软雅黑 Light" w:eastAsia="微软雅黑 Light" w:hAnsi="微软雅黑 Light" w:hint="eastAsia"/>
                <w:sz w:val="22"/>
                <w:szCs w:val="21"/>
              </w:rPr>
              <w:t>-</w:t>
            </w:r>
            <w:proofErr w:type="spellStart"/>
            <w:r>
              <w:rPr>
                <w:rFonts w:ascii="微软雅黑 Light" w:eastAsia="微软雅黑 Light" w:hAnsi="微软雅黑 Light" w:hint="eastAsia"/>
                <w:sz w:val="22"/>
                <w:szCs w:val="21"/>
              </w:rPr>
              <w:t>Recv</w:t>
            </w:r>
            <w:proofErr w:type="spellEnd"/>
          </w:p>
        </w:tc>
        <w:tc>
          <w:tcPr>
            <w:tcW w:w="1408" w:type="dxa"/>
          </w:tcPr>
          <w:p w14:paraId="5B6E5837" w14:textId="77777777" w:rsidR="007333DD" w:rsidRDefault="007333DD"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09" w:type="dxa"/>
          </w:tcPr>
          <w:p w14:paraId="333B23E7" w14:textId="77777777" w:rsidR="007333DD" w:rsidRDefault="007333DD" w:rsidP="00465F91">
            <w:pPr>
              <w:widowControl w:val="0"/>
              <w:spacing w:line="460" w:lineRule="exact"/>
              <w:jc w:val="both"/>
              <w:rPr>
                <w:rFonts w:ascii="微软雅黑 Light" w:eastAsia="微软雅黑 Light" w:hAnsi="微软雅黑 Light"/>
                <w:sz w:val="22"/>
                <w:szCs w:val="21"/>
              </w:rPr>
            </w:pPr>
            <w:r w:rsidRPr="008B1499">
              <w:rPr>
                <w:rFonts w:ascii="微软雅黑 Light" w:eastAsia="微软雅黑 Light" w:hAnsi="微软雅黑 Light" w:hint="eastAsia"/>
                <w:sz w:val="22"/>
                <w:szCs w:val="21"/>
              </w:rPr>
              <w:t>系统状态模块</w:t>
            </w:r>
          </w:p>
        </w:tc>
      </w:tr>
      <w:tr w:rsidR="007333DD" w14:paraId="1A0425A6" w14:textId="77777777" w:rsidTr="00465F91">
        <w:tc>
          <w:tcPr>
            <w:tcW w:w="1206" w:type="dxa"/>
            <w:vMerge w:val="restart"/>
          </w:tcPr>
          <w:p w14:paraId="0346DD75" w14:textId="77777777" w:rsidR="007333DD" w:rsidRPr="004C6AE6" w:rsidRDefault="007333DD"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46" w:type="dxa"/>
          </w:tcPr>
          <w:p w14:paraId="50AA911E" w14:textId="77777777" w:rsidR="007333DD" w:rsidRPr="004C6AE6" w:rsidRDefault="007333DD"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3A8E0DE8" w14:textId="77777777" w:rsidR="007333DD" w:rsidRPr="004C6AE6" w:rsidRDefault="007333DD"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76B85E3C" w14:textId="77777777" w:rsidR="007333DD" w:rsidRPr="004C6AE6" w:rsidRDefault="007333DD"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7333DD" w14:paraId="350BE077" w14:textId="77777777" w:rsidTr="00465F91">
        <w:tc>
          <w:tcPr>
            <w:tcW w:w="1206" w:type="dxa"/>
            <w:vMerge/>
          </w:tcPr>
          <w:p w14:paraId="2C2522E7" w14:textId="77777777" w:rsidR="007333DD" w:rsidRPr="004C6AE6" w:rsidRDefault="007333DD" w:rsidP="00465F91">
            <w:pPr>
              <w:widowControl w:val="0"/>
              <w:spacing w:line="460" w:lineRule="exact"/>
              <w:jc w:val="both"/>
              <w:rPr>
                <w:rFonts w:ascii="微软雅黑 Light" w:eastAsia="微软雅黑 Light" w:hAnsi="微软雅黑 Light"/>
                <w:b/>
                <w:bCs/>
                <w:sz w:val="22"/>
                <w:szCs w:val="21"/>
              </w:rPr>
            </w:pPr>
          </w:p>
        </w:tc>
        <w:tc>
          <w:tcPr>
            <w:tcW w:w="1646" w:type="dxa"/>
          </w:tcPr>
          <w:p w14:paraId="27B8CA57" w14:textId="77777777" w:rsidR="007333DD" w:rsidRPr="003B657C"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开闭状态</w:t>
            </w:r>
          </w:p>
        </w:tc>
        <w:tc>
          <w:tcPr>
            <w:tcW w:w="1291" w:type="dxa"/>
          </w:tcPr>
          <w:p w14:paraId="77373DF3" w14:textId="77777777" w:rsidR="007333DD" w:rsidRPr="003974AB"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1D508505" w14:textId="77777777" w:rsidR="007333DD" w:rsidRPr="008E3A0E"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开启，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关闭</w:t>
            </w:r>
          </w:p>
        </w:tc>
      </w:tr>
      <w:tr w:rsidR="007333DD" w14:paraId="69940742" w14:textId="77777777" w:rsidTr="00465F91">
        <w:tc>
          <w:tcPr>
            <w:tcW w:w="1206" w:type="dxa"/>
            <w:vMerge/>
          </w:tcPr>
          <w:p w14:paraId="23AF124B" w14:textId="77777777" w:rsidR="007333DD" w:rsidRPr="004C6AE6" w:rsidRDefault="007333DD" w:rsidP="00465F91">
            <w:pPr>
              <w:widowControl w:val="0"/>
              <w:spacing w:line="460" w:lineRule="exact"/>
              <w:jc w:val="both"/>
              <w:rPr>
                <w:rFonts w:ascii="微软雅黑 Light" w:eastAsia="微软雅黑 Light" w:hAnsi="微软雅黑 Light"/>
                <w:b/>
                <w:bCs/>
                <w:sz w:val="22"/>
                <w:szCs w:val="21"/>
              </w:rPr>
            </w:pPr>
          </w:p>
        </w:tc>
        <w:tc>
          <w:tcPr>
            <w:tcW w:w="1646" w:type="dxa"/>
          </w:tcPr>
          <w:p w14:paraId="0E5D91A7" w14:textId="77777777" w:rsidR="007333DD"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w:t>
            </w:r>
          </w:p>
        </w:tc>
        <w:tc>
          <w:tcPr>
            <w:tcW w:w="1291" w:type="dxa"/>
          </w:tcPr>
          <w:p w14:paraId="36A9754E" w14:textId="77777777" w:rsidR="007333DD"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27" w:type="dxa"/>
            <w:gridSpan w:val="3"/>
          </w:tcPr>
          <w:p w14:paraId="1E060FAC" w14:textId="77777777" w:rsidR="007333DD" w:rsidRPr="008E3A0E"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XML格式描述的组件状态，以各个组件实际情况而定</w:t>
            </w:r>
          </w:p>
        </w:tc>
      </w:tr>
      <w:tr w:rsidR="007333DD" w14:paraId="06BCB8E9" w14:textId="77777777" w:rsidTr="00465F91">
        <w:tc>
          <w:tcPr>
            <w:tcW w:w="1206" w:type="dxa"/>
            <w:vMerge w:val="restart"/>
          </w:tcPr>
          <w:p w14:paraId="6EE75DA5" w14:textId="77777777" w:rsidR="007333DD" w:rsidRPr="00D47BD9" w:rsidRDefault="007333DD"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46" w:type="dxa"/>
          </w:tcPr>
          <w:p w14:paraId="3D0067A5" w14:textId="77777777" w:rsidR="007333DD" w:rsidRDefault="007333DD"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53950393" w14:textId="77777777" w:rsidR="007333DD" w:rsidRDefault="007333DD"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16B7080E" w14:textId="77777777" w:rsidR="007333DD" w:rsidRPr="00A94D09" w:rsidRDefault="007333DD"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7333DD" w14:paraId="5FB9C6A1" w14:textId="77777777" w:rsidTr="00465F91">
        <w:tc>
          <w:tcPr>
            <w:tcW w:w="1206" w:type="dxa"/>
            <w:vMerge/>
          </w:tcPr>
          <w:p w14:paraId="110E827D" w14:textId="77777777" w:rsidR="007333DD" w:rsidRPr="00D47BD9" w:rsidRDefault="007333DD" w:rsidP="00465F91">
            <w:pPr>
              <w:widowControl w:val="0"/>
              <w:spacing w:line="460" w:lineRule="exact"/>
              <w:jc w:val="both"/>
              <w:rPr>
                <w:rFonts w:ascii="微软雅黑 Light" w:eastAsia="微软雅黑 Light" w:hAnsi="微软雅黑 Light"/>
                <w:b/>
                <w:bCs/>
                <w:sz w:val="22"/>
                <w:szCs w:val="21"/>
              </w:rPr>
            </w:pPr>
          </w:p>
        </w:tc>
        <w:tc>
          <w:tcPr>
            <w:tcW w:w="1646" w:type="dxa"/>
          </w:tcPr>
          <w:p w14:paraId="74B09F98" w14:textId="77777777" w:rsidR="007333DD"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291" w:type="dxa"/>
          </w:tcPr>
          <w:p w14:paraId="36E76E2D" w14:textId="77777777" w:rsidR="007333DD"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677A73CF" w14:textId="77777777" w:rsidR="007333DD"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1A683DC8" w14:textId="74D00CD3" w:rsidR="009C0183" w:rsidRDefault="009C0183" w:rsidP="009C0183">
      <w:pPr>
        <w:pStyle w:val="3"/>
        <w:rPr>
          <w:rFonts w:ascii="微软雅黑 Light" w:eastAsia="微软雅黑 Light" w:hAnsi="微软雅黑 Light"/>
          <w:bCs w:val="0"/>
          <w:sz w:val="24"/>
          <w:szCs w:val="24"/>
        </w:rPr>
      </w:pPr>
      <w:bookmarkStart w:id="108" w:name="_Toc22587561"/>
      <w:r w:rsidRPr="009C0183">
        <w:rPr>
          <w:rFonts w:ascii="微软雅黑 Light" w:eastAsia="微软雅黑 Light" w:hAnsi="微软雅黑 Light" w:hint="eastAsia"/>
          <w:bCs w:val="0"/>
          <w:sz w:val="24"/>
          <w:szCs w:val="24"/>
        </w:rPr>
        <w:t>日志界面</w:t>
      </w:r>
      <w:bookmarkEnd w:id="108"/>
    </w:p>
    <w:p w14:paraId="6C88EF50" w14:textId="6592A9B8"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日志信息接收接口</w:t>
      </w:r>
    </w:p>
    <w:p w14:paraId="4685F653" w14:textId="760F34EB" w:rsidR="00D1223E" w:rsidRDefault="00D1223E" w:rsidP="00D1223E">
      <w:pPr>
        <w:widowControl w:val="0"/>
        <w:spacing w:line="460" w:lineRule="exact"/>
        <w:ind w:firstLineChars="200" w:firstLine="440"/>
        <w:jc w:val="both"/>
        <w:rPr>
          <w:rFonts w:ascii="微软雅黑 Light" w:eastAsia="微软雅黑 Light" w:hAnsi="微软雅黑 Light"/>
          <w:sz w:val="22"/>
          <w:szCs w:val="21"/>
        </w:rPr>
      </w:pPr>
      <w:r w:rsidRPr="00D1223E">
        <w:rPr>
          <w:rFonts w:ascii="微软雅黑 Light" w:eastAsia="微软雅黑 Light" w:hAnsi="微软雅黑 Light" w:hint="eastAsia"/>
          <w:sz w:val="22"/>
          <w:szCs w:val="21"/>
        </w:rPr>
        <w:t>日志界面提供日志信息接收接口，供</w:t>
      </w:r>
      <w:r w:rsidR="009A3AE5">
        <w:rPr>
          <w:rFonts w:ascii="微软雅黑 Light" w:eastAsia="微软雅黑 Light" w:hAnsi="微软雅黑 Light" w:hint="eastAsia"/>
          <w:sz w:val="22"/>
          <w:szCs w:val="21"/>
        </w:rPr>
        <w:t>日志</w:t>
      </w:r>
      <w:r w:rsidRPr="00D1223E">
        <w:rPr>
          <w:rFonts w:ascii="微软雅黑 Light" w:eastAsia="微软雅黑 Light" w:hAnsi="微软雅黑 Light" w:hint="eastAsia"/>
          <w:sz w:val="22"/>
          <w:szCs w:val="21"/>
        </w:rPr>
        <w:t>模块调用上报日志信息，收到日志后在日志界面中显示。</w:t>
      </w:r>
    </w:p>
    <w:p w14:paraId="67F269A2" w14:textId="32BF5E31" w:rsidR="00D1223E" w:rsidRDefault="00D1223E" w:rsidP="00D1223E">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03276E">
        <w:rPr>
          <w:rFonts w:ascii="微软雅黑 Light" w:eastAsia="微软雅黑 Light" w:hAnsi="微软雅黑 Light"/>
          <w:noProof/>
          <w:sz w:val="22"/>
          <w:szCs w:val="16"/>
        </w:rPr>
        <w:t>55</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接收接口表</w:t>
      </w:r>
    </w:p>
    <w:tbl>
      <w:tblPr>
        <w:tblStyle w:val="af0"/>
        <w:tblW w:w="0" w:type="auto"/>
        <w:tblLook w:val="04A0" w:firstRow="1" w:lastRow="0" w:firstColumn="1" w:lastColumn="0" w:noHBand="0" w:noVBand="1"/>
      </w:tblPr>
      <w:tblGrid>
        <w:gridCol w:w="1200"/>
        <w:gridCol w:w="1635"/>
        <w:gridCol w:w="1336"/>
        <w:gridCol w:w="2600"/>
        <w:gridCol w:w="1399"/>
        <w:gridCol w:w="1400"/>
      </w:tblGrid>
      <w:tr w:rsidR="00D1223E" w14:paraId="2CFF66E6" w14:textId="77777777" w:rsidTr="00465F91">
        <w:tc>
          <w:tcPr>
            <w:tcW w:w="1206" w:type="dxa"/>
          </w:tcPr>
          <w:p w14:paraId="59CB47A4" w14:textId="77777777" w:rsidR="00D1223E" w:rsidRPr="004C6AE6" w:rsidRDefault="00D1223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46" w:type="dxa"/>
          </w:tcPr>
          <w:p w14:paraId="66883C9C" w14:textId="227E93C7" w:rsidR="00D1223E" w:rsidRDefault="00D1223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接收接口</w:t>
            </w:r>
          </w:p>
        </w:tc>
        <w:tc>
          <w:tcPr>
            <w:tcW w:w="1291" w:type="dxa"/>
          </w:tcPr>
          <w:p w14:paraId="138A2B4E" w14:textId="77777777" w:rsidR="00D1223E" w:rsidRPr="004C6AE6" w:rsidRDefault="00D1223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10" w:type="dxa"/>
          </w:tcPr>
          <w:p w14:paraId="36AC01C3" w14:textId="7FE3E07C" w:rsidR="00D1223E" w:rsidRDefault="00D1223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Log-</w:t>
            </w:r>
            <w:proofErr w:type="spellStart"/>
            <w:r>
              <w:rPr>
                <w:rFonts w:ascii="微软雅黑 Light" w:eastAsia="微软雅黑 Light" w:hAnsi="微软雅黑 Light" w:hint="eastAsia"/>
                <w:sz w:val="22"/>
                <w:szCs w:val="21"/>
              </w:rPr>
              <w:t>Recv</w:t>
            </w:r>
            <w:proofErr w:type="spellEnd"/>
          </w:p>
        </w:tc>
        <w:tc>
          <w:tcPr>
            <w:tcW w:w="1408" w:type="dxa"/>
          </w:tcPr>
          <w:p w14:paraId="7FCC790B" w14:textId="77777777" w:rsidR="00D1223E" w:rsidRDefault="00D1223E"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09" w:type="dxa"/>
          </w:tcPr>
          <w:p w14:paraId="624C87B7" w14:textId="231B6267" w:rsidR="00D1223E" w:rsidRDefault="009A3AE5"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D1223E">
              <w:rPr>
                <w:rFonts w:ascii="微软雅黑 Light" w:eastAsia="微软雅黑 Light" w:hAnsi="微软雅黑 Light" w:hint="eastAsia"/>
                <w:sz w:val="22"/>
                <w:szCs w:val="21"/>
              </w:rPr>
              <w:t>模块</w:t>
            </w:r>
          </w:p>
        </w:tc>
      </w:tr>
      <w:tr w:rsidR="00D1223E" w14:paraId="1039BAFA" w14:textId="77777777" w:rsidTr="00465F91">
        <w:tc>
          <w:tcPr>
            <w:tcW w:w="1206" w:type="dxa"/>
            <w:vMerge w:val="restart"/>
          </w:tcPr>
          <w:p w14:paraId="5D1B6337" w14:textId="77777777" w:rsidR="00D1223E" w:rsidRPr="004C6AE6" w:rsidRDefault="00D1223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46" w:type="dxa"/>
          </w:tcPr>
          <w:p w14:paraId="7EBA10C4" w14:textId="77777777" w:rsidR="00D1223E" w:rsidRPr="004C6AE6" w:rsidRDefault="00D1223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43221C99" w14:textId="77777777" w:rsidR="00D1223E" w:rsidRPr="004C6AE6" w:rsidRDefault="00D1223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0EAFFAEB" w14:textId="77777777" w:rsidR="00D1223E" w:rsidRPr="004C6AE6" w:rsidRDefault="00D1223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D1223E" w14:paraId="2C009D3D" w14:textId="77777777" w:rsidTr="00465F91">
        <w:tc>
          <w:tcPr>
            <w:tcW w:w="1206" w:type="dxa"/>
            <w:vMerge/>
          </w:tcPr>
          <w:p w14:paraId="11C6C5BD" w14:textId="77777777" w:rsidR="00D1223E" w:rsidRPr="004C6AE6" w:rsidRDefault="00D1223E" w:rsidP="00465F91">
            <w:pPr>
              <w:widowControl w:val="0"/>
              <w:spacing w:line="460" w:lineRule="exact"/>
              <w:jc w:val="both"/>
              <w:rPr>
                <w:rFonts w:ascii="微软雅黑 Light" w:eastAsia="微软雅黑 Light" w:hAnsi="微软雅黑 Light"/>
                <w:b/>
                <w:bCs/>
                <w:sz w:val="22"/>
                <w:szCs w:val="21"/>
              </w:rPr>
            </w:pPr>
          </w:p>
        </w:tc>
        <w:tc>
          <w:tcPr>
            <w:tcW w:w="1646" w:type="dxa"/>
          </w:tcPr>
          <w:p w14:paraId="119CB0FD" w14:textId="5C5804F9" w:rsidR="00D1223E" w:rsidRPr="003B657C" w:rsidRDefault="00844E9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291" w:type="dxa"/>
          </w:tcPr>
          <w:p w14:paraId="433E9EC5" w14:textId="43EAE796" w:rsidR="00D1223E" w:rsidRPr="003974AB" w:rsidRDefault="00844E96" w:rsidP="00465F91">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imeStamp</w:t>
            </w:r>
            <w:proofErr w:type="spellEnd"/>
          </w:p>
        </w:tc>
        <w:tc>
          <w:tcPr>
            <w:tcW w:w="5427" w:type="dxa"/>
            <w:gridSpan w:val="3"/>
          </w:tcPr>
          <w:p w14:paraId="545DC2A2" w14:textId="52FD4EFC" w:rsidR="00D1223E" w:rsidRPr="008E3A0E" w:rsidRDefault="00844E9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单位秒</w:t>
            </w:r>
            <w:r w:rsidRPr="008E3A0E">
              <w:rPr>
                <w:rFonts w:ascii="微软雅黑 Light" w:eastAsia="微软雅黑 Light" w:hAnsi="微软雅黑 Light" w:hint="eastAsia"/>
                <w:sz w:val="22"/>
                <w:szCs w:val="21"/>
              </w:rPr>
              <w:t xml:space="preserve"> </w:t>
            </w:r>
          </w:p>
        </w:tc>
      </w:tr>
      <w:tr w:rsidR="00844E96" w14:paraId="7B590A96" w14:textId="77777777" w:rsidTr="00465F91">
        <w:tc>
          <w:tcPr>
            <w:tcW w:w="1206" w:type="dxa"/>
            <w:vMerge/>
          </w:tcPr>
          <w:p w14:paraId="6FECA598" w14:textId="77777777" w:rsidR="00844E96" w:rsidRPr="004C6AE6" w:rsidRDefault="00844E96" w:rsidP="00465F91">
            <w:pPr>
              <w:widowControl w:val="0"/>
              <w:spacing w:line="460" w:lineRule="exact"/>
              <w:jc w:val="both"/>
              <w:rPr>
                <w:rFonts w:ascii="微软雅黑 Light" w:eastAsia="微软雅黑 Light" w:hAnsi="微软雅黑 Light"/>
                <w:b/>
                <w:bCs/>
                <w:sz w:val="22"/>
                <w:szCs w:val="21"/>
              </w:rPr>
            </w:pPr>
          </w:p>
        </w:tc>
        <w:tc>
          <w:tcPr>
            <w:tcW w:w="1646" w:type="dxa"/>
          </w:tcPr>
          <w:p w14:paraId="649998F3" w14:textId="5F615652" w:rsidR="00844E96" w:rsidRDefault="00844E9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291" w:type="dxa"/>
          </w:tcPr>
          <w:p w14:paraId="738D8F4C" w14:textId="73B6F496" w:rsidR="00844E96" w:rsidRDefault="00844E9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427" w:type="dxa"/>
            <w:gridSpan w:val="3"/>
          </w:tcPr>
          <w:p w14:paraId="18BF3B77" w14:textId="0CADC824" w:rsidR="00844E96" w:rsidRDefault="00FE61A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Info</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Warn</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Error</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Fatal</w:t>
            </w:r>
          </w:p>
        </w:tc>
      </w:tr>
      <w:tr w:rsidR="00844E96" w14:paraId="35612EB1" w14:textId="77777777" w:rsidTr="00465F91">
        <w:tc>
          <w:tcPr>
            <w:tcW w:w="1206" w:type="dxa"/>
            <w:vMerge/>
          </w:tcPr>
          <w:p w14:paraId="792A59F3" w14:textId="77777777" w:rsidR="00844E96" w:rsidRPr="004C6AE6" w:rsidRDefault="00844E96" w:rsidP="00465F91">
            <w:pPr>
              <w:widowControl w:val="0"/>
              <w:spacing w:line="460" w:lineRule="exact"/>
              <w:jc w:val="both"/>
              <w:rPr>
                <w:rFonts w:ascii="微软雅黑 Light" w:eastAsia="微软雅黑 Light" w:hAnsi="微软雅黑 Light"/>
                <w:b/>
                <w:bCs/>
                <w:sz w:val="22"/>
                <w:szCs w:val="21"/>
              </w:rPr>
            </w:pPr>
          </w:p>
        </w:tc>
        <w:tc>
          <w:tcPr>
            <w:tcW w:w="1646" w:type="dxa"/>
          </w:tcPr>
          <w:p w14:paraId="68C9AF25" w14:textId="48E66BA4" w:rsidR="00844E96" w:rsidRDefault="00844E9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91" w:type="dxa"/>
          </w:tcPr>
          <w:p w14:paraId="1C50FFA0" w14:textId="166BFD42" w:rsidR="00844E96" w:rsidRDefault="00844E9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27" w:type="dxa"/>
            <w:gridSpan w:val="3"/>
          </w:tcPr>
          <w:p w14:paraId="6A6B6727" w14:textId="74CE1EAD" w:rsidR="00844E96" w:rsidRDefault="00FE61A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D1223E" w14:paraId="3E6809B0" w14:textId="77777777" w:rsidTr="00465F91">
        <w:tc>
          <w:tcPr>
            <w:tcW w:w="1206" w:type="dxa"/>
            <w:vMerge/>
          </w:tcPr>
          <w:p w14:paraId="2E9D0594" w14:textId="77777777" w:rsidR="00D1223E" w:rsidRPr="004C6AE6" w:rsidRDefault="00D1223E" w:rsidP="00465F91">
            <w:pPr>
              <w:widowControl w:val="0"/>
              <w:spacing w:line="460" w:lineRule="exact"/>
              <w:jc w:val="both"/>
              <w:rPr>
                <w:rFonts w:ascii="微软雅黑 Light" w:eastAsia="微软雅黑 Light" w:hAnsi="微软雅黑 Light"/>
                <w:b/>
                <w:bCs/>
                <w:sz w:val="22"/>
                <w:szCs w:val="21"/>
              </w:rPr>
            </w:pPr>
          </w:p>
        </w:tc>
        <w:tc>
          <w:tcPr>
            <w:tcW w:w="1646" w:type="dxa"/>
          </w:tcPr>
          <w:p w14:paraId="58EBBF21" w14:textId="409DA2A8" w:rsidR="00D1223E" w:rsidRDefault="00844E9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291" w:type="dxa"/>
          </w:tcPr>
          <w:p w14:paraId="67102FF3" w14:textId="7A75DB53" w:rsidR="00D1223E" w:rsidRDefault="00844E9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27" w:type="dxa"/>
            <w:gridSpan w:val="3"/>
          </w:tcPr>
          <w:p w14:paraId="730C6ABF" w14:textId="1B4240D4" w:rsidR="00D1223E" w:rsidRPr="008E3A0E" w:rsidRDefault="00844E96" w:rsidP="00465F91">
            <w:pPr>
              <w:widowControl w:val="0"/>
              <w:spacing w:line="460" w:lineRule="exact"/>
              <w:jc w:val="both"/>
              <w:rPr>
                <w:rFonts w:ascii="微软雅黑 Light" w:eastAsia="微软雅黑 Light" w:hAnsi="微软雅黑 Light"/>
                <w:sz w:val="22"/>
                <w:szCs w:val="21"/>
              </w:rPr>
            </w:pPr>
            <w:r w:rsidRPr="008E3A0E">
              <w:rPr>
                <w:rFonts w:ascii="微软雅黑 Light" w:eastAsia="微软雅黑 Light" w:hAnsi="微软雅黑 Light" w:hint="eastAsia"/>
                <w:sz w:val="22"/>
                <w:szCs w:val="21"/>
              </w:rPr>
              <w:t xml:space="preserve"> </w:t>
            </w:r>
            <w:r w:rsidR="00FE61A0">
              <w:rPr>
                <w:rFonts w:ascii="微软雅黑 Light" w:eastAsia="微软雅黑 Light" w:hAnsi="微软雅黑 Light" w:hint="eastAsia"/>
                <w:sz w:val="22"/>
                <w:szCs w:val="21"/>
              </w:rPr>
              <w:t>最多2</w:t>
            </w:r>
            <w:r w:rsidR="00FE61A0">
              <w:rPr>
                <w:rFonts w:ascii="微软雅黑 Light" w:eastAsia="微软雅黑 Light" w:hAnsi="微软雅黑 Light"/>
                <w:sz w:val="22"/>
                <w:szCs w:val="21"/>
              </w:rPr>
              <w:t>55</w:t>
            </w:r>
            <w:r w:rsidR="00FE61A0">
              <w:rPr>
                <w:rFonts w:ascii="微软雅黑 Light" w:eastAsia="微软雅黑 Light" w:hAnsi="微软雅黑 Light" w:hint="eastAsia"/>
                <w:sz w:val="22"/>
                <w:szCs w:val="21"/>
              </w:rPr>
              <w:t>个字符</w:t>
            </w:r>
          </w:p>
        </w:tc>
      </w:tr>
      <w:tr w:rsidR="00D1223E" w14:paraId="10A292A5" w14:textId="77777777" w:rsidTr="00465F91">
        <w:tc>
          <w:tcPr>
            <w:tcW w:w="1206" w:type="dxa"/>
            <w:vMerge w:val="restart"/>
          </w:tcPr>
          <w:p w14:paraId="384878C8" w14:textId="77777777" w:rsidR="00D1223E" w:rsidRPr="00D47BD9" w:rsidRDefault="00D1223E"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46" w:type="dxa"/>
          </w:tcPr>
          <w:p w14:paraId="4F4E744F" w14:textId="77777777" w:rsidR="00D1223E" w:rsidRDefault="00D1223E"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0FD0EADF" w14:textId="77777777" w:rsidR="00D1223E" w:rsidRDefault="00D1223E"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5CCF1D44" w14:textId="77777777" w:rsidR="00D1223E" w:rsidRPr="00A94D09" w:rsidRDefault="00D1223E"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D1223E" w14:paraId="56E77DCF" w14:textId="77777777" w:rsidTr="00465F91">
        <w:tc>
          <w:tcPr>
            <w:tcW w:w="1206" w:type="dxa"/>
            <w:vMerge/>
          </w:tcPr>
          <w:p w14:paraId="47E08EB8" w14:textId="77777777" w:rsidR="00D1223E" w:rsidRPr="00D47BD9" w:rsidRDefault="00D1223E" w:rsidP="00465F91">
            <w:pPr>
              <w:widowControl w:val="0"/>
              <w:spacing w:line="460" w:lineRule="exact"/>
              <w:jc w:val="both"/>
              <w:rPr>
                <w:rFonts w:ascii="微软雅黑 Light" w:eastAsia="微软雅黑 Light" w:hAnsi="微软雅黑 Light"/>
                <w:b/>
                <w:bCs/>
                <w:sz w:val="22"/>
                <w:szCs w:val="21"/>
              </w:rPr>
            </w:pPr>
          </w:p>
        </w:tc>
        <w:tc>
          <w:tcPr>
            <w:tcW w:w="1646" w:type="dxa"/>
          </w:tcPr>
          <w:p w14:paraId="0CD00D53" w14:textId="77777777" w:rsidR="00D1223E" w:rsidRDefault="00D1223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291" w:type="dxa"/>
          </w:tcPr>
          <w:p w14:paraId="249BF2E2" w14:textId="77777777" w:rsidR="00D1223E" w:rsidRDefault="00D1223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0DC197C1" w14:textId="77777777" w:rsidR="00D1223E" w:rsidRDefault="00D1223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208AD092" w14:textId="2AE3F9D6" w:rsidR="009C0183" w:rsidRPr="009C0183" w:rsidRDefault="009C0183" w:rsidP="009C0183">
      <w:pPr>
        <w:pStyle w:val="3"/>
        <w:rPr>
          <w:rFonts w:ascii="微软雅黑 Light" w:eastAsia="微软雅黑 Light" w:hAnsi="微软雅黑 Light"/>
          <w:bCs w:val="0"/>
          <w:sz w:val="24"/>
          <w:szCs w:val="24"/>
        </w:rPr>
      </w:pPr>
      <w:bookmarkStart w:id="109" w:name="_Toc22587562"/>
      <w:r w:rsidRPr="009C0183">
        <w:rPr>
          <w:rFonts w:ascii="微软雅黑 Light" w:eastAsia="微软雅黑 Light" w:hAnsi="微软雅黑 Light" w:hint="eastAsia"/>
          <w:bCs w:val="0"/>
          <w:sz w:val="24"/>
          <w:szCs w:val="24"/>
        </w:rPr>
        <w:lastRenderedPageBreak/>
        <w:t>账户管理模块</w:t>
      </w:r>
      <w:bookmarkEnd w:id="109"/>
    </w:p>
    <w:p w14:paraId="06F44E4D" w14:textId="15E07BD2"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账户登录接口</w:t>
      </w:r>
    </w:p>
    <w:p w14:paraId="5FFAE374" w14:textId="40BC86D9" w:rsidR="00C611F5" w:rsidRDefault="00C611F5" w:rsidP="00C611F5">
      <w:pPr>
        <w:widowControl w:val="0"/>
        <w:spacing w:line="460" w:lineRule="exact"/>
        <w:ind w:firstLineChars="200" w:firstLine="440"/>
        <w:jc w:val="both"/>
        <w:rPr>
          <w:rFonts w:ascii="微软雅黑 Light" w:eastAsia="微软雅黑 Light" w:hAnsi="微软雅黑 Light"/>
          <w:sz w:val="22"/>
          <w:szCs w:val="21"/>
        </w:rPr>
      </w:pPr>
      <w:r w:rsidRPr="00C611F5">
        <w:rPr>
          <w:rFonts w:ascii="微软雅黑 Light" w:eastAsia="微软雅黑 Light" w:hAnsi="微软雅黑 Light" w:hint="eastAsia"/>
          <w:sz w:val="22"/>
          <w:szCs w:val="21"/>
        </w:rPr>
        <w:t>账户管理模块提供账户登录接口，供账户登录界面调用，完成账户登录的功能。</w:t>
      </w:r>
    </w:p>
    <w:p w14:paraId="3551FF98" w14:textId="6B86530C" w:rsidR="00C86B57" w:rsidRDefault="00C86B57" w:rsidP="00C86B5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03276E">
        <w:rPr>
          <w:rFonts w:ascii="微软雅黑 Light" w:eastAsia="微软雅黑 Light" w:hAnsi="微软雅黑 Light"/>
          <w:noProof/>
          <w:sz w:val="22"/>
          <w:szCs w:val="16"/>
        </w:rPr>
        <w:t>56</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接口表</w:t>
      </w:r>
    </w:p>
    <w:tbl>
      <w:tblPr>
        <w:tblStyle w:val="af0"/>
        <w:tblW w:w="0" w:type="auto"/>
        <w:tblLook w:val="04A0" w:firstRow="1" w:lastRow="0" w:firstColumn="1" w:lastColumn="0" w:noHBand="0" w:noVBand="1"/>
      </w:tblPr>
      <w:tblGrid>
        <w:gridCol w:w="1198"/>
        <w:gridCol w:w="1633"/>
        <w:gridCol w:w="1336"/>
        <w:gridCol w:w="2462"/>
        <w:gridCol w:w="1276"/>
        <w:gridCol w:w="1665"/>
      </w:tblGrid>
      <w:tr w:rsidR="00C86B57" w14:paraId="68D9E036" w14:textId="77777777" w:rsidTr="00C86B57">
        <w:tc>
          <w:tcPr>
            <w:tcW w:w="1198" w:type="dxa"/>
          </w:tcPr>
          <w:p w14:paraId="25C7408A" w14:textId="77777777" w:rsidR="00C86B57" w:rsidRPr="004C6AE6" w:rsidRDefault="00C86B5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33" w:type="dxa"/>
          </w:tcPr>
          <w:p w14:paraId="6803AB32" w14:textId="61E85DFB" w:rsidR="00C86B57" w:rsidRDefault="00C86B5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接口</w:t>
            </w:r>
          </w:p>
        </w:tc>
        <w:tc>
          <w:tcPr>
            <w:tcW w:w="1336" w:type="dxa"/>
          </w:tcPr>
          <w:p w14:paraId="6FCB9ECA" w14:textId="77777777" w:rsidR="00C86B57" w:rsidRPr="004C6AE6" w:rsidRDefault="00C86B5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462" w:type="dxa"/>
          </w:tcPr>
          <w:p w14:paraId="71978E5C" w14:textId="6CE5DC54" w:rsidR="00C86B57" w:rsidRDefault="00C86B5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Manager-Login</w:t>
            </w:r>
          </w:p>
        </w:tc>
        <w:tc>
          <w:tcPr>
            <w:tcW w:w="1276" w:type="dxa"/>
          </w:tcPr>
          <w:p w14:paraId="5E3D5DAD" w14:textId="77777777" w:rsidR="00C86B57" w:rsidRDefault="00C86B57"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665" w:type="dxa"/>
          </w:tcPr>
          <w:p w14:paraId="733F923B" w14:textId="30F77133" w:rsidR="00C86B57" w:rsidRDefault="00C86B5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界面</w:t>
            </w:r>
          </w:p>
        </w:tc>
      </w:tr>
      <w:tr w:rsidR="00C86B57" w14:paraId="50F895AF" w14:textId="77777777" w:rsidTr="00C86B57">
        <w:tc>
          <w:tcPr>
            <w:tcW w:w="1198" w:type="dxa"/>
            <w:vMerge w:val="restart"/>
          </w:tcPr>
          <w:p w14:paraId="097B5E59" w14:textId="77777777" w:rsidR="00C86B57" w:rsidRPr="004C6AE6" w:rsidRDefault="00C86B5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33" w:type="dxa"/>
          </w:tcPr>
          <w:p w14:paraId="5CDF30EE" w14:textId="77777777" w:rsidR="00C86B57" w:rsidRPr="004C6AE6" w:rsidRDefault="00C86B5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6" w:type="dxa"/>
          </w:tcPr>
          <w:p w14:paraId="796507EE" w14:textId="77777777" w:rsidR="00C86B57" w:rsidRPr="004C6AE6" w:rsidRDefault="00C86B5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03" w:type="dxa"/>
            <w:gridSpan w:val="3"/>
          </w:tcPr>
          <w:p w14:paraId="33EE1DC3" w14:textId="77777777" w:rsidR="00C86B57" w:rsidRPr="004C6AE6" w:rsidRDefault="00C86B5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C86B57" w14:paraId="326D5E78" w14:textId="77777777" w:rsidTr="00C86B57">
        <w:tc>
          <w:tcPr>
            <w:tcW w:w="1198" w:type="dxa"/>
            <w:vMerge/>
          </w:tcPr>
          <w:p w14:paraId="6B933E3A" w14:textId="77777777" w:rsidR="00C86B57" w:rsidRPr="004C6AE6" w:rsidRDefault="00C86B57" w:rsidP="00C86B57">
            <w:pPr>
              <w:widowControl w:val="0"/>
              <w:spacing w:line="460" w:lineRule="exact"/>
              <w:jc w:val="both"/>
              <w:rPr>
                <w:rFonts w:ascii="微软雅黑 Light" w:eastAsia="微软雅黑 Light" w:hAnsi="微软雅黑 Light"/>
                <w:b/>
                <w:bCs/>
                <w:sz w:val="22"/>
                <w:szCs w:val="21"/>
              </w:rPr>
            </w:pPr>
          </w:p>
        </w:tc>
        <w:tc>
          <w:tcPr>
            <w:tcW w:w="1633" w:type="dxa"/>
          </w:tcPr>
          <w:p w14:paraId="0AC7273E" w14:textId="51274A25" w:rsidR="00C86B57" w:rsidRPr="003B657C" w:rsidRDefault="00C86B57"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1336" w:type="dxa"/>
          </w:tcPr>
          <w:p w14:paraId="153925DB" w14:textId="6AB7B9BD" w:rsidR="00C86B57" w:rsidRPr="003974AB" w:rsidRDefault="00C86B57"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03" w:type="dxa"/>
            <w:gridSpan w:val="3"/>
          </w:tcPr>
          <w:p w14:paraId="4C6DFC1A" w14:textId="362A3E13" w:rsidR="00C86B57" w:rsidRPr="008E3A0E" w:rsidRDefault="00C86B57"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英文大小字母</w:t>
            </w:r>
            <w:proofErr w:type="gramStart"/>
            <w:r>
              <w:rPr>
                <w:rFonts w:ascii="微软雅黑 Light" w:eastAsia="微软雅黑 Light" w:hAnsi="微软雅黑 Light" w:hint="eastAsia"/>
                <w:sz w:val="22"/>
                <w:szCs w:val="21"/>
              </w:rPr>
              <w:t>写数字</w:t>
            </w:r>
            <w:proofErr w:type="gramEnd"/>
            <w:r>
              <w:rPr>
                <w:rFonts w:ascii="微软雅黑 Light" w:eastAsia="微软雅黑 Light" w:hAnsi="微软雅黑 Light" w:hint="eastAsia"/>
                <w:sz w:val="22"/>
                <w:szCs w:val="21"/>
              </w:rPr>
              <w:t>的混合，</w:t>
            </w:r>
            <w:r w:rsidR="003A577E">
              <w:rPr>
                <w:rFonts w:ascii="微软雅黑 Light" w:eastAsia="微软雅黑 Light" w:hAnsi="微软雅黑 Light" w:hint="eastAsia"/>
                <w:sz w:val="22"/>
                <w:szCs w:val="21"/>
              </w:rPr>
              <w:t>6-</w:t>
            </w:r>
            <w:r w:rsidR="003A577E">
              <w:rPr>
                <w:rFonts w:ascii="微软雅黑 Light" w:eastAsia="微软雅黑 Light" w:hAnsi="微软雅黑 Light"/>
                <w:sz w:val="22"/>
                <w:szCs w:val="21"/>
              </w:rPr>
              <w:t>20</w:t>
            </w:r>
            <w:r w:rsidR="003A577E">
              <w:rPr>
                <w:rFonts w:ascii="微软雅黑 Light" w:eastAsia="微软雅黑 Light" w:hAnsi="微软雅黑 Light" w:hint="eastAsia"/>
                <w:sz w:val="22"/>
                <w:szCs w:val="21"/>
              </w:rPr>
              <w:t>字符</w:t>
            </w:r>
          </w:p>
        </w:tc>
      </w:tr>
      <w:tr w:rsidR="00C86B57" w14:paraId="6AB52BB5" w14:textId="77777777" w:rsidTr="00C86B57">
        <w:tc>
          <w:tcPr>
            <w:tcW w:w="1198" w:type="dxa"/>
            <w:vMerge/>
          </w:tcPr>
          <w:p w14:paraId="28CDE016" w14:textId="77777777" w:rsidR="00C86B57" w:rsidRPr="004C6AE6" w:rsidRDefault="00C86B57" w:rsidP="00C86B57">
            <w:pPr>
              <w:widowControl w:val="0"/>
              <w:spacing w:line="460" w:lineRule="exact"/>
              <w:jc w:val="both"/>
              <w:rPr>
                <w:rFonts w:ascii="微软雅黑 Light" w:eastAsia="微软雅黑 Light" w:hAnsi="微软雅黑 Light"/>
                <w:b/>
                <w:bCs/>
                <w:sz w:val="22"/>
                <w:szCs w:val="21"/>
              </w:rPr>
            </w:pPr>
          </w:p>
        </w:tc>
        <w:tc>
          <w:tcPr>
            <w:tcW w:w="1633" w:type="dxa"/>
          </w:tcPr>
          <w:p w14:paraId="7D1A7232" w14:textId="1B4246B4" w:rsidR="00C86B57" w:rsidRDefault="00C86B57"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密码</w:t>
            </w:r>
          </w:p>
        </w:tc>
        <w:tc>
          <w:tcPr>
            <w:tcW w:w="1336" w:type="dxa"/>
          </w:tcPr>
          <w:p w14:paraId="7A9BEFEE" w14:textId="0B1615CE" w:rsidR="00C86B57" w:rsidRDefault="00C86B57"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03" w:type="dxa"/>
            <w:gridSpan w:val="3"/>
          </w:tcPr>
          <w:p w14:paraId="4B5082C2" w14:textId="3BFB7F58" w:rsidR="00C86B57" w:rsidRDefault="00C86B57" w:rsidP="00C86B5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限制为数字、大小写字母和英文符号的组合</w:t>
            </w:r>
          </w:p>
        </w:tc>
      </w:tr>
      <w:tr w:rsidR="00C86B57" w14:paraId="53E0CD96" w14:textId="77777777" w:rsidTr="00C86B57">
        <w:tc>
          <w:tcPr>
            <w:tcW w:w="1198" w:type="dxa"/>
            <w:vMerge w:val="restart"/>
          </w:tcPr>
          <w:p w14:paraId="13BF2EE7" w14:textId="77777777" w:rsidR="00C86B57" w:rsidRPr="00D47BD9" w:rsidRDefault="00C86B57" w:rsidP="00C86B57">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33" w:type="dxa"/>
          </w:tcPr>
          <w:p w14:paraId="287720DF" w14:textId="77777777" w:rsidR="00C86B57" w:rsidRDefault="00C86B57" w:rsidP="00C86B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6" w:type="dxa"/>
          </w:tcPr>
          <w:p w14:paraId="7D34D364" w14:textId="77777777" w:rsidR="00C86B57" w:rsidRDefault="00C86B57" w:rsidP="00C86B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03" w:type="dxa"/>
            <w:gridSpan w:val="3"/>
          </w:tcPr>
          <w:p w14:paraId="6E9E8EFF" w14:textId="77777777" w:rsidR="00C86B57" w:rsidRPr="00A94D09" w:rsidRDefault="00C86B57" w:rsidP="00C86B57">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C86B57" w14:paraId="46ABD05A" w14:textId="77777777" w:rsidTr="00C86B57">
        <w:tc>
          <w:tcPr>
            <w:tcW w:w="1198" w:type="dxa"/>
            <w:vMerge/>
          </w:tcPr>
          <w:p w14:paraId="723BE48E" w14:textId="77777777" w:rsidR="00C86B57" w:rsidRPr="00D47BD9" w:rsidRDefault="00C86B57" w:rsidP="00C86B57">
            <w:pPr>
              <w:widowControl w:val="0"/>
              <w:spacing w:line="460" w:lineRule="exact"/>
              <w:jc w:val="both"/>
              <w:rPr>
                <w:rFonts w:ascii="微软雅黑 Light" w:eastAsia="微软雅黑 Light" w:hAnsi="微软雅黑 Light"/>
                <w:b/>
                <w:bCs/>
                <w:sz w:val="22"/>
                <w:szCs w:val="21"/>
              </w:rPr>
            </w:pPr>
          </w:p>
        </w:tc>
        <w:tc>
          <w:tcPr>
            <w:tcW w:w="1633" w:type="dxa"/>
          </w:tcPr>
          <w:p w14:paraId="7EBC1F75" w14:textId="05B628CF" w:rsidR="00C86B57" w:rsidRDefault="00F04B36"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w:t>
            </w:r>
            <w:r w:rsidR="00C86B57">
              <w:rPr>
                <w:rFonts w:ascii="微软雅黑 Light" w:eastAsia="微软雅黑 Light" w:hAnsi="微软雅黑 Light" w:hint="eastAsia"/>
                <w:sz w:val="22"/>
                <w:szCs w:val="21"/>
              </w:rPr>
              <w:t>结果</w:t>
            </w:r>
          </w:p>
        </w:tc>
        <w:tc>
          <w:tcPr>
            <w:tcW w:w="1336" w:type="dxa"/>
          </w:tcPr>
          <w:p w14:paraId="120FBFB9" w14:textId="77777777" w:rsidR="00C86B57" w:rsidRDefault="00C86B57"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03" w:type="dxa"/>
            <w:gridSpan w:val="3"/>
          </w:tcPr>
          <w:p w14:paraId="013AC532" w14:textId="1CEFE8D9" w:rsidR="00C86B57" w:rsidRDefault="00C86B57"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登录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登录失败</w:t>
            </w:r>
          </w:p>
        </w:tc>
      </w:tr>
      <w:tr w:rsidR="00F04B36" w14:paraId="28EA6847" w14:textId="77777777" w:rsidTr="00C86B57">
        <w:tc>
          <w:tcPr>
            <w:tcW w:w="1198" w:type="dxa"/>
            <w:vMerge/>
          </w:tcPr>
          <w:p w14:paraId="04C72663" w14:textId="77777777" w:rsidR="00F04B36" w:rsidRPr="00D47BD9" w:rsidRDefault="00F04B36" w:rsidP="00C86B57">
            <w:pPr>
              <w:widowControl w:val="0"/>
              <w:spacing w:line="460" w:lineRule="exact"/>
              <w:jc w:val="both"/>
              <w:rPr>
                <w:rFonts w:ascii="微软雅黑 Light" w:eastAsia="微软雅黑 Light" w:hAnsi="微软雅黑 Light"/>
                <w:b/>
                <w:bCs/>
                <w:sz w:val="22"/>
                <w:szCs w:val="21"/>
              </w:rPr>
            </w:pPr>
          </w:p>
        </w:tc>
        <w:tc>
          <w:tcPr>
            <w:tcW w:w="1633" w:type="dxa"/>
          </w:tcPr>
          <w:p w14:paraId="67184D2D" w14:textId="3101A3B9" w:rsidR="00F04B36" w:rsidRDefault="00F04B36"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ID</w:t>
            </w:r>
          </w:p>
        </w:tc>
        <w:tc>
          <w:tcPr>
            <w:tcW w:w="1336" w:type="dxa"/>
          </w:tcPr>
          <w:p w14:paraId="2A55A46F" w14:textId="47612C85" w:rsidR="00F04B36" w:rsidRDefault="00F04B36"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03" w:type="dxa"/>
            <w:gridSpan w:val="3"/>
          </w:tcPr>
          <w:p w14:paraId="329212DD" w14:textId="2B903767" w:rsidR="00F04B36" w:rsidRDefault="00F04B36"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成功有效</w:t>
            </w:r>
          </w:p>
        </w:tc>
      </w:tr>
      <w:tr w:rsidR="00F04B36" w14:paraId="7288368D" w14:textId="77777777" w:rsidTr="00C86B57">
        <w:tc>
          <w:tcPr>
            <w:tcW w:w="1198" w:type="dxa"/>
            <w:vMerge/>
          </w:tcPr>
          <w:p w14:paraId="620F2E27" w14:textId="77777777" w:rsidR="00F04B36" w:rsidRPr="00D47BD9" w:rsidRDefault="00F04B36" w:rsidP="00C86B57">
            <w:pPr>
              <w:widowControl w:val="0"/>
              <w:spacing w:line="460" w:lineRule="exact"/>
              <w:jc w:val="both"/>
              <w:rPr>
                <w:rFonts w:ascii="微软雅黑 Light" w:eastAsia="微软雅黑 Light" w:hAnsi="微软雅黑 Light"/>
                <w:b/>
                <w:bCs/>
                <w:sz w:val="22"/>
                <w:szCs w:val="21"/>
              </w:rPr>
            </w:pPr>
          </w:p>
        </w:tc>
        <w:tc>
          <w:tcPr>
            <w:tcW w:w="1633" w:type="dxa"/>
          </w:tcPr>
          <w:p w14:paraId="7B6A80BB" w14:textId="4A6DF60E" w:rsidR="00F04B36" w:rsidRDefault="00F04B36"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权限</w:t>
            </w:r>
          </w:p>
        </w:tc>
        <w:tc>
          <w:tcPr>
            <w:tcW w:w="1336" w:type="dxa"/>
          </w:tcPr>
          <w:p w14:paraId="3FD97BB9" w14:textId="13BCD110" w:rsidR="00F04B36" w:rsidRDefault="00F04B36"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03" w:type="dxa"/>
            <w:gridSpan w:val="3"/>
          </w:tcPr>
          <w:p w14:paraId="156C305E" w14:textId="5746EC09" w:rsidR="00F04B36" w:rsidRDefault="00F04B36"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成功有效</w:t>
            </w:r>
          </w:p>
        </w:tc>
      </w:tr>
      <w:tr w:rsidR="00C86B57" w14:paraId="03377E57" w14:textId="77777777" w:rsidTr="00C86B57">
        <w:tc>
          <w:tcPr>
            <w:tcW w:w="1198" w:type="dxa"/>
            <w:vMerge/>
          </w:tcPr>
          <w:p w14:paraId="03973BA7" w14:textId="77777777" w:rsidR="00C86B57" w:rsidRPr="00D47BD9" w:rsidRDefault="00C86B57" w:rsidP="00C86B57">
            <w:pPr>
              <w:widowControl w:val="0"/>
              <w:spacing w:line="460" w:lineRule="exact"/>
              <w:jc w:val="both"/>
              <w:rPr>
                <w:rFonts w:ascii="微软雅黑 Light" w:eastAsia="微软雅黑 Light" w:hAnsi="微软雅黑 Light"/>
                <w:b/>
                <w:bCs/>
                <w:sz w:val="22"/>
                <w:szCs w:val="21"/>
              </w:rPr>
            </w:pPr>
          </w:p>
        </w:tc>
        <w:tc>
          <w:tcPr>
            <w:tcW w:w="1633" w:type="dxa"/>
          </w:tcPr>
          <w:p w14:paraId="5BD839C7" w14:textId="229D244B" w:rsidR="00C86B57" w:rsidRDefault="00C86B57"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336" w:type="dxa"/>
          </w:tcPr>
          <w:p w14:paraId="112D6568" w14:textId="0D89DDB8" w:rsidR="00C86B57" w:rsidRDefault="00C86B57"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03" w:type="dxa"/>
            <w:gridSpan w:val="3"/>
          </w:tcPr>
          <w:p w14:paraId="1597FFA8" w14:textId="53A56750" w:rsidR="00C86B57" w:rsidRDefault="00C86B57"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失败时的错误信息</w:t>
            </w:r>
          </w:p>
        </w:tc>
      </w:tr>
    </w:tbl>
    <w:p w14:paraId="72594363" w14:textId="1C4CBE0D"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账户登出接口</w:t>
      </w:r>
    </w:p>
    <w:p w14:paraId="40A89A25" w14:textId="25BAA4A0" w:rsidR="00F04B36" w:rsidRDefault="00F04B36" w:rsidP="00F04B36">
      <w:pPr>
        <w:widowControl w:val="0"/>
        <w:spacing w:line="460" w:lineRule="exact"/>
        <w:ind w:firstLineChars="200" w:firstLine="440"/>
        <w:jc w:val="both"/>
        <w:rPr>
          <w:rFonts w:ascii="微软雅黑 Light" w:eastAsia="微软雅黑 Light" w:hAnsi="微软雅黑 Light"/>
          <w:sz w:val="22"/>
          <w:szCs w:val="21"/>
        </w:rPr>
      </w:pPr>
      <w:r w:rsidRPr="00C611F5">
        <w:rPr>
          <w:rFonts w:ascii="微软雅黑 Light" w:eastAsia="微软雅黑 Light" w:hAnsi="微软雅黑 Light" w:hint="eastAsia"/>
          <w:sz w:val="22"/>
          <w:szCs w:val="21"/>
        </w:rPr>
        <w:t>账户管理模块提供账户登</w:t>
      </w:r>
      <w:r>
        <w:rPr>
          <w:rFonts w:ascii="微软雅黑 Light" w:eastAsia="微软雅黑 Light" w:hAnsi="微软雅黑 Light" w:hint="eastAsia"/>
          <w:sz w:val="22"/>
          <w:szCs w:val="21"/>
        </w:rPr>
        <w:t>出</w:t>
      </w:r>
      <w:r w:rsidRPr="00C611F5">
        <w:rPr>
          <w:rFonts w:ascii="微软雅黑 Light" w:eastAsia="微软雅黑 Light" w:hAnsi="微软雅黑 Light" w:hint="eastAsia"/>
          <w:sz w:val="22"/>
          <w:szCs w:val="21"/>
        </w:rPr>
        <w:t>接口，</w:t>
      </w:r>
      <w:proofErr w:type="gramStart"/>
      <w:r>
        <w:rPr>
          <w:rFonts w:ascii="微软雅黑 Light" w:eastAsia="微软雅黑 Light" w:hAnsi="微软雅黑 Light" w:hint="eastAsia"/>
          <w:sz w:val="22"/>
          <w:szCs w:val="21"/>
        </w:rPr>
        <w:t>供软件</w:t>
      </w:r>
      <w:proofErr w:type="gramEnd"/>
      <w:r>
        <w:rPr>
          <w:rFonts w:ascii="微软雅黑 Light" w:eastAsia="微软雅黑 Light" w:hAnsi="微软雅黑 Light" w:hint="eastAsia"/>
          <w:sz w:val="22"/>
          <w:szCs w:val="21"/>
        </w:rPr>
        <w:t>界面上的登出按钮调用</w:t>
      </w:r>
      <w:r w:rsidRPr="00C611F5">
        <w:rPr>
          <w:rFonts w:ascii="微软雅黑 Light" w:eastAsia="微软雅黑 Light" w:hAnsi="微软雅黑 Light" w:hint="eastAsia"/>
          <w:sz w:val="22"/>
          <w:szCs w:val="21"/>
        </w:rPr>
        <w:t>，完成账户登</w:t>
      </w:r>
      <w:r>
        <w:rPr>
          <w:rFonts w:ascii="微软雅黑 Light" w:eastAsia="微软雅黑 Light" w:hAnsi="微软雅黑 Light" w:hint="eastAsia"/>
          <w:sz w:val="22"/>
          <w:szCs w:val="21"/>
        </w:rPr>
        <w:t>出</w:t>
      </w:r>
      <w:r w:rsidRPr="00C611F5">
        <w:rPr>
          <w:rFonts w:ascii="微软雅黑 Light" w:eastAsia="微软雅黑 Light" w:hAnsi="微软雅黑 Light" w:hint="eastAsia"/>
          <w:sz w:val="22"/>
          <w:szCs w:val="21"/>
        </w:rPr>
        <w:t>的功能。</w:t>
      </w:r>
    </w:p>
    <w:p w14:paraId="7CA914DB" w14:textId="0E4A92F5" w:rsidR="00F04B36" w:rsidRDefault="00F04B36" w:rsidP="00F04B36">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03276E">
        <w:rPr>
          <w:rFonts w:ascii="微软雅黑 Light" w:eastAsia="微软雅黑 Light" w:hAnsi="微软雅黑 Light"/>
          <w:noProof/>
          <w:sz w:val="22"/>
          <w:szCs w:val="16"/>
        </w:rPr>
        <w:t>57</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w:t>
      </w:r>
      <w:r w:rsidR="003525D2">
        <w:rPr>
          <w:rFonts w:ascii="微软雅黑 Light" w:eastAsia="微软雅黑 Light" w:hAnsi="微软雅黑 Light" w:hint="eastAsia"/>
          <w:sz w:val="22"/>
          <w:szCs w:val="21"/>
        </w:rPr>
        <w:t>出</w:t>
      </w:r>
      <w:r>
        <w:rPr>
          <w:rFonts w:ascii="微软雅黑 Light" w:eastAsia="微软雅黑 Light" w:hAnsi="微软雅黑 Light" w:hint="eastAsia"/>
          <w:sz w:val="22"/>
          <w:szCs w:val="21"/>
        </w:rPr>
        <w:t>接口表</w:t>
      </w:r>
    </w:p>
    <w:tbl>
      <w:tblPr>
        <w:tblStyle w:val="af0"/>
        <w:tblW w:w="0" w:type="auto"/>
        <w:tblLook w:val="04A0" w:firstRow="1" w:lastRow="0" w:firstColumn="1" w:lastColumn="0" w:noHBand="0" w:noVBand="1"/>
      </w:tblPr>
      <w:tblGrid>
        <w:gridCol w:w="1176"/>
        <w:gridCol w:w="1599"/>
        <w:gridCol w:w="1327"/>
        <w:gridCol w:w="2448"/>
        <w:gridCol w:w="946"/>
        <w:gridCol w:w="2074"/>
      </w:tblGrid>
      <w:tr w:rsidR="00F04B36" w14:paraId="37D044D2" w14:textId="77777777" w:rsidTr="00F04B36">
        <w:tc>
          <w:tcPr>
            <w:tcW w:w="1185" w:type="dxa"/>
          </w:tcPr>
          <w:p w14:paraId="7D922006" w14:textId="77777777" w:rsidR="00F04B36" w:rsidRPr="004C6AE6" w:rsidRDefault="00F04B36"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11" w:type="dxa"/>
          </w:tcPr>
          <w:p w14:paraId="69E379CB" w14:textId="6812216C" w:rsidR="00F04B36"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w:t>
            </w:r>
            <w:r w:rsidR="003525D2">
              <w:rPr>
                <w:rFonts w:ascii="微软雅黑 Light" w:eastAsia="微软雅黑 Light" w:hAnsi="微软雅黑 Light" w:hint="eastAsia"/>
                <w:sz w:val="22"/>
                <w:szCs w:val="21"/>
              </w:rPr>
              <w:t>出</w:t>
            </w:r>
            <w:r>
              <w:rPr>
                <w:rFonts w:ascii="微软雅黑 Light" w:eastAsia="微软雅黑 Light" w:hAnsi="微软雅黑 Light" w:hint="eastAsia"/>
                <w:sz w:val="22"/>
                <w:szCs w:val="21"/>
              </w:rPr>
              <w:t>接口</w:t>
            </w:r>
          </w:p>
        </w:tc>
        <w:tc>
          <w:tcPr>
            <w:tcW w:w="1330" w:type="dxa"/>
          </w:tcPr>
          <w:p w14:paraId="56C44513" w14:textId="77777777" w:rsidR="00F04B36" w:rsidRPr="004C6AE6" w:rsidRDefault="00F04B36"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402" w:type="dxa"/>
          </w:tcPr>
          <w:p w14:paraId="429ACC0F" w14:textId="2FB85BEA" w:rsidR="00F04B36"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Manager-Logout</w:t>
            </w:r>
          </w:p>
        </w:tc>
        <w:tc>
          <w:tcPr>
            <w:tcW w:w="951" w:type="dxa"/>
          </w:tcPr>
          <w:p w14:paraId="47933357" w14:textId="77777777" w:rsidR="00F04B36" w:rsidRDefault="00F04B36"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2091" w:type="dxa"/>
          </w:tcPr>
          <w:p w14:paraId="75256CEA" w14:textId="171D3ADB" w:rsidR="00F04B36"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界面登出按钮</w:t>
            </w:r>
          </w:p>
        </w:tc>
      </w:tr>
      <w:tr w:rsidR="00F04B36" w14:paraId="0C7EA9D9" w14:textId="77777777" w:rsidTr="00F04B36">
        <w:tc>
          <w:tcPr>
            <w:tcW w:w="1185" w:type="dxa"/>
            <w:vMerge w:val="restart"/>
          </w:tcPr>
          <w:p w14:paraId="4BECF0D9" w14:textId="77777777" w:rsidR="00F04B36" w:rsidRPr="004C6AE6" w:rsidRDefault="00F04B36"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11" w:type="dxa"/>
          </w:tcPr>
          <w:p w14:paraId="5BE09663" w14:textId="77777777" w:rsidR="00F04B36" w:rsidRPr="004C6AE6" w:rsidRDefault="00F04B36"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0" w:type="dxa"/>
          </w:tcPr>
          <w:p w14:paraId="51F640D6" w14:textId="77777777" w:rsidR="00F04B36" w:rsidRPr="004C6AE6" w:rsidRDefault="00F04B36"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6F2228A8" w14:textId="77777777" w:rsidR="00F04B36" w:rsidRPr="004C6AE6" w:rsidRDefault="00F04B36"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F04B36" w14:paraId="4CFFBEEC" w14:textId="77777777" w:rsidTr="00F04B36">
        <w:tc>
          <w:tcPr>
            <w:tcW w:w="1185" w:type="dxa"/>
            <w:vMerge/>
          </w:tcPr>
          <w:p w14:paraId="7246A433" w14:textId="77777777" w:rsidR="00F04B36" w:rsidRPr="004C6AE6" w:rsidRDefault="00F04B36" w:rsidP="00465F91">
            <w:pPr>
              <w:widowControl w:val="0"/>
              <w:spacing w:line="460" w:lineRule="exact"/>
              <w:jc w:val="both"/>
              <w:rPr>
                <w:rFonts w:ascii="微软雅黑 Light" w:eastAsia="微软雅黑 Light" w:hAnsi="微软雅黑 Light"/>
                <w:b/>
                <w:bCs/>
                <w:sz w:val="22"/>
                <w:szCs w:val="21"/>
              </w:rPr>
            </w:pPr>
          </w:p>
        </w:tc>
        <w:tc>
          <w:tcPr>
            <w:tcW w:w="1611" w:type="dxa"/>
          </w:tcPr>
          <w:p w14:paraId="1B16257A" w14:textId="5F8AC746" w:rsidR="00F04B36" w:rsidRPr="003B657C"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ID</w:t>
            </w:r>
          </w:p>
        </w:tc>
        <w:tc>
          <w:tcPr>
            <w:tcW w:w="1330" w:type="dxa"/>
          </w:tcPr>
          <w:p w14:paraId="3BA870FE" w14:textId="5FF4ADD8" w:rsidR="00F04B36" w:rsidRPr="003974AB"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44" w:type="dxa"/>
            <w:gridSpan w:val="3"/>
          </w:tcPr>
          <w:p w14:paraId="4803988A" w14:textId="26074117" w:rsidR="00F04B36" w:rsidRPr="008E3A0E"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时得到的用户ID</w:t>
            </w:r>
          </w:p>
        </w:tc>
      </w:tr>
      <w:tr w:rsidR="00F04B36" w14:paraId="0ACB84E2" w14:textId="77777777" w:rsidTr="00F04B36">
        <w:tc>
          <w:tcPr>
            <w:tcW w:w="1185" w:type="dxa"/>
            <w:vMerge w:val="restart"/>
          </w:tcPr>
          <w:p w14:paraId="6A019566" w14:textId="77777777" w:rsidR="00F04B36" w:rsidRPr="00D47BD9" w:rsidRDefault="00F04B36"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11" w:type="dxa"/>
          </w:tcPr>
          <w:p w14:paraId="59CD4EE8" w14:textId="77777777" w:rsidR="00F04B36" w:rsidRDefault="00F04B36"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0" w:type="dxa"/>
          </w:tcPr>
          <w:p w14:paraId="345906DA" w14:textId="77777777" w:rsidR="00F04B36" w:rsidRDefault="00F04B36"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5668BA9A" w14:textId="77777777" w:rsidR="00F04B36" w:rsidRPr="00A94D09" w:rsidRDefault="00F04B36"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F04B36" w14:paraId="6C60A3B9" w14:textId="77777777" w:rsidTr="00F04B36">
        <w:tc>
          <w:tcPr>
            <w:tcW w:w="1185" w:type="dxa"/>
            <w:vMerge/>
          </w:tcPr>
          <w:p w14:paraId="3CB58AE6" w14:textId="77777777" w:rsidR="00F04B36" w:rsidRPr="00D47BD9" w:rsidRDefault="00F04B36" w:rsidP="00465F91">
            <w:pPr>
              <w:widowControl w:val="0"/>
              <w:spacing w:line="460" w:lineRule="exact"/>
              <w:jc w:val="both"/>
              <w:rPr>
                <w:rFonts w:ascii="微软雅黑 Light" w:eastAsia="微软雅黑 Light" w:hAnsi="微软雅黑 Light"/>
                <w:b/>
                <w:bCs/>
                <w:sz w:val="22"/>
                <w:szCs w:val="21"/>
              </w:rPr>
            </w:pPr>
          </w:p>
        </w:tc>
        <w:tc>
          <w:tcPr>
            <w:tcW w:w="1611" w:type="dxa"/>
          </w:tcPr>
          <w:p w14:paraId="1B9E6742" w14:textId="45704F55" w:rsidR="00F04B36"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结果</w:t>
            </w:r>
          </w:p>
        </w:tc>
        <w:tc>
          <w:tcPr>
            <w:tcW w:w="1330" w:type="dxa"/>
          </w:tcPr>
          <w:p w14:paraId="26EC1051" w14:textId="77777777" w:rsidR="00F04B36"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44" w:type="dxa"/>
            <w:gridSpan w:val="3"/>
          </w:tcPr>
          <w:p w14:paraId="493AB5E3" w14:textId="5096FCBF" w:rsidR="00F04B36"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登出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登出失败</w:t>
            </w:r>
          </w:p>
        </w:tc>
      </w:tr>
      <w:tr w:rsidR="00F04B36" w14:paraId="6FAE73E5" w14:textId="77777777" w:rsidTr="00F04B36">
        <w:tc>
          <w:tcPr>
            <w:tcW w:w="1185" w:type="dxa"/>
            <w:vMerge/>
          </w:tcPr>
          <w:p w14:paraId="5275DD60" w14:textId="77777777" w:rsidR="00F04B36" w:rsidRPr="00D47BD9" w:rsidRDefault="00F04B36" w:rsidP="00465F91">
            <w:pPr>
              <w:widowControl w:val="0"/>
              <w:spacing w:line="460" w:lineRule="exact"/>
              <w:jc w:val="both"/>
              <w:rPr>
                <w:rFonts w:ascii="微软雅黑 Light" w:eastAsia="微软雅黑 Light" w:hAnsi="微软雅黑 Light"/>
                <w:b/>
                <w:bCs/>
                <w:sz w:val="22"/>
                <w:szCs w:val="21"/>
              </w:rPr>
            </w:pPr>
          </w:p>
        </w:tc>
        <w:tc>
          <w:tcPr>
            <w:tcW w:w="1611" w:type="dxa"/>
          </w:tcPr>
          <w:p w14:paraId="0EBA9EBE" w14:textId="77777777" w:rsidR="00F04B36"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330" w:type="dxa"/>
          </w:tcPr>
          <w:p w14:paraId="2868A3F6" w14:textId="77777777" w:rsidR="00F04B36"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44" w:type="dxa"/>
            <w:gridSpan w:val="3"/>
          </w:tcPr>
          <w:p w14:paraId="5166CC0A" w14:textId="7E95B4F9" w:rsidR="00F04B36"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w:t>
            </w:r>
            <w:r w:rsidR="00442BD8">
              <w:rPr>
                <w:rFonts w:ascii="微软雅黑 Light" w:eastAsia="微软雅黑 Light" w:hAnsi="微软雅黑 Light" w:hint="eastAsia"/>
                <w:sz w:val="22"/>
                <w:szCs w:val="21"/>
              </w:rPr>
              <w:t>出</w:t>
            </w:r>
            <w:r>
              <w:rPr>
                <w:rFonts w:ascii="微软雅黑 Light" w:eastAsia="微软雅黑 Light" w:hAnsi="微软雅黑 Light" w:hint="eastAsia"/>
                <w:sz w:val="22"/>
                <w:szCs w:val="21"/>
              </w:rPr>
              <w:t>失败时的错误信息</w:t>
            </w:r>
          </w:p>
        </w:tc>
      </w:tr>
    </w:tbl>
    <w:p w14:paraId="3063BE10" w14:textId="3BE15D36"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lastRenderedPageBreak/>
        <w:t>新建账户接口</w:t>
      </w:r>
    </w:p>
    <w:p w14:paraId="578DBB7E" w14:textId="218E2F86" w:rsidR="003525D2" w:rsidRDefault="003525D2" w:rsidP="003525D2">
      <w:pPr>
        <w:widowControl w:val="0"/>
        <w:spacing w:line="460" w:lineRule="exact"/>
        <w:ind w:firstLineChars="200" w:firstLine="440"/>
        <w:jc w:val="both"/>
        <w:rPr>
          <w:rFonts w:ascii="微软雅黑 Light" w:eastAsia="微软雅黑 Light" w:hAnsi="微软雅黑 Light"/>
          <w:sz w:val="22"/>
          <w:szCs w:val="21"/>
        </w:rPr>
      </w:pPr>
      <w:r w:rsidRPr="00C611F5">
        <w:rPr>
          <w:rFonts w:ascii="微软雅黑 Light" w:eastAsia="微软雅黑 Light" w:hAnsi="微软雅黑 Light" w:hint="eastAsia"/>
          <w:sz w:val="22"/>
          <w:szCs w:val="21"/>
        </w:rPr>
        <w:t>账户管理模块提供</w:t>
      </w:r>
      <w:r>
        <w:rPr>
          <w:rFonts w:ascii="微软雅黑 Light" w:eastAsia="微软雅黑 Light" w:hAnsi="微软雅黑 Light" w:hint="eastAsia"/>
          <w:sz w:val="22"/>
          <w:szCs w:val="21"/>
        </w:rPr>
        <w:t>新建账户</w:t>
      </w:r>
      <w:r w:rsidRPr="00C611F5">
        <w:rPr>
          <w:rFonts w:ascii="微软雅黑 Light" w:eastAsia="微软雅黑 Light" w:hAnsi="微软雅黑 Light" w:hint="eastAsia"/>
          <w:sz w:val="22"/>
          <w:szCs w:val="21"/>
        </w:rPr>
        <w:t>接口，</w:t>
      </w:r>
      <w:r>
        <w:rPr>
          <w:rFonts w:ascii="微软雅黑 Light" w:eastAsia="微软雅黑 Light" w:hAnsi="微软雅黑 Light" w:hint="eastAsia"/>
          <w:sz w:val="22"/>
          <w:szCs w:val="21"/>
        </w:rPr>
        <w:t>供账户管理界面调用</w:t>
      </w:r>
      <w:r w:rsidRPr="00C611F5">
        <w:rPr>
          <w:rFonts w:ascii="微软雅黑 Light" w:eastAsia="微软雅黑 Light" w:hAnsi="微软雅黑 Light" w:hint="eastAsia"/>
          <w:sz w:val="22"/>
          <w:szCs w:val="21"/>
        </w:rPr>
        <w:t>，完成</w:t>
      </w:r>
      <w:r>
        <w:rPr>
          <w:rFonts w:ascii="微软雅黑 Light" w:eastAsia="微软雅黑 Light" w:hAnsi="微软雅黑 Light" w:hint="eastAsia"/>
          <w:sz w:val="22"/>
          <w:szCs w:val="21"/>
        </w:rPr>
        <w:t>新建</w:t>
      </w:r>
      <w:r w:rsidRPr="00C611F5">
        <w:rPr>
          <w:rFonts w:ascii="微软雅黑 Light" w:eastAsia="微软雅黑 Light" w:hAnsi="微软雅黑 Light" w:hint="eastAsia"/>
          <w:sz w:val="22"/>
          <w:szCs w:val="21"/>
        </w:rPr>
        <w:t>账户的功能。</w:t>
      </w:r>
    </w:p>
    <w:p w14:paraId="21FFF649" w14:textId="4D65585C" w:rsidR="0007715A" w:rsidRDefault="0007715A" w:rsidP="0007715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03276E">
        <w:rPr>
          <w:rFonts w:ascii="微软雅黑 Light" w:eastAsia="微软雅黑 Light" w:hAnsi="微软雅黑 Light"/>
          <w:noProof/>
          <w:sz w:val="22"/>
          <w:szCs w:val="16"/>
        </w:rPr>
        <w:t>58</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新建</w:t>
      </w:r>
      <w:r>
        <w:rPr>
          <w:rFonts w:ascii="微软雅黑 Light" w:eastAsia="微软雅黑 Light" w:hAnsi="微软雅黑 Light" w:hint="eastAsia"/>
          <w:sz w:val="22"/>
          <w:szCs w:val="21"/>
        </w:rPr>
        <w:t>账户接口表</w:t>
      </w:r>
    </w:p>
    <w:tbl>
      <w:tblPr>
        <w:tblStyle w:val="af0"/>
        <w:tblW w:w="0" w:type="auto"/>
        <w:tblLook w:val="04A0" w:firstRow="1" w:lastRow="0" w:firstColumn="1" w:lastColumn="0" w:noHBand="0" w:noVBand="1"/>
      </w:tblPr>
      <w:tblGrid>
        <w:gridCol w:w="1185"/>
        <w:gridCol w:w="1611"/>
        <w:gridCol w:w="1330"/>
        <w:gridCol w:w="2402"/>
        <w:gridCol w:w="951"/>
        <w:gridCol w:w="2091"/>
      </w:tblGrid>
      <w:tr w:rsidR="0007715A" w14:paraId="0705A358" w14:textId="77777777" w:rsidTr="00465F91">
        <w:tc>
          <w:tcPr>
            <w:tcW w:w="1185" w:type="dxa"/>
          </w:tcPr>
          <w:p w14:paraId="739821FD" w14:textId="77777777" w:rsidR="0007715A" w:rsidRPr="004C6AE6" w:rsidRDefault="0007715A"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11" w:type="dxa"/>
          </w:tcPr>
          <w:p w14:paraId="2E5CCE16" w14:textId="1C8ADA17" w:rsidR="0007715A" w:rsidRDefault="009D128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建账户</w:t>
            </w:r>
            <w:r w:rsidR="0007715A">
              <w:rPr>
                <w:rFonts w:ascii="微软雅黑 Light" w:eastAsia="微软雅黑 Light" w:hAnsi="微软雅黑 Light" w:hint="eastAsia"/>
                <w:sz w:val="22"/>
                <w:szCs w:val="21"/>
              </w:rPr>
              <w:t>接口</w:t>
            </w:r>
          </w:p>
        </w:tc>
        <w:tc>
          <w:tcPr>
            <w:tcW w:w="1330" w:type="dxa"/>
          </w:tcPr>
          <w:p w14:paraId="395B007A" w14:textId="77777777" w:rsidR="0007715A" w:rsidRPr="004C6AE6" w:rsidRDefault="0007715A"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402" w:type="dxa"/>
          </w:tcPr>
          <w:p w14:paraId="732E2408" w14:textId="73BA5BE7" w:rsidR="0007715A" w:rsidRDefault="0007715A"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Manager-Create</w:t>
            </w:r>
          </w:p>
        </w:tc>
        <w:tc>
          <w:tcPr>
            <w:tcW w:w="951" w:type="dxa"/>
          </w:tcPr>
          <w:p w14:paraId="4C292D55" w14:textId="77777777" w:rsidR="0007715A" w:rsidRDefault="0007715A"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2091" w:type="dxa"/>
          </w:tcPr>
          <w:p w14:paraId="62BCFB68" w14:textId="0B2D8AA8" w:rsidR="0007715A" w:rsidRDefault="0007715A"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p>
        </w:tc>
      </w:tr>
      <w:tr w:rsidR="0007715A" w14:paraId="7E49094E" w14:textId="77777777" w:rsidTr="00465F91">
        <w:tc>
          <w:tcPr>
            <w:tcW w:w="1185" w:type="dxa"/>
            <w:vMerge w:val="restart"/>
          </w:tcPr>
          <w:p w14:paraId="7E582348" w14:textId="77777777" w:rsidR="0007715A" w:rsidRPr="004C6AE6" w:rsidRDefault="0007715A"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11" w:type="dxa"/>
          </w:tcPr>
          <w:p w14:paraId="164E89D4" w14:textId="77777777" w:rsidR="0007715A" w:rsidRPr="004C6AE6" w:rsidRDefault="0007715A"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0" w:type="dxa"/>
          </w:tcPr>
          <w:p w14:paraId="5E0A497A" w14:textId="77777777" w:rsidR="0007715A" w:rsidRPr="004C6AE6" w:rsidRDefault="0007715A"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4BB1C7C1" w14:textId="77777777" w:rsidR="0007715A" w:rsidRPr="004C6AE6" w:rsidRDefault="0007715A"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07715A" w14:paraId="108D2E84" w14:textId="77777777" w:rsidTr="00465F91">
        <w:tc>
          <w:tcPr>
            <w:tcW w:w="1185" w:type="dxa"/>
            <w:vMerge/>
          </w:tcPr>
          <w:p w14:paraId="52F6FF81" w14:textId="77777777" w:rsidR="0007715A" w:rsidRPr="004C6AE6" w:rsidRDefault="0007715A" w:rsidP="0007715A">
            <w:pPr>
              <w:widowControl w:val="0"/>
              <w:spacing w:line="460" w:lineRule="exact"/>
              <w:jc w:val="both"/>
              <w:rPr>
                <w:rFonts w:ascii="微软雅黑 Light" w:eastAsia="微软雅黑 Light" w:hAnsi="微软雅黑 Light"/>
                <w:b/>
                <w:bCs/>
                <w:sz w:val="22"/>
                <w:szCs w:val="21"/>
              </w:rPr>
            </w:pPr>
          </w:p>
        </w:tc>
        <w:tc>
          <w:tcPr>
            <w:tcW w:w="1611" w:type="dxa"/>
          </w:tcPr>
          <w:p w14:paraId="68B4CF9A" w14:textId="661CFA5D" w:rsidR="0007715A" w:rsidRPr="003B657C"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330" w:type="dxa"/>
          </w:tcPr>
          <w:p w14:paraId="7B8D3BAE" w14:textId="088BD252" w:rsidR="0007715A" w:rsidRPr="003974AB"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74378243" w14:textId="48A460B1" w:rsidR="0007715A" w:rsidRPr="008E3A0E"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系统中具有唯一性，最大2</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个字符</w:t>
            </w:r>
          </w:p>
        </w:tc>
      </w:tr>
      <w:tr w:rsidR="0007715A" w14:paraId="3023E3E7" w14:textId="77777777" w:rsidTr="00465F91">
        <w:tc>
          <w:tcPr>
            <w:tcW w:w="1185" w:type="dxa"/>
            <w:vMerge/>
          </w:tcPr>
          <w:p w14:paraId="349CDBA4" w14:textId="77777777" w:rsidR="0007715A" w:rsidRPr="004C6AE6" w:rsidRDefault="0007715A" w:rsidP="0007715A">
            <w:pPr>
              <w:widowControl w:val="0"/>
              <w:spacing w:line="460" w:lineRule="exact"/>
              <w:jc w:val="both"/>
              <w:rPr>
                <w:rFonts w:ascii="微软雅黑 Light" w:eastAsia="微软雅黑 Light" w:hAnsi="微软雅黑 Light"/>
                <w:b/>
                <w:bCs/>
                <w:sz w:val="22"/>
                <w:szCs w:val="21"/>
              </w:rPr>
            </w:pPr>
          </w:p>
        </w:tc>
        <w:tc>
          <w:tcPr>
            <w:tcW w:w="1611" w:type="dxa"/>
          </w:tcPr>
          <w:p w14:paraId="00A304D0" w14:textId="651E4B14"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330" w:type="dxa"/>
          </w:tcPr>
          <w:p w14:paraId="08FC5810" w14:textId="563323DE"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53CB0FA4" w14:textId="02F3E12E"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r>
      <w:tr w:rsidR="0007715A" w14:paraId="770E6248" w14:textId="77777777" w:rsidTr="00465F91">
        <w:tc>
          <w:tcPr>
            <w:tcW w:w="1185" w:type="dxa"/>
            <w:vMerge/>
          </w:tcPr>
          <w:p w14:paraId="0CA4716C" w14:textId="77777777" w:rsidR="0007715A" w:rsidRPr="004C6AE6" w:rsidRDefault="0007715A" w:rsidP="0007715A">
            <w:pPr>
              <w:widowControl w:val="0"/>
              <w:spacing w:line="460" w:lineRule="exact"/>
              <w:jc w:val="both"/>
              <w:rPr>
                <w:rFonts w:ascii="微软雅黑 Light" w:eastAsia="微软雅黑 Light" w:hAnsi="微软雅黑 Light"/>
                <w:b/>
                <w:bCs/>
                <w:sz w:val="22"/>
                <w:szCs w:val="21"/>
              </w:rPr>
            </w:pPr>
          </w:p>
        </w:tc>
        <w:tc>
          <w:tcPr>
            <w:tcW w:w="1611" w:type="dxa"/>
          </w:tcPr>
          <w:p w14:paraId="1B9FF8A1" w14:textId="611259E8"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确认密码</w:t>
            </w:r>
          </w:p>
        </w:tc>
        <w:tc>
          <w:tcPr>
            <w:tcW w:w="1330" w:type="dxa"/>
          </w:tcPr>
          <w:p w14:paraId="6311FB66" w14:textId="180FFBF8"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43E659C3" w14:textId="384205AD"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必须和账户密码一致，否则创建账户密码失败</w:t>
            </w:r>
          </w:p>
        </w:tc>
      </w:tr>
      <w:tr w:rsidR="0007715A" w14:paraId="34CE5C1E" w14:textId="77777777" w:rsidTr="00465F91">
        <w:tc>
          <w:tcPr>
            <w:tcW w:w="1185" w:type="dxa"/>
            <w:vMerge/>
          </w:tcPr>
          <w:p w14:paraId="1F63020B" w14:textId="77777777" w:rsidR="0007715A" w:rsidRPr="004C6AE6" w:rsidRDefault="0007715A" w:rsidP="0007715A">
            <w:pPr>
              <w:widowControl w:val="0"/>
              <w:spacing w:line="460" w:lineRule="exact"/>
              <w:jc w:val="both"/>
              <w:rPr>
                <w:rFonts w:ascii="微软雅黑 Light" w:eastAsia="微软雅黑 Light" w:hAnsi="微软雅黑 Light"/>
                <w:b/>
                <w:bCs/>
                <w:sz w:val="22"/>
                <w:szCs w:val="21"/>
              </w:rPr>
            </w:pPr>
          </w:p>
        </w:tc>
        <w:tc>
          <w:tcPr>
            <w:tcW w:w="1611" w:type="dxa"/>
          </w:tcPr>
          <w:p w14:paraId="345227DA" w14:textId="57E09A9C"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部门</w:t>
            </w:r>
          </w:p>
        </w:tc>
        <w:tc>
          <w:tcPr>
            <w:tcW w:w="1330" w:type="dxa"/>
          </w:tcPr>
          <w:p w14:paraId="4ECFB774" w14:textId="5E982790"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11BDAE24" w14:textId="0E32B7CD"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所属部门名称，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07715A" w14:paraId="285D365D" w14:textId="77777777" w:rsidTr="00465F91">
        <w:tc>
          <w:tcPr>
            <w:tcW w:w="1185" w:type="dxa"/>
            <w:vMerge/>
          </w:tcPr>
          <w:p w14:paraId="06C15732" w14:textId="77777777" w:rsidR="0007715A" w:rsidRPr="004C6AE6" w:rsidRDefault="0007715A" w:rsidP="0007715A">
            <w:pPr>
              <w:widowControl w:val="0"/>
              <w:spacing w:line="460" w:lineRule="exact"/>
              <w:jc w:val="both"/>
              <w:rPr>
                <w:rFonts w:ascii="微软雅黑 Light" w:eastAsia="微软雅黑 Light" w:hAnsi="微软雅黑 Light"/>
                <w:b/>
                <w:bCs/>
                <w:sz w:val="22"/>
                <w:szCs w:val="21"/>
              </w:rPr>
            </w:pPr>
          </w:p>
        </w:tc>
        <w:tc>
          <w:tcPr>
            <w:tcW w:w="1611" w:type="dxa"/>
          </w:tcPr>
          <w:p w14:paraId="423AD0E9" w14:textId="4AC1E9F2"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联系方式</w:t>
            </w:r>
          </w:p>
        </w:tc>
        <w:tc>
          <w:tcPr>
            <w:tcW w:w="1330" w:type="dxa"/>
          </w:tcPr>
          <w:p w14:paraId="656D59E0" w14:textId="0C38C4C8"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2F1DE169" w14:textId="78E1D44A"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的联系方式，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07715A" w14:paraId="4E15BC47" w14:textId="77777777" w:rsidTr="00465F91">
        <w:tc>
          <w:tcPr>
            <w:tcW w:w="1185" w:type="dxa"/>
            <w:vMerge/>
          </w:tcPr>
          <w:p w14:paraId="6835F21F" w14:textId="77777777" w:rsidR="0007715A" w:rsidRPr="004C6AE6" w:rsidRDefault="0007715A" w:rsidP="0007715A">
            <w:pPr>
              <w:widowControl w:val="0"/>
              <w:spacing w:line="460" w:lineRule="exact"/>
              <w:jc w:val="both"/>
              <w:rPr>
                <w:rFonts w:ascii="微软雅黑 Light" w:eastAsia="微软雅黑 Light" w:hAnsi="微软雅黑 Light"/>
                <w:b/>
                <w:bCs/>
                <w:sz w:val="22"/>
                <w:szCs w:val="21"/>
              </w:rPr>
            </w:pPr>
          </w:p>
        </w:tc>
        <w:tc>
          <w:tcPr>
            <w:tcW w:w="1611" w:type="dxa"/>
          </w:tcPr>
          <w:p w14:paraId="78967C0E" w14:textId="0A9A1E76" w:rsidR="0007715A" w:rsidRDefault="0007715A" w:rsidP="000771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330" w:type="dxa"/>
          </w:tcPr>
          <w:p w14:paraId="40221B66" w14:textId="558F46D8" w:rsidR="0007715A" w:rsidRDefault="0007715A" w:rsidP="000771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444" w:type="dxa"/>
            <w:gridSpan w:val="3"/>
          </w:tcPr>
          <w:p w14:paraId="7781EAB3" w14:textId="749DAC39" w:rsidR="0007715A" w:rsidRDefault="0007715A" w:rsidP="000771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勾选需要设置的账户权限</w:t>
            </w:r>
          </w:p>
        </w:tc>
      </w:tr>
      <w:tr w:rsidR="0007715A" w14:paraId="31247E91" w14:textId="77777777" w:rsidTr="00465F91">
        <w:tc>
          <w:tcPr>
            <w:tcW w:w="1185" w:type="dxa"/>
            <w:vMerge w:val="restart"/>
          </w:tcPr>
          <w:p w14:paraId="133E4045" w14:textId="77777777" w:rsidR="0007715A" w:rsidRPr="00D47BD9" w:rsidRDefault="0007715A"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11" w:type="dxa"/>
          </w:tcPr>
          <w:p w14:paraId="56344106" w14:textId="77777777" w:rsidR="0007715A" w:rsidRDefault="0007715A"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0" w:type="dxa"/>
          </w:tcPr>
          <w:p w14:paraId="2DAF7898" w14:textId="77777777" w:rsidR="0007715A" w:rsidRDefault="0007715A"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3FB22AE6" w14:textId="77777777" w:rsidR="0007715A" w:rsidRPr="00A94D09" w:rsidRDefault="0007715A"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07715A" w14:paraId="6D0FED85" w14:textId="77777777" w:rsidTr="00465F91">
        <w:tc>
          <w:tcPr>
            <w:tcW w:w="1185" w:type="dxa"/>
            <w:vMerge/>
          </w:tcPr>
          <w:p w14:paraId="60183F50" w14:textId="77777777" w:rsidR="0007715A" w:rsidRPr="00D47BD9" w:rsidRDefault="0007715A" w:rsidP="00465F91">
            <w:pPr>
              <w:widowControl w:val="0"/>
              <w:spacing w:line="460" w:lineRule="exact"/>
              <w:jc w:val="both"/>
              <w:rPr>
                <w:rFonts w:ascii="微软雅黑 Light" w:eastAsia="微软雅黑 Light" w:hAnsi="微软雅黑 Light"/>
                <w:b/>
                <w:bCs/>
                <w:sz w:val="22"/>
                <w:szCs w:val="21"/>
              </w:rPr>
            </w:pPr>
          </w:p>
        </w:tc>
        <w:tc>
          <w:tcPr>
            <w:tcW w:w="1611" w:type="dxa"/>
          </w:tcPr>
          <w:p w14:paraId="1D41DA93" w14:textId="2B2CC721" w:rsidR="0007715A" w:rsidRDefault="0007715A"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330" w:type="dxa"/>
          </w:tcPr>
          <w:p w14:paraId="026AEC35" w14:textId="77777777" w:rsidR="0007715A" w:rsidRDefault="0007715A"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44" w:type="dxa"/>
            <w:gridSpan w:val="3"/>
          </w:tcPr>
          <w:p w14:paraId="5AF46693" w14:textId="09F1520F" w:rsidR="0007715A" w:rsidRDefault="0007715A"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30F0712F" w14:textId="7F772DB1"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删除账户接口</w:t>
      </w:r>
    </w:p>
    <w:p w14:paraId="780BE220" w14:textId="03786257" w:rsidR="009D128E" w:rsidRDefault="009D128E" w:rsidP="009D128E">
      <w:pPr>
        <w:widowControl w:val="0"/>
        <w:spacing w:line="460" w:lineRule="exact"/>
        <w:ind w:firstLineChars="200" w:firstLine="440"/>
        <w:jc w:val="both"/>
        <w:rPr>
          <w:rFonts w:ascii="微软雅黑 Light" w:eastAsia="微软雅黑 Light" w:hAnsi="微软雅黑 Light"/>
          <w:sz w:val="22"/>
          <w:szCs w:val="21"/>
        </w:rPr>
      </w:pPr>
      <w:r w:rsidRPr="00C611F5">
        <w:rPr>
          <w:rFonts w:ascii="微软雅黑 Light" w:eastAsia="微软雅黑 Light" w:hAnsi="微软雅黑 Light" w:hint="eastAsia"/>
          <w:sz w:val="22"/>
          <w:szCs w:val="21"/>
        </w:rPr>
        <w:t>账户管理模块提供</w:t>
      </w:r>
      <w:r>
        <w:rPr>
          <w:rFonts w:ascii="微软雅黑 Light" w:eastAsia="微软雅黑 Light" w:hAnsi="微软雅黑 Light" w:hint="eastAsia"/>
          <w:sz w:val="22"/>
          <w:szCs w:val="21"/>
        </w:rPr>
        <w:t>新</w:t>
      </w:r>
      <w:proofErr w:type="gramStart"/>
      <w:r>
        <w:rPr>
          <w:rFonts w:ascii="微软雅黑 Light" w:eastAsia="微软雅黑 Light" w:hAnsi="微软雅黑 Light" w:hint="eastAsia"/>
          <w:sz w:val="22"/>
          <w:szCs w:val="21"/>
        </w:rPr>
        <w:t>删除户</w:t>
      </w:r>
      <w:proofErr w:type="gramEnd"/>
      <w:r w:rsidRPr="00C611F5">
        <w:rPr>
          <w:rFonts w:ascii="微软雅黑 Light" w:eastAsia="微软雅黑 Light" w:hAnsi="微软雅黑 Light" w:hint="eastAsia"/>
          <w:sz w:val="22"/>
          <w:szCs w:val="21"/>
        </w:rPr>
        <w:t>接口，</w:t>
      </w:r>
      <w:r>
        <w:rPr>
          <w:rFonts w:ascii="微软雅黑 Light" w:eastAsia="微软雅黑 Light" w:hAnsi="微软雅黑 Light" w:hint="eastAsia"/>
          <w:sz w:val="22"/>
          <w:szCs w:val="21"/>
        </w:rPr>
        <w:t>供账户管理界面调用</w:t>
      </w:r>
      <w:r w:rsidRPr="00C611F5">
        <w:rPr>
          <w:rFonts w:ascii="微软雅黑 Light" w:eastAsia="微软雅黑 Light" w:hAnsi="微软雅黑 Light" w:hint="eastAsia"/>
          <w:sz w:val="22"/>
          <w:szCs w:val="21"/>
        </w:rPr>
        <w:t>，完成</w:t>
      </w:r>
      <w:r>
        <w:rPr>
          <w:rFonts w:ascii="微软雅黑 Light" w:eastAsia="微软雅黑 Light" w:hAnsi="微软雅黑 Light" w:hint="eastAsia"/>
          <w:sz w:val="22"/>
          <w:szCs w:val="21"/>
        </w:rPr>
        <w:t>删除</w:t>
      </w:r>
      <w:r w:rsidRPr="00C611F5">
        <w:rPr>
          <w:rFonts w:ascii="微软雅黑 Light" w:eastAsia="微软雅黑 Light" w:hAnsi="微软雅黑 Light" w:hint="eastAsia"/>
          <w:sz w:val="22"/>
          <w:szCs w:val="21"/>
        </w:rPr>
        <w:t>账户的功能。</w:t>
      </w:r>
    </w:p>
    <w:p w14:paraId="7AEED890" w14:textId="6D1BEC2F" w:rsidR="009D128E" w:rsidRDefault="009D128E" w:rsidP="009D128E">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03276E">
        <w:rPr>
          <w:rFonts w:ascii="微软雅黑 Light" w:eastAsia="微软雅黑 Light" w:hAnsi="微软雅黑 Light"/>
          <w:noProof/>
          <w:sz w:val="22"/>
          <w:szCs w:val="16"/>
        </w:rPr>
        <w:t>59</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sidR="005F5B67">
        <w:rPr>
          <w:rFonts w:ascii="微软雅黑 Light" w:eastAsia="微软雅黑 Light" w:hAnsi="微软雅黑 Light" w:hint="eastAsia"/>
          <w:sz w:val="22"/>
          <w:szCs w:val="16"/>
        </w:rPr>
        <w:t>删除</w:t>
      </w:r>
      <w:r>
        <w:rPr>
          <w:rFonts w:ascii="微软雅黑 Light" w:eastAsia="微软雅黑 Light" w:hAnsi="微软雅黑 Light" w:hint="eastAsia"/>
          <w:sz w:val="22"/>
          <w:szCs w:val="21"/>
        </w:rPr>
        <w:t>账户接口表</w:t>
      </w:r>
    </w:p>
    <w:tbl>
      <w:tblPr>
        <w:tblStyle w:val="af0"/>
        <w:tblW w:w="0" w:type="auto"/>
        <w:tblLook w:val="04A0" w:firstRow="1" w:lastRow="0" w:firstColumn="1" w:lastColumn="0" w:noHBand="0" w:noVBand="1"/>
      </w:tblPr>
      <w:tblGrid>
        <w:gridCol w:w="1185"/>
        <w:gridCol w:w="1611"/>
        <w:gridCol w:w="1330"/>
        <w:gridCol w:w="2402"/>
        <w:gridCol w:w="951"/>
        <w:gridCol w:w="2091"/>
      </w:tblGrid>
      <w:tr w:rsidR="009D128E" w14:paraId="5F2EB568" w14:textId="77777777" w:rsidTr="00465F91">
        <w:tc>
          <w:tcPr>
            <w:tcW w:w="1185" w:type="dxa"/>
          </w:tcPr>
          <w:p w14:paraId="37F6FEBB" w14:textId="77777777" w:rsidR="009D128E" w:rsidRPr="004C6AE6" w:rsidRDefault="009D128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11" w:type="dxa"/>
          </w:tcPr>
          <w:p w14:paraId="19970D80" w14:textId="17332798" w:rsidR="009D128E" w:rsidRDefault="005F5B6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删除</w:t>
            </w:r>
            <w:r w:rsidR="009D128E">
              <w:rPr>
                <w:rFonts w:ascii="微软雅黑 Light" w:eastAsia="微软雅黑 Light" w:hAnsi="微软雅黑 Light" w:hint="eastAsia"/>
                <w:sz w:val="22"/>
                <w:szCs w:val="21"/>
              </w:rPr>
              <w:t>账户接口</w:t>
            </w:r>
          </w:p>
        </w:tc>
        <w:tc>
          <w:tcPr>
            <w:tcW w:w="1330" w:type="dxa"/>
          </w:tcPr>
          <w:p w14:paraId="52ED9881" w14:textId="77777777" w:rsidR="009D128E" w:rsidRPr="004C6AE6" w:rsidRDefault="009D128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402" w:type="dxa"/>
          </w:tcPr>
          <w:p w14:paraId="00005EC4" w14:textId="6C19E306" w:rsidR="009D128E" w:rsidRDefault="009D128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Manager-Del</w:t>
            </w:r>
          </w:p>
        </w:tc>
        <w:tc>
          <w:tcPr>
            <w:tcW w:w="951" w:type="dxa"/>
          </w:tcPr>
          <w:p w14:paraId="294026C6" w14:textId="77777777" w:rsidR="009D128E" w:rsidRDefault="009D128E"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2091" w:type="dxa"/>
          </w:tcPr>
          <w:p w14:paraId="1D1C3BCC" w14:textId="77777777" w:rsidR="009D128E" w:rsidRDefault="009D128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p>
        </w:tc>
      </w:tr>
      <w:tr w:rsidR="009D128E" w14:paraId="38930BB7" w14:textId="77777777" w:rsidTr="00465F91">
        <w:tc>
          <w:tcPr>
            <w:tcW w:w="1185" w:type="dxa"/>
            <w:vMerge w:val="restart"/>
          </w:tcPr>
          <w:p w14:paraId="1DF24EBE" w14:textId="77777777" w:rsidR="009D128E" w:rsidRPr="004C6AE6" w:rsidRDefault="009D128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11" w:type="dxa"/>
          </w:tcPr>
          <w:p w14:paraId="73C3A171" w14:textId="77777777" w:rsidR="009D128E" w:rsidRPr="004C6AE6" w:rsidRDefault="009D128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0" w:type="dxa"/>
          </w:tcPr>
          <w:p w14:paraId="331564C3" w14:textId="77777777" w:rsidR="009D128E" w:rsidRPr="004C6AE6" w:rsidRDefault="009D128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56C7584B" w14:textId="77777777" w:rsidR="009D128E" w:rsidRPr="004C6AE6" w:rsidRDefault="009D128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9D128E" w14:paraId="598F5195" w14:textId="77777777" w:rsidTr="00465F91">
        <w:tc>
          <w:tcPr>
            <w:tcW w:w="1185" w:type="dxa"/>
            <w:vMerge/>
          </w:tcPr>
          <w:p w14:paraId="7C35367B" w14:textId="77777777" w:rsidR="009D128E" w:rsidRPr="004C6AE6" w:rsidRDefault="009D128E" w:rsidP="00465F91">
            <w:pPr>
              <w:widowControl w:val="0"/>
              <w:spacing w:line="460" w:lineRule="exact"/>
              <w:jc w:val="both"/>
              <w:rPr>
                <w:rFonts w:ascii="微软雅黑 Light" w:eastAsia="微软雅黑 Light" w:hAnsi="微软雅黑 Light"/>
                <w:b/>
                <w:bCs/>
                <w:sz w:val="22"/>
                <w:szCs w:val="21"/>
              </w:rPr>
            </w:pPr>
          </w:p>
        </w:tc>
        <w:tc>
          <w:tcPr>
            <w:tcW w:w="1611" w:type="dxa"/>
          </w:tcPr>
          <w:p w14:paraId="20780612" w14:textId="58E5CDF8" w:rsidR="009D128E" w:rsidRPr="003B657C" w:rsidRDefault="009D128E"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ID</w:t>
            </w:r>
          </w:p>
        </w:tc>
        <w:tc>
          <w:tcPr>
            <w:tcW w:w="1330" w:type="dxa"/>
          </w:tcPr>
          <w:p w14:paraId="378D9DE8" w14:textId="519A42BA" w:rsidR="009D128E" w:rsidRPr="003974AB" w:rsidRDefault="009D128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44" w:type="dxa"/>
            <w:gridSpan w:val="3"/>
          </w:tcPr>
          <w:p w14:paraId="4EEF9E0E" w14:textId="4AFB0739" w:rsidR="009D128E" w:rsidRPr="008E3A0E" w:rsidRDefault="005F5B6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在数据库中的ID</w:t>
            </w:r>
          </w:p>
        </w:tc>
      </w:tr>
      <w:tr w:rsidR="009D128E" w14:paraId="19B0351E" w14:textId="77777777" w:rsidTr="00465F91">
        <w:tc>
          <w:tcPr>
            <w:tcW w:w="1185" w:type="dxa"/>
            <w:vMerge w:val="restart"/>
          </w:tcPr>
          <w:p w14:paraId="2AADB9C6" w14:textId="77777777" w:rsidR="009D128E" w:rsidRPr="00D47BD9" w:rsidRDefault="009D128E"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11" w:type="dxa"/>
          </w:tcPr>
          <w:p w14:paraId="65BCA184" w14:textId="77777777" w:rsidR="009D128E" w:rsidRDefault="009D128E"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0" w:type="dxa"/>
          </w:tcPr>
          <w:p w14:paraId="108D34D3" w14:textId="77777777" w:rsidR="009D128E" w:rsidRDefault="009D128E"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14303D66" w14:textId="77777777" w:rsidR="009D128E" w:rsidRPr="00A94D09" w:rsidRDefault="009D128E"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9D128E" w14:paraId="5E84F086" w14:textId="77777777" w:rsidTr="00465F91">
        <w:tc>
          <w:tcPr>
            <w:tcW w:w="1185" w:type="dxa"/>
            <w:vMerge/>
          </w:tcPr>
          <w:p w14:paraId="17F2892E" w14:textId="77777777" w:rsidR="009D128E" w:rsidRPr="00D47BD9" w:rsidRDefault="009D128E" w:rsidP="00465F91">
            <w:pPr>
              <w:widowControl w:val="0"/>
              <w:spacing w:line="460" w:lineRule="exact"/>
              <w:jc w:val="both"/>
              <w:rPr>
                <w:rFonts w:ascii="微软雅黑 Light" w:eastAsia="微软雅黑 Light" w:hAnsi="微软雅黑 Light"/>
                <w:b/>
                <w:bCs/>
                <w:sz w:val="22"/>
                <w:szCs w:val="21"/>
              </w:rPr>
            </w:pPr>
          </w:p>
        </w:tc>
        <w:tc>
          <w:tcPr>
            <w:tcW w:w="1611" w:type="dxa"/>
          </w:tcPr>
          <w:p w14:paraId="4E8575EA" w14:textId="77777777" w:rsidR="009D128E" w:rsidRDefault="009D128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330" w:type="dxa"/>
          </w:tcPr>
          <w:p w14:paraId="7109616E" w14:textId="77777777" w:rsidR="009D128E" w:rsidRDefault="009D128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44" w:type="dxa"/>
            <w:gridSpan w:val="3"/>
          </w:tcPr>
          <w:p w14:paraId="0FEBA77C" w14:textId="77777777" w:rsidR="009D128E" w:rsidRDefault="009D128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6D3B550C" w14:textId="3A055BE0"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修改账户信息接口</w:t>
      </w:r>
    </w:p>
    <w:p w14:paraId="44BED298" w14:textId="50349D59" w:rsidR="008063C0" w:rsidRDefault="008063C0" w:rsidP="008063C0">
      <w:pPr>
        <w:widowControl w:val="0"/>
        <w:spacing w:line="460" w:lineRule="exact"/>
        <w:ind w:firstLineChars="200" w:firstLine="440"/>
        <w:jc w:val="both"/>
        <w:rPr>
          <w:rFonts w:ascii="微软雅黑 Light" w:eastAsia="微软雅黑 Light" w:hAnsi="微软雅黑 Light"/>
          <w:sz w:val="22"/>
          <w:szCs w:val="21"/>
        </w:rPr>
      </w:pPr>
      <w:r w:rsidRPr="00C611F5">
        <w:rPr>
          <w:rFonts w:ascii="微软雅黑 Light" w:eastAsia="微软雅黑 Light" w:hAnsi="微软雅黑 Light" w:hint="eastAsia"/>
          <w:sz w:val="22"/>
          <w:szCs w:val="21"/>
        </w:rPr>
        <w:t>账户管理模块提供</w:t>
      </w:r>
      <w:r>
        <w:rPr>
          <w:rFonts w:ascii="微软雅黑 Light" w:eastAsia="微软雅黑 Light" w:hAnsi="微软雅黑 Light" w:hint="eastAsia"/>
          <w:sz w:val="22"/>
          <w:szCs w:val="21"/>
        </w:rPr>
        <w:t>修改账户信息</w:t>
      </w:r>
      <w:r w:rsidRPr="00C611F5">
        <w:rPr>
          <w:rFonts w:ascii="微软雅黑 Light" w:eastAsia="微软雅黑 Light" w:hAnsi="微软雅黑 Light" w:hint="eastAsia"/>
          <w:sz w:val="22"/>
          <w:szCs w:val="21"/>
        </w:rPr>
        <w:t>接口，</w:t>
      </w:r>
      <w:r>
        <w:rPr>
          <w:rFonts w:ascii="微软雅黑 Light" w:eastAsia="微软雅黑 Light" w:hAnsi="微软雅黑 Light" w:hint="eastAsia"/>
          <w:sz w:val="22"/>
          <w:szCs w:val="21"/>
        </w:rPr>
        <w:t>供账户管理界面调用</w:t>
      </w:r>
      <w:r w:rsidRPr="00C611F5">
        <w:rPr>
          <w:rFonts w:ascii="微软雅黑 Light" w:eastAsia="微软雅黑 Light" w:hAnsi="微软雅黑 Light" w:hint="eastAsia"/>
          <w:sz w:val="22"/>
          <w:szCs w:val="21"/>
        </w:rPr>
        <w:t>，完成账户</w:t>
      </w:r>
      <w:r>
        <w:rPr>
          <w:rFonts w:ascii="微软雅黑 Light" w:eastAsia="微软雅黑 Light" w:hAnsi="微软雅黑 Light" w:hint="eastAsia"/>
          <w:sz w:val="22"/>
          <w:szCs w:val="21"/>
        </w:rPr>
        <w:t>信息修改</w:t>
      </w:r>
      <w:r w:rsidRPr="00C611F5">
        <w:rPr>
          <w:rFonts w:ascii="微软雅黑 Light" w:eastAsia="微软雅黑 Light" w:hAnsi="微软雅黑 Light" w:hint="eastAsia"/>
          <w:sz w:val="22"/>
          <w:szCs w:val="21"/>
        </w:rPr>
        <w:t>的功能。</w:t>
      </w:r>
    </w:p>
    <w:p w14:paraId="67A1ED74" w14:textId="6166B786" w:rsidR="008063C0" w:rsidRDefault="008063C0" w:rsidP="008063C0">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03276E">
        <w:rPr>
          <w:rFonts w:ascii="微软雅黑 Light" w:eastAsia="微软雅黑 Light" w:hAnsi="微软雅黑 Light"/>
          <w:noProof/>
          <w:sz w:val="22"/>
          <w:szCs w:val="16"/>
        </w:rPr>
        <w:t>60</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修改</w:t>
      </w:r>
      <w:r>
        <w:rPr>
          <w:rFonts w:ascii="微软雅黑 Light" w:eastAsia="微软雅黑 Light" w:hAnsi="微软雅黑 Light" w:hint="eastAsia"/>
          <w:sz w:val="22"/>
          <w:szCs w:val="21"/>
        </w:rPr>
        <w:t>账户信息接口表</w:t>
      </w:r>
    </w:p>
    <w:tbl>
      <w:tblPr>
        <w:tblStyle w:val="af0"/>
        <w:tblW w:w="0" w:type="auto"/>
        <w:tblLook w:val="04A0" w:firstRow="1" w:lastRow="0" w:firstColumn="1" w:lastColumn="0" w:noHBand="0" w:noVBand="1"/>
      </w:tblPr>
      <w:tblGrid>
        <w:gridCol w:w="1179"/>
        <w:gridCol w:w="1602"/>
        <w:gridCol w:w="1330"/>
        <w:gridCol w:w="2433"/>
        <w:gridCol w:w="947"/>
        <w:gridCol w:w="2079"/>
      </w:tblGrid>
      <w:tr w:rsidR="008063C0" w14:paraId="2237B42E" w14:textId="77777777" w:rsidTr="00465F91">
        <w:tc>
          <w:tcPr>
            <w:tcW w:w="1185" w:type="dxa"/>
          </w:tcPr>
          <w:p w14:paraId="4A1F6BFB"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11" w:type="dxa"/>
          </w:tcPr>
          <w:p w14:paraId="327E6B27" w14:textId="56B580A1" w:rsidR="008063C0" w:rsidRDefault="00E91CE9"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w:t>
            </w:r>
            <w:r w:rsidR="008063C0">
              <w:rPr>
                <w:rFonts w:ascii="微软雅黑 Light" w:eastAsia="微软雅黑 Light" w:hAnsi="微软雅黑 Light" w:hint="eastAsia"/>
                <w:sz w:val="22"/>
                <w:szCs w:val="21"/>
              </w:rPr>
              <w:lastRenderedPageBreak/>
              <w:t>接口</w:t>
            </w:r>
          </w:p>
        </w:tc>
        <w:tc>
          <w:tcPr>
            <w:tcW w:w="1330" w:type="dxa"/>
          </w:tcPr>
          <w:p w14:paraId="36E19162"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lastRenderedPageBreak/>
              <w:t>接口标识</w:t>
            </w:r>
          </w:p>
        </w:tc>
        <w:tc>
          <w:tcPr>
            <w:tcW w:w="2402" w:type="dxa"/>
          </w:tcPr>
          <w:p w14:paraId="06932AC1" w14:textId="70DFB17D" w:rsidR="008063C0" w:rsidRDefault="008063C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Manager-</w:t>
            </w:r>
            <w:r w:rsidR="00E91CE9">
              <w:rPr>
                <w:rFonts w:ascii="微软雅黑 Light" w:eastAsia="微软雅黑 Light" w:hAnsi="微软雅黑 Light" w:hint="eastAsia"/>
                <w:sz w:val="22"/>
                <w:szCs w:val="21"/>
              </w:rPr>
              <w:t>Modify</w:t>
            </w:r>
          </w:p>
        </w:tc>
        <w:tc>
          <w:tcPr>
            <w:tcW w:w="951" w:type="dxa"/>
          </w:tcPr>
          <w:p w14:paraId="56DBF2E5"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2091" w:type="dxa"/>
          </w:tcPr>
          <w:p w14:paraId="4F0231A7" w14:textId="77777777" w:rsidR="008063C0" w:rsidRDefault="008063C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p>
        </w:tc>
      </w:tr>
      <w:tr w:rsidR="008063C0" w14:paraId="0A3C5108" w14:textId="77777777" w:rsidTr="00465F91">
        <w:tc>
          <w:tcPr>
            <w:tcW w:w="1185" w:type="dxa"/>
            <w:vMerge w:val="restart"/>
          </w:tcPr>
          <w:p w14:paraId="4E07FA63"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11" w:type="dxa"/>
          </w:tcPr>
          <w:p w14:paraId="231D9237"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0" w:type="dxa"/>
          </w:tcPr>
          <w:p w14:paraId="407F1130"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65C323AB"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8063C0" w14:paraId="5335E3B5" w14:textId="77777777" w:rsidTr="00465F91">
        <w:tc>
          <w:tcPr>
            <w:tcW w:w="1185" w:type="dxa"/>
            <w:vMerge/>
          </w:tcPr>
          <w:p w14:paraId="46FD67B0"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p>
        </w:tc>
        <w:tc>
          <w:tcPr>
            <w:tcW w:w="1611" w:type="dxa"/>
          </w:tcPr>
          <w:p w14:paraId="027FA53B" w14:textId="551035F9" w:rsidR="008063C0" w:rsidRPr="003B657C"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ID</w:t>
            </w:r>
          </w:p>
        </w:tc>
        <w:tc>
          <w:tcPr>
            <w:tcW w:w="1330" w:type="dxa"/>
          </w:tcPr>
          <w:p w14:paraId="75F27730" w14:textId="77777777" w:rsidR="008063C0" w:rsidRPr="003974AB"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71D35377" w14:textId="0E8D06F2" w:rsidR="008063C0" w:rsidRPr="008E3A0E" w:rsidRDefault="008063C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在数据库中的ID</w:t>
            </w:r>
          </w:p>
        </w:tc>
      </w:tr>
      <w:tr w:rsidR="008063C0" w14:paraId="00F8C404" w14:textId="77777777" w:rsidTr="00465F91">
        <w:tc>
          <w:tcPr>
            <w:tcW w:w="1185" w:type="dxa"/>
            <w:vMerge/>
          </w:tcPr>
          <w:p w14:paraId="556D6ABF"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p>
        </w:tc>
        <w:tc>
          <w:tcPr>
            <w:tcW w:w="1611" w:type="dxa"/>
          </w:tcPr>
          <w:p w14:paraId="61A512FA"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330" w:type="dxa"/>
          </w:tcPr>
          <w:p w14:paraId="14D5E8C0"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6D4EBEC0"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r>
      <w:tr w:rsidR="008063C0" w14:paraId="01AE6275" w14:textId="77777777" w:rsidTr="00465F91">
        <w:tc>
          <w:tcPr>
            <w:tcW w:w="1185" w:type="dxa"/>
            <w:vMerge/>
          </w:tcPr>
          <w:p w14:paraId="62846F18"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p>
        </w:tc>
        <w:tc>
          <w:tcPr>
            <w:tcW w:w="1611" w:type="dxa"/>
          </w:tcPr>
          <w:p w14:paraId="0DA6DAEB"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确认密码</w:t>
            </w:r>
          </w:p>
        </w:tc>
        <w:tc>
          <w:tcPr>
            <w:tcW w:w="1330" w:type="dxa"/>
          </w:tcPr>
          <w:p w14:paraId="5529173A"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246CEC35"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必须和账户密码一致，否则创建账户密码失败</w:t>
            </w:r>
          </w:p>
        </w:tc>
      </w:tr>
      <w:tr w:rsidR="008063C0" w14:paraId="748FD568" w14:textId="77777777" w:rsidTr="00465F91">
        <w:tc>
          <w:tcPr>
            <w:tcW w:w="1185" w:type="dxa"/>
            <w:vMerge/>
          </w:tcPr>
          <w:p w14:paraId="1A03D4A2"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p>
        </w:tc>
        <w:tc>
          <w:tcPr>
            <w:tcW w:w="1611" w:type="dxa"/>
          </w:tcPr>
          <w:p w14:paraId="20011230"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部门</w:t>
            </w:r>
          </w:p>
        </w:tc>
        <w:tc>
          <w:tcPr>
            <w:tcW w:w="1330" w:type="dxa"/>
          </w:tcPr>
          <w:p w14:paraId="642382EB"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41625626"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所属部门名称，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8063C0" w14:paraId="3BB82746" w14:textId="77777777" w:rsidTr="00465F91">
        <w:tc>
          <w:tcPr>
            <w:tcW w:w="1185" w:type="dxa"/>
            <w:vMerge/>
          </w:tcPr>
          <w:p w14:paraId="4CFADC4F"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p>
        </w:tc>
        <w:tc>
          <w:tcPr>
            <w:tcW w:w="1611" w:type="dxa"/>
          </w:tcPr>
          <w:p w14:paraId="4EE2A155"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联系方式</w:t>
            </w:r>
          </w:p>
        </w:tc>
        <w:tc>
          <w:tcPr>
            <w:tcW w:w="1330" w:type="dxa"/>
          </w:tcPr>
          <w:p w14:paraId="67542387"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21E3D03B"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的联系方式，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8063C0" w14:paraId="77D71A45" w14:textId="77777777" w:rsidTr="00465F91">
        <w:tc>
          <w:tcPr>
            <w:tcW w:w="1185" w:type="dxa"/>
            <w:vMerge/>
          </w:tcPr>
          <w:p w14:paraId="22C778FB"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p>
        </w:tc>
        <w:tc>
          <w:tcPr>
            <w:tcW w:w="1611" w:type="dxa"/>
          </w:tcPr>
          <w:p w14:paraId="5978F2C6" w14:textId="77777777" w:rsidR="008063C0" w:rsidRDefault="008063C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330" w:type="dxa"/>
          </w:tcPr>
          <w:p w14:paraId="10067B9C" w14:textId="77777777" w:rsidR="008063C0" w:rsidRDefault="008063C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444" w:type="dxa"/>
            <w:gridSpan w:val="3"/>
          </w:tcPr>
          <w:p w14:paraId="63C0D5CE" w14:textId="77777777" w:rsidR="008063C0" w:rsidRDefault="008063C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勾选需要设置的账户权限</w:t>
            </w:r>
          </w:p>
        </w:tc>
      </w:tr>
      <w:tr w:rsidR="008063C0" w14:paraId="70BA7DD2" w14:textId="77777777" w:rsidTr="00465F91">
        <w:tc>
          <w:tcPr>
            <w:tcW w:w="1185" w:type="dxa"/>
            <w:vMerge w:val="restart"/>
          </w:tcPr>
          <w:p w14:paraId="1217D27D" w14:textId="77777777" w:rsidR="008063C0" w:rsidRPr="00D47BD9" w:rsidRDefault="008063C0"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11" w:type="dxa"/>
          </w:tcPr>
          <w:p w14:paraId="36F2BDFB"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0" w:type="dxa"/>
          </w:tcPr>
          <w:p w14:paraId="196F2558"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57F86EAB" w14:textId="77777777" w:rsidR="008063C0" w:rsidRPr="00A94D09" w:rsidRDefault="008063C0"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8063C0" w14:paraId="0894EDA5" w14:textId="77777777" w:rsidTr="00465F91">
        <w:tc>
          <w:tcPr>
            <w:tcW w:w="1185" w:type="dxa"/>
            <w:vMerge/>
          </w:tcPr>
          <w:p w14:paraId="3D79CA1D" w14:textId="77777777" w:rsidR="008063C0" w:rsidRPr="00D47BD9" w:rsidRDefault="008063C0" w:rsidP="00465F91">
            <w:pPr>
              <w:widowControl w:val="0"/>
              <w:spacing w:line="460" w:lineRule="exact"/>
              <w:jc w:val="both"/>
              <w:rPr>
                <w:rFonts w:ascii="微软雅黑 Light" w:eastAsia="微软雅黑 Light" w:hAnsi="微软雅黑 Light"/>
                <w:b/>
                <w:bCs/>
                <w:sz w:val="22"/>
                <w:szCs w:val="21"/>
              </w:rPr>
            </w:pPr>
          </w:p>
        </w:tc>
        <w:tc>
          <w:tcPr>
            <w:tcW w:w="1611" w:type="dxa"/>
          </w:tcPr>
          <w:p w14:paraId="044B98E0" w14:textId="77777777" w:rsidR="008063C0" w:rsidRDefault="008063C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330" w:type="dxa"/>
          </w:tcPr>
          <w:p w14:paraId="633470C9" w14:textId="77777777" w:rsidR="008063C0" w:rsidRDefault="008063C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44" w:type="dxa"/>
            <w:gridSpan w:val="3"/>
          </w:tcPr>
          <w:p w14:paraId="6DD7BDB0" w14:textId="77777777" w:rsidR="008063C0" w:rsidRDefault="008063C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2AB24A5E" w14:textId="7B78F21C" w:rsidR="009C0183" w:rsidRDefault="009C0183" w:rsidP="009C0183">
      <w:pPr>
        <w:pStyle w:val="3"/>
        <w:rPr>
          <w:rFonts w:ascii="微软雅黑 Light" w:eastAsia="微软雅黑 Light" w:hAnsi="微软雅黑 Light"/>
          <w:bCs w:val="0"/>
          <w:sz w:val="24"/>
          <w:szCs w:val="24"/>
        </w:rPr>
      </w:pPr>
      <w:bookmarkStart w:id="110" w:name="_Toc22587563"/>
      <w:r w:rsidRPr="009C0183">
        <w:rPr>
          <w:rFonts w:ascii="微软雅黑 Light" w:eastAsia="微软雅黑 Light" w:hAnsi="微软雅黑 Light" w:hint="eastAsia"/>
          <w:bCs w:val="0"/>
          <w:sz w:val="24"/>
          <w:szCs w:val="24"/>
        </w:rPr>
        <w:t>参数设置模块</w:t>
      </w:r>
      <w:bookmarkEnd w:id="110"/>
    </w:p>
    <w:p w14:paraId="69ED1674" w14:textId="515CA4B7"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网络参数设置接口</w:t>
      </w:r>
    </w:p>
    <w:p w14:paraId="6A27D599" w14:textId="74617B29" w:rsidR="00E91CE9" w:rsidRDefault="00E91CE9" w:rsidP="00E91CE9">
      <w:pPr>
        <w:widowControl w:val="0"/>
        <w:spacing w:line="460" w:lineRule="exact"/>
        <w:ind w:firstLineChars="200" w:firstLine="440"/>
        <w:jc w:val="both"/>
        <w:rPr>
          <w:rFonts w:ascii="微软雅黑 Light" w:eastAsia="微软雅黑 Light" w:hAnsi="微软雅黑 Light"/>
          <w:sz w:val="22"/>
          <w:szCs w:val="21"/>
        </w:rPr>
      </w:pPr>
      <w:r w:rsidRPr="00E91CE9">
        <w:rPr>
          <w:rFonts w:ascii="微软雅黑 Light" w:eastAsia="微软雅黑 Light" w:hAnsi="微软雅黑 Light" w:hint="eastAsia"/>
          <w:sz w:val="22"/>
          <w:szCs w:val="21"/>
        </w:rPr>
        <w:t>参数设置模块提供网络参数设置接口，供参数设置界面调用，完成系统网络参数设置功能。</w:t>
      </w:r>
    </w:p>
    <w:p w14:paraId="6351F20E" w14:textId="6A9CFE9B" w:rsidR="00E91CE9" w:rsidRDefault="00E91CE9" w:rsidP="00E91CE9">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03276E">
        <w:rPr>
          <w:rFonts w:ascii="微软雅黑 Light" w:eastAsia="微软雅黑 Light" w:hAnsi="微软雅黑 Light"/>
          <w:noProof/>
          <w:sz w:val="22"/>
          <w:szCs w:val="16"/>
        </w:rPr>
        <w:t>61</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网络参数设置接口表</w:t>
      </w:r>
    </w:p>
    <w:tbl>
      <w:tblPr>
        <w:tblStyle w:val="af0"/>
        <w:tblW w:w="0" w:type="auto"/>
        <w:tblLook w:val="04A0" w:firstRow="1" w:lastRow="0" w:firstColumn="1" w:lastColumn="0" w:noHBand="0" w:noVBand="1"/>
      </w:tblPr>
      <w:tblGrid>
        <w:gridCol w:w="1242"/>
        <w:gridCol w:w="2157"/>
        <w:gridCol w:w="1223"/>
        <w:gridCol w:w="2007"/>
        <w:gridCol w:w="992"/>
        <w:gridCol w:w="1949"/>
      </w:tblGrid>
      <w:tr w:rsidR="00E91CE9" w14:paraId="0FC10EC4" w14:textId="77777777" w:rsidTr="00E91CE9">
        <w:tc>
          <w:tcPr>
            <w:tcW w:w="1242" w:type="dxa"/>
          </w:tcPr>
          <w:p w14:paraId="59BFEE15"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157" w:type="dxa"/>
          </w:tcPr>
          <w:p w14:paraId="331D8428" w14:textId="77777777" w:rsidR="00E91CE9" w:rsidRDefault="00E91CE9"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接口</w:t>
            </w:r>
          </w:p>
        </w:tc>
        <w:tc>
          <w:tcPr>
            <w:tcW w:w="1223" w:type="dxa"/>
          </w:tcPr>
          <w:p w14:paraId="0E63B4E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007" w:type="dxa"/>
          </w:tcPr>
          <w:p w14:paraId="222072AA" w14:textId="597067F1" w:rsidR="00E91CE9" w:rsidRDefault="00E91CE9"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nfig-Net</w:t>
            </w:r>
          </w:p>
        </w:tc>
        <w:tc>
          <w:tcPr>
            <w:tcW w:w="992" w:type="dxa"/>
          </w:tcPr>
          <w:p w14:paraId="51DBAEAF" w14:textId="77777777" w:rsidR="00E91CE9" w:rsidRDefault="00E91CE9"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949" w:type="dxa"/>
          </w:tcPr>
          <w:p w14:paraId="73C961FD" w14:textId="4090D604" w:rsidR="00E91CE9" w:rsidRDefault="00E91CE9"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w:t>
            </w:r>
          </w:p>
        </w:tc>
      </w:tr>
      <w:tr w:rsidR="00E91CE9" w14:paraId="3E9808C7" w14:textId="77777777" w:rsidTr="00465F91">
        <w:tc>
          <w:tcPr>
            <w:tcW w:w="1242" w:type="dxa"/>
            <w:vMerge w:val="restart"/>
          </w:tcPr>
          <w:p w14:paraId="7C601F6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157" w:type="dxa"/>
          </w:tcPr>
          <w:p w14:paraId="0EA0FCE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23" w:type="dxa"/>
          </w:tcPr>
          <w:p w14:paraId="5113A933"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4948" w:type="dxa"/>
            <w:gridSpan w:val="3"/>
          </w:tcPr>
          <w:p w14:paraId="7A4EDD98"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E91CE9" w14:paraId="3F7CA7E7" w14:textId="77777777" w:rsidTr="00465F91">
        <w:tc>
          <w:tcPr>
            <w:tcW w:w="1242" w:type="dxa"/>
            <w:vMerge/>
          </w:tcPr>
          <w:p w14:paraId="69959E2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2BE1DCB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总控系统网络地址</w:t>
            </w:r>
          </w:p>
        </w:tc>
        <w:tc>
          <w:tcPr>
            <w:tcW w:w="1223" w:type="dxa"/>
          </w:tcPr>
          <w:p w14:paraId="12DC62E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2BCBAB70" w14:textId="77777777" w:rsidR="00E91CE9" w:rsidRPr="00A9585F" w:rsidRDefault="00E91CE9" w:rsidP="00465F91">
            <w:pPr>
              <w:widowControl w:val="0"/>
              <w:spacing w:line="460" w:lineRule="exact"/>
              <w:jc w:val="both"/>
              <w:rPr>
                <w:rFonts w:ascii="微软雅黑 Light" w:eastAsia="微软雅黑 Light" w:hAnsi="微软雅黑 Light"/>
                <w:sz w:val="22"/>
                <w:szCs w:val="21"/>
              </w:rPr>
            </w:pPr>
            <w:r w:rsidRPr="00A9585F">
              <w:rPr>
                <w:rFonts w:ascii="微软雅黑 Light" w:eastAsia="微软雅黑 Light" w:hAnsi="微软雅黑 Light" w:hint="eastAsia"/>
                <w:sz w:val="22"/>
                <w:szCs w:val="21"/>
              </w:rPr>
              <w:t>IP地址：端口/设备名称</w:t>
            </w:r>
          </w:p>
        </w:tc>
      </w:tr>
      <w:tr w:rsidR="00E91CE9" w14:paraId="5A24A0CC" w14:textId="77777777" w:rsidTr="00465F91">
        <w:tc>
          <w:tcPr>
            <w:tcW w:w="1242" w:type="dxa"/>
            <w:vMerge/>
          </w:tcPr>
          <w:p w14:paraId="2C4215F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7E50B44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1223" w:type="dxa"/>
          </w:tcPr>
          <w:p w14:paraId="792055E3"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688BE6DD"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1BA0AB53" w14:textId="77777777" w:rsidTr="00465F91">
        <w:tc>
          <w:tcPr>
            <w:tcW w:w="1242" w:type="dxa"/>
            <w:vMerge/>
          </w:tcPr>
          <w:p w14:paraId="4A399D4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1F52BD14"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442C6269"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75C82E2F"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7124F6AA" w14:textId="77777777" w:rsidTr="00465F91">
        <w:tc>
          <w:tcPr>
            <w:tcW w:w="1242" w:type="dxa"/>
            <w:vMerge/>
          </w:tcPr>
          <w:p w14:paraId="7DD95881"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16254666"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2F0A828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413D8BB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4C4309F5" w14:textId="77777777" w:rsidTr="00465F91">
        <w:tc>
          <w:tcPr>
            <w:tcW w:w="1242" w:type="dxa"/>
            <w:vMerge/>
          </w:tcPr>
          <w:p w14:paraId="3217D125"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56BF35CE"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008016FA"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4CFE20F4"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09139FCF" w14:textId="77777777" w:rsidTr="00465F91">
        <w:tc>
          <w:tcPr>
            <w:tcW w:w="1242" w:type="dxa"/>
            <w:vMerge/>
          </w:tcPr>
          <w:p w14:paraId="42E1CEBA"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6BC47D6D"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网络地址</w:t>
            </w:r>
          </w:p>
        </w:tc>
        <w:tc>
          <w:tcPr>
            <w:tcW w:w="1223" w:type="dxa"/>
          </w:tcPr>
          <w:p w14:paraId="6C0C9FDA"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B5D65B5"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07A2E133" w14:textId="77777777" w:rsidTr="00465F91">
        <w:tc>
          <w:tcPr>
            <w:tcW w:w="1242" w:type="dxa"/>
            <w:vMerge/>
          </w:tcPr>
          <w:p w14:paraId="50E66D83"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330425F7"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4131335F"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178C97A9"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26007A4C" w14:textId="77777777" w:rsidTr="00465F91">
        <w:tc>
          <w:tcPr>
            <w:tcW w:w="1242" w:type="dxa"/>
            <w:vMerge/>
          </w:tcPr>
          <w:p w14:paraId="0EA61ADA"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1560CEF3"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3DF00B2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CE7DC70"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2DB8E523" w14:textId="77777777" w:rsidTr="00465F91">
        <w:tc>
          <w:tcPr>
            <w:tcW w:w="1242" w:type="dxa"/>
            <w:vMerge/>
          </w:tcPr>
          <w:p w14:paraId="7B6085A1"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40F37164"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5651E590"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1EE0B628"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0E37B27A" w14:textId="77777777" w:rsidTr="00465F91">
        <w:tc>
          <w:tcPr>
            <w:tcW w:w="1242" w:type="dxa"/>
            <w:vMerge/>
          </w:tcPr>
          <w:p w14:paraId="293B49EE"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628FFD9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490134D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4E542C63"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28A28D64" w14:textId="77777777" w:rsidTr="00465F91">
        <w:tc>
          <w:tcPr>
            <w:tcW w:w="1242" w:type="dxa"/>
            <w:vMerge/>
          </w:tcPr>
          <w:p w14:paraId="09C6A400"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248E57E3"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03CE68A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209253B8"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5CFDA7C4" w14:textId="77777777" w:rsidTr="00465F91">
        <w:tc>
          <w:tcPr>
            <w:tcW w:w="1242" w:type="dxa"/>
            <w:vMerge/>
          </w:tcPr>
          <w:p w14:paraId="7F16FD1B"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2FF8F576"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7CED850F"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F167E7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r w:rsidRPr="004C6AE6">
              <w:rPr>
                <w:rFonts w:ascii="微软雅黑 Light" w:eastAsia="微软雅黑 Light" w:hAnsi="微软雅黑 Light" w:hint="eastAsia"/>
                <w:b/>
                <w:bCs/>
                <w:sz w:val="22"/>
                <w:szCs w:val="21"/>
              </w:rPr>
              <w:t xml:space="preserve"> </w:t>
            </w:r>
          </w:p>
        </w:tc>
      </w:tr>
      <w:tr w:rsidR="00E91CE9" w14:paraId="109F7319" w14:textId="77777777" w:rsidTr="00465F91">
        <w:tc>
          <w:tcPr>
            <w:tcW w:w="1242" w:type="dxa"/>
            <w:vMerge/>
          </w:tcPr>
          <w:p w14:paraId="0A19E791"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1ED56598"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7BA7295E"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56EB0158"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p>
        </w:tc>
      </w:tr>
      <w:tr w:rsidR="00E91CE9" w14:paraId="21A3034D" w14:textId="77777777" w:rsidTr="00465F91">
        <w:tc>
          <w:tcPr>
            <w:tcW w:w="1242" w:type="dxa"/>
            <w:vMerge/>
          </w:tcPr>
          <w:p w14:paraId="500F4FA9"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766FEE78"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3F1C56E6"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D3E7F36"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p>
        </w:tc>
      </w:tr>
      <w:tr w:rsidR="00E91CE9" w14:paraId="1D67F7C0" w14:textId="77777777" w:rsidTr="00465F91">
        <w:tc>
          <w:tcPr>
            <w:tcW w:w="1242" w:type="dxa"/>
            <w:vMerge/>
          </w:tcPr>
          <w:p w14:paraId="05C25BC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0C4844C7"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4B834B74"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06F26DB9"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p>
        </w:tc>
      </w:tr>
      <w:tr w:rsidR="00E91CE9" w14:paraId="2C7B1F6B" w14:textId="77777777" w:rsidTr="00465F91">
        <w:tc>
          <w:tcPr>
            <w:tcW w:w="1242" w:type="dxa"/>
            <w:vMerge/>
          </w:tcPr>
          <w:p w14:paraId="3898344D"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421B469D"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组件状态刷新时间间隔</w:t>
            </w:r>
          </w:p>
        </w:tc>
        <w:tc>
          <w:tcPr>
            <w:tcW w:w="1223" w:type="dxa"/>
          </w:tcPr>
          <w:p w14:paraId="2B70CA4E"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Integer</w:t>
            </w:r>
          </w:p>
        </w:tc>
        <w:tc>
          <w:tcPr>
            <w:tcW w:w="4948" w:type="dxa"/>
            <w:gridSpan w:val="3"/>
          </w:tcPr>
          <w:p w14:paraId="210DE0F0"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可配置，最小1秒，最大</w:t>
            </w:r>
            <w:r>
              <w:rPr>
                <w:rFonts w:ascii="微软雅黑 Light" w:eastAsia="微软雅黑 Light" w:hAnsi="微软雅黑 Light"/>
                <w:sz w:val="22"/>
                <w:szCs w:val="21"/>
              </w:rPr>
              <w:t>10</w:t>
            </w:r>
            <w:r>
              <w:rPr>
                <w:rFonts w:ascii="微软雅黑 Light" w:eastAsia="微软雅黑 Light" w:hAnsi="微软雅黑 Light" w:hint="eastAsia"/>
                <w:sz w:val="22"/>
                <w:szCs w:val="21"/>
              </w:rPr>
              <w:t>秒</w:t>
            </w:r>
          </w:p>
        </w:tc>
      </w:tr>
      <w:tr w:rsidR="00E91CE9" w14:paraId="274C1179" w14:textId="77777777" w:rsidTr="00465F91">
        <w:tc>
          <w:tcPr>
            <w:tcW w:w="1242" w:type="dxa"/>
            <w:vMerge w:val="restart"/>
          </w:tcPr>
          <w:p w14:paraId="0A71299C" w14:textId="77777777" w:rsidR="00E91CE9" w:rsidRPr="00D47BD9" w:rsidRDefault="00E91CE9"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157" w:type="dxa"/>
          </w:tcPr>
          <w:p w14:paraId="32560211" w14:textId="77777777" w:rsidR="00E91CE9" w:rsidRDefault="00E91CE9"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23" w:type="dxa"/>
          </w:tcPr>
          <w:p w14:paraId="289A0917" w14:textId="77777777" w:rsidR="00E91CE9" w:rsidRDefault="00E91CE9"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4948" w:type="dxa"/>
            <w:gridSpan w:val="3"/>
          </w:tcPr>
          <w:p w14:paraId="385B72B3" w14:textId="77777777" w:rsidR="00E91CE9" w:rsidRPr="00A94D09" w:rsidRDefault="00E91CE9"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E91CE9" w14:paraId="2BB95744" w14:textId="77777777" w:rsidTr="00465F91">
        <w:tc>
          <w:tcPr>
            <w:tcW w:w="1242" w:type="dxa"/>
            <w:vMerge/>
          </w:tcPr>
          <w:p w14:paraId="2C471DA2" w14:textId="77777777" w:rsidR="00E91CE9" w:rsidRPr="00D47BD9" w:rsidRDefault="00E91CE9" w:rsidP="00E91CE9">
            <w:pPr>
              <w:widowControl w:val="0"/>
              <w:spacing w:line="460" w:lineRule="exact"/>
              <w:jc w:val="both"/>
              <w:rPr>
                <w:rFonts w:ascii="微软雅黑 Light" w:eastAsia="微软雅黑 Light" w:hAnsi="微软雅黑 Light"/>
                <w:b/>
                <w:bCs/>
                <w:sz w:val="22"/>
                <w:szCs w:val="21"/>
              </w:rPr>
            </w:pPr>
          </w:p>
        </w:tc>
        <w:tc>
          <w:tcPr>
            <w:tcW w:w="2157" w:type="dxa"/>
          </w:tcPr>
          <w:p w14:paraId="3F489F0D" w14:textId="34D56E59" w:rsidR="00E91CE9" w:rsidRDefault="00E91CE9" w:rsidP="00E91C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223" w:type="dxa"/>
          </w:tcPr>
          <w:p w14:paraId="600A8F56" w14:textId="76B6D532" w:rsidR="00E91CE9" w:rsidRDefault="00E91CE9" w:rsidP="00E91C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48" w:type="dxa"/>
            <w:gridSpan w:val="3"/>
          </w:tcPr>
          <w:p w14:paraId="1029B960" w14:textId="17C42E43" w:rsidR="00E91CE9" w:rsidRDefault="00E91CE9" w:rsidP="00E91C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6D81816A" w14:textId="02D869A6"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数据库参数设置接口</w:t>
      </w:r>
    </w:p>
    <w:p w14:paraId="649C9C1F" w14:textId="02BF9FEC" w:rsidR="00465F91" w:rsidRDefault="00465F91" w:rsidP="00465F91">
      <w:pPr>
        <w:widowControl w:val="0"/>
        <w:spacing w:line="460" w:lineRule="exact"/>
        <w:ind w:firstLineChars="200" w:firstLine="440"/>
        <w:jc w:val="both"/>
        <w:rPr>
          <w:rFonts w:ascii="微软雅黑 Light" w:eastAsia="微软雅黑 Light" w:hAnsi="微软雅黑 Light"/>
          <w:sz w:val="22"/>
          <w:szCs w:val="21"/>
        </w:rPr>
      </w:pPr>
      <w:r w:rsidRPr="00E91CE9">
        <w:rPr>
          <w:rFonts w:ascii="微软雅黑 Light" w:eastAsia="微软雅黑 Light" w:hAnsi="微软雅黑 Light" w:hint="eastAsia"/>
          <w:sz w:val="22"/>
          <w:szCs w:val="21"/>
        </w:rPr>
        <w:t>参数设置模块提供</w:t>
      </w:r>
      <w:r>
        <w:rPr>
          <w:rFonts w:ascii="微软雅黑 Light" w:eastAsia="微软雅黑 Light" w:hAnsi="微软雅黑 Light" w:hint="eastAsia"/>
          <w:sz w:val="22"/>
          <w:szCs w:val="21"/>
        </w:rPr>
        <w:t>数据库</w:t>
      </w:r>
      <w:r w:rsidRPr="00E91CE9">
        <w:rPr>
          <w:rFonts w:ascii="微软雅黑 Light" w:eastAsia="微软雅黑 Light" w:hAnsi="微软雅黑 Light" w:hint="eastAsia"/>
          <w:sz w:val="22"/>
          <w:szCs w:val="21"/>
        </w:rPr>
        <w:t>参数设置接口，供参数设置界面调用，完成系统</w:t>
      </w:r>
      <w:r>
        <w:rPr>
          <w:rFonts w:ascii="微软雅黑 Light" w:eastAsia="微软雅黑 Light" w:hAnsi="微软雅黑 Light" w:hint="eastAsia"/>
          <w:sz w:val="22"/>
          <w:szCs w:val="21"/>
        </w:rPr>
        <w:t>数据库</w:t>
      </w:r>
      <w:r w:rsidRPr="00E91CE9">
        <w:rPr>
          <w:rFonts w:ascii="微软雅黑 Light" w:eastAsia="微软雅黑 Light" w:hAnsi="微软雅黑 Light" w:hint="eastAsia"/>
          <w:sz w:val="22"/>
          <w:szCs w:val="21"/>
        </w:rPr>
        <w:t>参数设置功能。</w:t>
      </w:r>
    </w:p>
    <w:p w14:paraId="19795CED" w14:textId="40B0CAEF" w:rsidR="00465F91" w:rsidRDefault="00465F91" w:rsidP="00465F9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03276E">
        <w:rPr>
          <w:rFonts w:ascii="微软雅黑 Light" w:eastAsia="微软雅黑 Light" w:hAnsi="微软雅黑 Light"/>
          <w:noProof/>
          <w:sz w:val="22"/>
          <w:szCs w:val="16"/>
        </w:rPr>
        <w:t>62</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数据库参数设置接口表</w:t>
      </w:r>
    </w:p>
    <w:tbl>
      <w:tblPr>
        <w:tblStyle w:val="af0"/>
        <w:tblW w:w="0" w:type="auto"/>
        <w:tblLook w:val="04A0" w:firstRow="1" w:lastRow="0" w:firstColumn="1" w:lastColumn="0" w:noHBand="0" w:noVBand="1"/>
      </w:tblPr>
      <w:tblGrid>
        <w:gridCol w:w="1101"/>
        <w:gridCol w:w="2268"/>
        <w:gridCol w:w="1134"/>
        <w:gridCol w:w="1984"/>
        <w:gridCol w:w="992"/>
        <w:gridCol w:w="1846"/>
      </w:tblGrid>
      <w:tr w:rsidR="00465F91" w14:paraId="5AE95ED2" w14:textId="77777777" w:rsidTr="00936CC6">
        <w:tc>
          <w:tcPr>
            <w:tcW w:w="1101" w:type="dxa"/>
          </w:tcPr>
          <w:p w14:paraId="4B6B01AF"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268" w:type="dxa"/>
          </w:tcPr>
          <w:p w14:paraId="632C720F" w14:textId="77777777" w:rsidR="00465F91" w:rsidRDefault="00465F91"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接口</w:t>
            </w:r>
          </w:p>
        </w:tc>
        <w:tc>
          <w:tcPr>
            <w:tcW w:w="1134" w:type="dxa"/>
          </w:tcPr>
          <w:p w14:paraId="3B20A156"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1984" w:type="dxa"/>
          </w:tcPr>
          <w:p w14:paraId="6DDA2BB1" w14:textId="6EE4E623" w:rsidR="00465F91" w:rsidRDefault="00465F91"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nfig</w:t>
            </w:r>
            <w:r w:rsidR="00936CC6">
              <w:rPr>
                <w:rFonts w:ascii="微软雅黑 Light" w:eastAsia="微软雅黑 Light" w:hAnsi="微软雅黑 Light" w:hint="eastAsia"/>
                <w:sz w:val="22"/>
                <w:szCs w:val="21"/>
              </w:rPr>
              <w:t>-DB</w:t>
            </w:r>
          </w:p>
        </w:tc>
        <w:tc>
          <w:tcPr>
            <w:tcW w:w="992" w:type="dxa"/>
          </w:tcPr>
          <w:p w14:paraId="65CB2221" w14:textId="77777777" w:rsidR="00465F91" w:rsidRDefault="00465F91"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846" w:type="dxa"/>
          </w:tcPr>
          <w:p w14:paraId="3CE93D81" w14:textId="3C171B59" w:rsidR="00465F91" w:rsidRDefault="00936CC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w:t>
            </w:r>
          </w:p>
        </w:tc>
      </w:tr>
      <w:tr w:rsidR="00465F91" w14:paraId="12152AC3" w14:textId="77777777" w:rsidTr="00465F91">
        <w:tc>
          <w:tcPr>
            <w:tcW w:w="1101" w:type="dxa"/>
            <w:vMerge w:val="restart"/>
          </w:tcPr>
          <w:p w14:paraId="45E779C7"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268" w:type="dxa"/>
          </w:tcPr>
          <w:p w14:paraId="5C3798D0"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134" w:type="dxa"/>
          </w:tcPr>
          <w:p w14:paraId="5BEE5561"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4822" w:type="dxa"/>
            <w:gridSpan w:val="3"/>
          </w:tcPr>
          <w:p w14:paraId="614E40B4"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465F91" w14:paraId="6F86273F" w14:textId="77777777" w:rsidTr="00465F91">
        <w:tc>
          <w:tcPr>
            <w:tcW w:w="1101" w:type="dxa"/>
            <w:vMerge/>
          </w:tcPr>
          <w:p w14:paraId="5116277F"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59F616DD" w14:textId="77777777" w:rsidR="00465F91" w:rsidRPr="00390F93" w:rsidRDefault="00465F91" w:rsidP="00465F91">
            <w:pPr>
              <w:widowControl w:val="0"/>
              <w:spacing w:line="460" w:lineRule="exact"/>
              <w:jc w:val="both"/>
              <w:rPr>
                <w:rFonts w:ascii="微软雅黑 Light" w:eastAsia="微软雅黑 Light" w:hAnsi="微软雅黑 Light"/>
                <w:sz w:val="22"/>
                <w:szCs w:val="21"/>
              </w:rPr>
            </w:pPr>
            <w:r w:rsidRPr="00390F93">
              <w:rPr>
                <w:rFonts w:ascii="微软雅黑 Light" w:eastAsia="微软雅黑 Light" w:hAnsi="微软雅黑 Light" w:hint="eastAsia"/>
                <w:sz w:val="22"/>
                <w:szCs w:val="21"/>
              </w:rPr>
              <w:t>数据库</w:t>
            </w:r>
            <w:r>
              <w:rPr>
                <w:rFonts w:ascii="微软雅黑 Light" w:eastAsia="微软雅黑 Light" w:hAnsi="微软雅黑 Light" w:hint="eastAsia"/>
                <w:sz w:val="22"/>
                <w:szCs w:val="21"/>
              </w:rPr>
              <w:t>地址</w:t>
            </w:r>
          </w:p>
        </w:tc>
        <w:tc>
          <w:tcPr>
            <w:tcW w:w="1134" w:type="dxa"/>
          </w:tcPr>
          <w:p w14:paraId="50D8136C"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822" w:type="dxa"/>
            <w:gridSpan w:val="3"/>
          </w:tcPr>
          <w:p w14:paraId="0C6DE8BC" w14:textId="77777777" w:rsidR="00465F91" w:rsidRPr="00390F93" w:rsidRDefault="00465F91" w:rsidP="00465F91">
            <w:pPr>
              <w:widowControl w:val="0"/>
              <w:spacing w:line="460" w:lineRule="exact"/>
              <w:jc w:val="both"/>
              <w:rPr>
                <w:rFonts w:ascii="微软雅黑 Light" w:eastAsia="微软雅黑 Light" w:hAnsi="微软雅黑 Light"/>
                <w:sz w:val="22"/>
                <w:szCs w:val="21"/>
              </w:rPr>
            </w:pPr>
            <w:r w:rsidRPr="00390F93">
              <w:rPr>
                <w:rFonts w:ascii="微软雅黑 Light" w:eastAsia="微软雅黑 Light" w:hAnsi="微软雅黑 Light" w:hint="eastAsia"/>
                <w:sz w:val="22"/>
                <w:szCs w:val="21"/>
              </w:rPr>
              <w:t xml:space="preserve">IP地址 </w:t>
            </w:r>
          </w:p>
        </w:tc>
      </w:tr>
      <w:tr w:rsidR="00465F91" w14:paraId="78DE6AE8" w14:textId="77777777" w:rsidTr="00465F91">
        <w:tc>
          <w:tcPr>
            <w:tcW w:w="1101" w:type="dxa"/>
            <w:vMerge/>
          </w:tcPr>
          <w:p w14:paraId="089C8983"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7854102C"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端口</w:t>
            </w:r>
          </w:p>
        </w:tc>
        <w:tc>
          <w:tcPr>
            <w:tcW w:w="1134" w:type="dxa"/>
          </w:tcPr>
          <w:p w14:paraId="4BFD60EB"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Integer</w:t>
            </w:r>
          </w:p>
        </w:tc>
        <w:tc>
          <w:tcPr>
            <w:tcW w:w="4822" w:type="dxa"/>
            <w:gridSpan w:val="3"/>
          </w:tcPr>
          <w:p w14:paraId="527BF7CE"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服务端口，0-</w:t>
            </w:r>
            <w:r>
              <w:rPr>
                <w:rFonts w:ascii="微软雅黑 Light" w:eastAsia="微软雅黑 Light" w:hAnsi="微软雅黑 Light"/>
                <w:sz w:val="22"/>
                <w:szCs w:val="21"/>
              </w:rPr>
              <w:t>65535</w:t>
            </w:r>
            <w:r>
              <w:rPr>
                <w:rFonts w:ascii="微软雅黑 Light" w:eastAsia="微软雅黑 Light" w:hAnsi="微软雅黑 Light" w:hint="eastAsia"/>
                <w:sz w:val="22"/>
                <w:szCs w:val="21"/>
              </w:rPr>
              <w:t>之间的整数</w:t>
            </w:r>
          </w:p>
        </w:tc>
      </w:tr>
      <w:tr w:rsidR="00465F91" w14:paraId="1965D464" w14:textId="77777777" w:rsidTr="00465F91">
        <w:tc>
          <w:tcPr>
            <w:tcW w:w="1101" w:type="dxa"/>
            <w:vMerge/>
          </w:tcPr>
          <w:p w14:paraId="07B834A8"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40C8B393"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登录用户名</w:t>
            </w:r>
          </w:p>
        </w:tc>
        <w:tc>
          <w:tcPr>
            <w:tcW w:w="1134" w:type="dxa"/>
          </w:tcPr>
          <w:p w14:paraId="6E9DDE20"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822" w:type="dxa"/>
            <w:gridSpan w:val="3"/>
          </w:tcPr>
          <w:p w14:paraId="395F55A8"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390F93">
              <w:rPr>
                <w:rFonts w:ascii="微软雅黑 Light" w:eastAsia="微软雅黑 Light" w:hAnsi="微软雅黑 Light" w:hint="eastAsia"/>
                <w:sz w:val="22"/>
                <w:szCs w:val="21"/>
              </w:rPr>
              <w:t>非空，与数据库设置的</w:t>
            </w:r>
            <w:r>
              <w:rPr>
                <w:rFonts w:ascii="微软雅黑 Light" w:eastAsia="微软雅黑 Light" w:hAnsi="微软雅黑 Light" w:hint="eastAsia"/>
                <w:sz w:val="22"/>
                <w:szCs w:val="21"/>
              </w:rPr>
              <w:t>用户名</w:t>
            </w:r>
            <w:r w:rsidRPr="00390F93">
              <w:rPr>
                <w:rFonts w:ascii="微软雅黑 Light" w:eastAsia="微软雅黑 Light" w:hAnsi="微软雅黑 Light" w:hint="eastAsia"/>
                <w:sz w:val="22"/>
                <w:szCs w:val="21"/>
              </w:rPr>
              <w:t>一致</w:t>
            </w:r>
          </w:p>
        </w:tc>
      </w:tr>
      <w:tr w:rsidR="00465F91" w14:paraId="55F7D8AB" w14:textId="77777777" w:rsidTr="00465F91">
        <w:tc>
          <w:tcPr>
            <w:tcW w:w="1101" w:type="dxa"/>
            <w:vMerge/>
          </w:tcPr>
          <w:p w14:paraId="7291C94E"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5DE4B264"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登录密码</w:t>
            </w:r>
          </w:p>
        </w:tc>
        <w:tc>
          <w:tcPr>
            <w:tcW w:w="1134" w:type="dxa"/>
          </w:tcPr>
          <w:p w14:paraId="299C8650"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822" w:type="dxa"/>
            <w:gridSpan w:val="3"/>
          </w:tcPr>
          <w:p w14:paraId="74D978AF" w14:textId="77777777" w:rsidR="00465F91" w:rsidRPr="00390F93" w:rsidRDefault="00465F91" w:rsidP="00465F91">
            <w:pPr>
              <w:widowControl w:val="0"/>
              <w:spacing w:line="460" w:lineRule="exact"/>
              <w:jc w:val="both"/>
              <w:rPr>
                <w:rFonts w:ascii="微软雅黑 Light" w:eastAsia="微软雅黑 Light" w:hAnsi="微软雅黑 Light"/>
                <w:sz w:val="22"/>
                <w:szCs w:val="21"/>
              </w:rPr>
            </w:pPr>
            <w:r w:rsidRPr="00390F93">
              <w:rPr>
                <w:rFonts w:ascii="微软雅黑 Light" w:eastAsia="微软雅黑 Light" w:hAnsi="微软雅黑 Light" w:hint="eastAsia"/>
                <w:sz w:val="22"/>
                <w:szCs w:val="21"/>
              </w:rPr>
              <w:t>非空，与数据库设置的密码一致</w:t>
            </w:r>
          </w:p>
        </w:tc>
      </w:tr>
      <w:tr w:rsidR="00465F91" w14:paraId="197A3100" w14:textId="77777777" w:rsidTr="00465F91">
        <w:tc>
          <w:tcPr>
            <w:tcW w:w="1101" w:type="dxa"/>
            <w:vMerge w:val="restart"/>
          </w:tcPr>
          <w:p w14:paraId="20400525" w14:textId="77777777" w:rsidR="00465F91" w:rsidRPr="00D47BD9" w:rsidRDefault="00465F91"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268" w:type="dxa"/>
          </w:tcPr>
          <w:p w14:paraId="53121AEE" w14:textId="77777777" w:rsidR="00465F91" w:rsidRDefault="00465F91"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134" w:type="dxa"/>
          </w:tcPr>
          <w:p w14:paraId="78A00907" w14:textId="77777777" w:rsidR="00465F91" w:rsidRDefault="00465F91"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4822" w:type="dxa"/>
            <w:gridSpan w:val="3"/>
          </w:tcPr>
          <w:p w14:paraId="2E875950" w14:textId="77777777" w:rsidR="00465F91" w:rsidRPr="00A94D09" w:rsidRDefault="00465F91"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936CC6" w14:paraId="53266D63" w14:textId="77777777" w:rsidTr="00465F91">
        <w:tc>
          <w:tcPr>
            <w:tcW w:w="1101" w:type="dxa"/>
            <w:vMerge/>
          </w:tcPr>
          <w:p w14:paraId="7FB685CB" w14:textId="77777777" w:rsidR="00936CC6" w:rsidRPr="00D47BD9" w:rsidRDefault="00936CC6" w:rsidP="00936CC6">
            <w:pPr>
              <w:widowControl w:val="0"/>
              <w:spacing w:line="460" w:lineRule="exact"/>
              <w:jc w:val="both"/>
              <w:rPr>
                <w:rFonts w:ascii="微软雅黑 Light" w:eastAsia="微软雅黑 Light" w:hAnsi="微软雅黑 Light"/>
                <w:b/>
                <w:bCs/>
                <w:sz w:val="22"/>
                <w:szCs w:val="21"/>
              </w:rPr>
            </w:pPr>
          </w:p>
        </w:tc>
        <w:tc>
          <w:tcPr>
            <w:tcW w:w="2268" w:type="dxa"/>
          </w:tcPr>
          <w:p w14:paraId="1837B0D0" w14:textId="76B1232A" w:rsidR="00936CC6" w:rsidRDefault="00936CC6" w:rsidP="00936C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134" w:type="dxa"/>
          </w:tcPr>
          <w:p w14:paraId="2B86DCFA" w14:textId="5FDE40B0" w:rsidR="00936CC6" w:rsidRDefault="00936CC6" w:rsidP="00936C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22" w:type="dxa"/>
            <w:gridSpan w:val="3"/>
          </w:tcPr>
          <w:p w14:paraId="6FD82C3F" w14:textId="69860C16" w:rsidR="00936CC6" w:rsidRDefault="00936CC6" w:rsidP="00936C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44687B6E" w14:textId="715E8AEE" w:rsidR="001A7BBF" w:rsidRDefault="001A7BBF" w:rsidP="001A7BBF">
      <w:pPr>
        <w:pStyle w:val="4"/>
        <w:rPr>
          <w:rFonts w:ascii="微软雅黑 Light" w:eastAsia="微软雅黑 Light" w:hAnsi="微软雅黑 Light"/>
          <w:b w:val="0"/>
          <w:bCs w:val="0"/>
          <w:sz w:val="24"/>
          <w:szCs w:val="24"/>
        </w:rPr>
      </w:pPr>
      <w:bookmarkStart w:id="111" w:name="_Toc22587564"/>
      <w:r w:rsidRPr="001A7BBF">
        <w:rPr>
          <w:rFonts w:ascii="微软雅黑 Light" w:eastAsia="微软雅黑 Light" w:hAnsi="微软雅黑 Light" w:hint="eastAsia"/>
          <w:b w:val="0"/>
          <w:bCs w:val="0"/>
          <w:sz w:val="24"/>
          <w:szCs w:val="24"/>
        </w:rPr>
        <w:t>组件重要状态显示设置接口</w:t>
      </w:r>
    </w:p>
    <w:p w14:paraId="7601F768" w14:textId="271B6038" w:rsidR="001A7BBF" w:rsidRDefault="001A7BBF" w:rsidP="001A7BBF">
      <w:pPr>
        <w:widowControl w:val="0"/>
        <w:spacing w:line="460" w:lineRule="exact"/>
        <w:ind w:firstLineChars="200" w:firstLine="440"/>
        <w:jc w:val="both"/>
        <w:rPr>
          <w:rFonts w:ascii="微软雅黑 Light" w:eastAsia="微软雅黑 Light" w:hAnsi="微软雅黑 Light"/>
          <w:sz w:val="22"/>
          <w:szCs w:val="21"/>
        </w:rPr>
      </w:pPr>
      <w:r w:rsidRPr="00E91CE9">
        <w:rPr>
          <w:rFonts w:ascii="微软雅黑 Light" w:eastAsia="微软雅黑 Light" w:hAnsi="微软雅黑 Light" w:hint="eastAsia"/>
          <w:sz w:val="22"/>
          <w:szCs w:val="21"/>
        </w:rPr>
        <w:t>参数设置模块提供</w:t>
      </w:r>
      <w:r>
        <w:rPr>
          <w:rFonts w:ascii="微软雅黑 Light" w:eastAsia="微软雅黑 Light" w:hAnsi="微软雅黑 Light" w:hint="eastAsia"/>
          <w:sz w:val="22"/>
          <w:szCs w:val="21"/>
        </w:rPr>
        <w:t>组件重要状态显示</w:t>
      </w:r>
      <w:r w:rsidRPr="00E91CE9">
        <w:rPr>
          <w:rFonts w:ascii="微软雅黑 Light" w:eastAsia="微软雅黑 Light" w:hAnsi="微软雅黑 Light" w:hint="eastAsia"/>
          <w:sz w:val="22"/>
          <w:szCs w:val="21"/>
        </w:rPr>
        <w:t>参数设置接口，供参数设置界面调用，完成</w:t>
      </w:r>
      <w:r>
        <w:rPr>
          <w:rFonts w:ascii="微软雅黑 Light" w:eastAsia="微软雅黑 Light" w:hAnsi="微软雅黑 Light" w:hint="eastAsia"/>
          <w:sz w:val="22"/>
          <w:szCs w:val="21"/>
        </w:rPr>
        <w:t>组件重要状态显示</w:t>
      </w:r>
      <w:r w:rsidRPr="00E91CE9">
        <w:rPr>
          <w:rFonts w:ascii="微软雅黑 Light" w:eastAsia="微软雅黑 Light" w:hAnsi="微软雅黑 Light" w:hint="eastAsia"/>
          <w:sz w:val="22"/>
          <w:szCs w:val="21"/>
        </w:rPr>
        <w:t>参数设置功能。</w:t>
      </w:r>
    </w:p>
    <w:p w14:paraId="447D4AEA" w14:textId="389AA6CE" w:rsidR="001A7BBF" w:rsidRDefault="001A7BBF" w:rsidP="001A7BBF">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61</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重要状态显示</w:t>
      </w:r>
      <w:r>
        <w:rPr>
          <w:rFonts w:ascii="微软雅黑 Light" w:eastAsia="微软雅黑 Light" w:hAnsi="微软雅黑 Light" w:hint="eastAsia"/>
          <w:sz w:val="22"/>
          <w:szCs w:val="21"/>
        </w:rPr>
        <w:t>参数设置接口表</w:t>
      </w:r>
    </w:p>
    <w:tbl>
      <w:tblPr>
        <w:tblStyle w:val="af0"/>
        <w:tblW w:w="0" w:type="auto"/>
        <w:tblLook w:val="04A0" w:firstRow="1" w:lastRow="0" w:firstColumn="1" w:lastColumn="0" w:noHBand="0" w:noVBand="1"/>
      </w:tblPr>
      <w:tblGrid>
        <w:gridCol w:w="1174"/>
        <w:gridCol w:w="2195"/>
        <w:gridCol w:w="1178"/>
        <w:gridCol w:w="2263"/>
        <w:gridCol w:w="943"/>
        <w:gridCol w:w="1817"/>
      </w:tblGrid>
      <w:tr w:rsidR="001A7BBF" w14:paraId="34695FC4" w14:textId="77777777" w:rsidTr="001A7BBF">
        <w:tc>
          <w:tcPr>
            <w:tcW w:w="1174" w:type="dxa"/>
          </w:tcPr>
          <w:p w14:paraId="15AFCFD9" w14:textId="77777777" w:rsidR="001A7BBF" w:rsidRPr="004C6AE6" w:rsidRDefault="001A7BBF" w:rsidP="009B2BDA">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195" w:type="dxa"/>
          </w:tcPr>
          <w:p w14:paraId="14C56D55" w14:textId="77777777" w:rsidR="001A7BBF" w:rsidRDefault="001A7BBF" w:rsidP="009B2BD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接口</w:t>
            </w:r>
          </w:p>
        </w:tc>
        <w:tc>
          <w:tcPr>
            <w:tcW w:w="1178" w:type="dxa"/>
          </w:tcPr>
          <w:p w14:paraId="750023E0" w14:textId="77777777" w:rsidR="001A7BBF" w:rsidRPr="004C6AE6" w:rsidRDefault="001A7BBF" w:rsidP="009B2BDA">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263" w:type="dxa"/>
          </w:tcPr>
          <w:p w14:paraId="216D4BF4" w14:textId="7E00F3D6" w:rsidR="001A7BBF" w:rsidRDefault="001A7BBF" w:rsidP="009B2BD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nfig-</w:t>
            </w:r>
            <w:proofErr w:type="spellStart"/>
            <w:r>
              <w:rPr>
                <w:rFonts w:ascii="微软雅黑 Light" w:eastAsia="微软雅黑 Light" w:hAnsi="微软雅黑 Light" w:hint="eastAsia"/>
                <w:sz w:val="22"/>
                <w:szCs w:val="21"/>
              </w:rPr>
              <w:t>SysImpStatus</w:t>
            </w:r>
            <w:proofErr w:type="spellEnd"/>
          </w:p>
        </w:tc>
        <w:tc>
          <w:tcPr>
            <w:tcW w:w="943" w:type="dxa"/>
          </w:tcPr>
          <w:p w14:paraId="7907819D" w14:textId="77777777" w:rsidR="001A7BBF" w:rsidRDefault="001A7BBF" w:rsidP="009B2BDA">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817" w:type="dxa"/>
          </w:tcPr>
          <w:p w14:paraId="30046A28" w14:textId="77777777" w:rsidR="001A7BBF" w:rsidRDefault="001A7BBF" w:rsidP="009B2BD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w:t>
            </w:r>
          </w:p>
        </w:tc>
      </w:tr>
      <w:tr w:rsidR="001A7BBF" w14:paraId="29973438" w14:textId="77777777" w:rsidTr="001A7BBF">
        <w:tc>
          <w:tcPr>
            <w:tcW w:w="1174" w:type="dxa"/>
            <w:vMerge w:val="restart"/>
          </w:tcPr>
          <w:p w14:paraId="498BB6DF" w14:textId="77777777" w:rsidR="001A7BBF" w:rsidRPr="004C6AE6" w:rsidRDefault="001A7BBF" w:rsidP="009B2BDA">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195" w:type="dxa"/>
          </w:tcPr>
          <w:p w14:paraId="0FF36C98" w14:textId="77777777" w:rsidR="001A7BBF" w:rsidRPr="004C6AE6" w:rsidRDefault="001A7BBF" w:rsidP="009B2BDA">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178" w:type="dxa"/>
          </w:tcPr>
          <w:p w14:paraId="0899C60F" w14:textId="77777777" w:rsidR="001A7BBF" w:rsidRPr="004C6AE6" w:rsidRDefault="001A7BBF" w:rsidP="009B2BDA">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023" w:type="dxa"/>
            <w:gridSpan w:val="3"/>
          </w:tcPr>
          <w:p w14:paraId="0E4FE1D4" w14:textId="77777777" w:rsidR="001A7BBF" w:rsidRPr="004C6AE6" w:rsidRDefault="001A7BBF" w:rsidP="009B2BDA">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1A7BBF" w14:paraId="2C06D16F" w14:textId="77777777" w:rsidTr="001A7BBF">
        <w:tc>
          <w:tcPr>
            <w:tcW w:w="1174" w:type="dxa"/>
            <w:vMerge/>
          </w:tcPr>
          <w:p w14:paraId="02DB622C" w14:textId="77777777" w:rsidR="001A7BBF" w:rsidRPr="004C6AE6" w:rsidRDefault="001A7BBF" w:rsidP="009B2BDA">
            <w:pPr>
              <w:widowControl w:val="0"/>
              <w:spacing w:line="460" w:lineRule="exact"/>
              <w:jc w:val="both"/>
              <w:rPr>
                <w:rFonts w:ascii="微软雅黑 Light" w:eastAsia="微软雅黑 Light" w:hAnsi="微软雅黑 Light"/>
                <w:b/>
                <w:bCs/>
                <w:sz w:val="22"/>
                <w:szCs w:val="21"/>
              </w:rPr>
            </w:pPr>
          </w:p>
        </w:tc>
        <w:tc>
          <w:tcPr>
            <w:tcW w:w="2195" w:type="dxa"/>
          </w:tcPr>
          <w:p w14:paraId="3551E649" w14:textId="6ADCFB89" w:rsidR="001A7BBF" w:rsidRPr="004C6AE6" w:rsidRDefault="001A7BBF" w:rsidP="009B2BDA">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重要状态</w:t>
            </w:r>
          </w:p>
        </w:tc>
        <w:tc>
          <w:tcPr>
            <w:tcW w:w="1178" w:type="dxa"/>
          </w:tcPr>
          <w:p w14:paraId="21FC501F" w14:textId="4A1AB9D0" w:rsidR="001A7BBF" w:rsidRPr="004C6AE6" w:rsidRDefault="001A7BBF" w:rsidP="009B2BDA">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5023" w:type="dxa"/>
            <w:gridSpan w:val="3"/>
          </w:tcPr>
          <w:p w14:paraId="679A7852" w14:textId="469464B3" w:rsidR="001A7BBF" w:rsidRPr="004C6AE6" w:rsidRDefault="001A7BBF" w:rsidP="009B2BDA">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b/>
                <w:bCs/>
                <w:sz w:val="22"/>
                <w:szCs w:val="21"/>
              </w:rPr>
              <w:t xml:space="preserve"> </w:t>
            </w:r>
          </w:p>
        </w:tc>
      </w:tr>
      <w:tr w:rsidR="001A7BBF" w14:paraId="460DF2D4" w14:textId="77777777" w:rsidTr="001A7BBF">
        <w:tc>
          <w:tcPr>
            <w:tcW w:w="1174" w:type="dxa"/>
            <w:vMerge/>
          </w:tcPr>
          <w:p w14:paraId="1C9D5B87" w14:textId="77777777" w:rsidR="001A7BBF" w:rsidRPr="004C6AE6" w:rsidRDefault="001A7BBF" w:rsidP="001A7BBF">
            <w:pPr>
              <w:widowControl w:val="0"/>
              <w:spacing w:line="460" w:lineRule="exact"/>
              <w:jc w:val="both"/>
              <w:rPr>
                <w:rFonts w:ascii="微软雅黑 Light" w:eastAsia="微软雅黑 Light" w:hAnsi="微软雅黑 Light"/>
                <w:b/>
                <w:bCs/>
                <w:sz w:val="22"/>
                <w:szCs w:val="21"/>
              </w:rPr>
            </w:pPr>
          </w:p>
        </w:tc>
        <w:tc>
          <w:tcPr>
            <w:tcW w:w="2195" w:type="dxa"/>
          </w:tcPr>
          <w:p w14:paraId="5BCD1977" w14:textId="28BB311E"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重要状态</w:t>
            </w:r>
          </w:p>
        </w:tc>
        <w:tc>
          <w:tcPr>
            <w:tcW w:w="1178" w:type="dxa"/>
          </w:tcPr>
          <w:p w14:paraId="6656D8BF" w14:textId="348E0E7B" w:rsidR="001A7BBF" w:rsidRPr="004C6AE6" w:rsidRDefault="001A7BBF" w:rsidP="001A7BB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5023" w:type="dxa"/>
            <w:gridSpan w:val="3"/>
          </w:tcPr>
          <w:p w14:paraId="2CC61485" w14:textId="2E35A190"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b/>
                <w:bCs/>
                <w:sz w:val="22"/>
                <w:szCs w:val="21"/>
              </w:rPr>
              <w:t xml:space="preserve"> </w:t>
            </w:r>
          </w:p>
        </w:tc>
      </w:tr>
      <w:tr w:rsidR="001A7BBF" w14:paraId="5D7BFF66" w14:textId="77777777" w:rsidTr="001A7BBF">
        <w:tc>
          <w:tcPr>
            <w:tcW w:w="1174" w:type="dxa"/>
            <w:vMerge/>
          </w:tcPr>
          <w:p w14:paraId="202997EB" w14:textId="77777777" w:rsidR="001A7BBF" w:rsidRPr="004C6AE6" w:rsidRDefault="001A7BBF" w:rsidP="001A7BBF">
            <w:pPr>
              <w:widowControl w:val="0"/>
              <w:spacing w:line="460" w:lineRule="exact"/>
              <w:jc w:val="both"/>
              <w:rPr>
                <w:rFonts w:ascii="微软雅黑 Light" w:eastAsia="微软雅黑 Light" w:hAnsi="微软雅黑 Light"/>
                <w:b/>
                <w:bCs/>
                <w:sz w:val="22"/>
                <w:szCs w:val="21"/>
              </w:rPr>
            </w:pPr>
          </w:p>
        </w:tc>
        <w:tc>
          <w:tcPr>
            <w:tcW w:w="2195" w:type="dxa"/>
          </w:tcPr>
          <w:p w14:paraId="76B5D13C" w14:textId="3E95ED63" w:rsidR="001A7BBF" w:rsidRPr="004C6AE6" w:rsidRDefault="001A7BBF" w:rsidP="001A7BBF">
            <w:pPr>
              <w:widowControl w:val="0"/>
              <w:spacing w:line="460" w:lineRule="exact"/>
              <w:jc w:val="both"/>
              <w:rPr>
                <w:rFonts w:ascii="微软雅黑 Light" w:eastAsia="微软雅黑 Light" w:hAnsi="微软雅黑 Light"/>
                <w:b/>
                <w:bCs/>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重要状态</w:t>
            </w:r>
          </w:p>
        </w:tc>
        <w:tc>
          <w:tcPr>
            <w:tcW w:w="1178" w:type="dxa"/>
          </w:tcPr>
          <w:p w14:paraId="3828D3D9" w14:textId="0F9C62F8" w:rsidR="001A7BBF" w:rsidRPr="004C6AE6" w:rsidRDefault="001A7BBF" w:rsidP="001A7BB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5023" w:type="dxa"/>
            <w:gridSpan w:val="3"/>
          </w:tcPr>
          <w:p w14:paraId="1153F8C9" w14:textId="35650267"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b/>
                <w:bCs/>
                <w:sz w:val="22"/>
                <w:szCs w:val="21"/>
              </w:rPr>
              <w:t xml:space="preserve"> </w:t>
            </w:r>
          </w:p>
        </w:tc>
      </w:tr>
      <w:tr w:rsidR="001A7BBF" w14:paraId="720E3B79" w14:textId="77777777" w:rsidTr="001A7BBF">
        <w:tc>
          <w:tcPr>
            <w:tcW w:w="1174" w:type="dxa"/>
            <w:vMerge/>
          </w:tcPr>
          <w:p w14:paraId="7901D7B9" w14:textId="77777777" w:rsidR="001A7BBF" w:rsidRPr="004C6AE6" w:rsidRDefault="001A7BBF" w:rsidP="001A7BBF">
            <w:pPr>
              <w:widowControl w:val="0"/>
              <w:spacing w:line="460" w:lineRule="exact"/>
              <w:jc w:val="both"/>
              <w:rPr>
                <w:rFonts w:ascii="微软雅黑 Light" w:eastAsia="微软雅黑 Light" w:hAnsi="微软雅黑 Light"/>
                <w:b/>
                <w:bCs/>
                <w:sz w:val="22"/>
                <w:szCs w:val="21"/>
              </w:rPr>
            </w:pPr>
          </w:p>
        </w:tc>
        <w:tc>
          <w:tcPr>
            <w:tcW w:w="2195" w:type="dxa"/>
          </w:tcPr>
          <w:p w14:paraId="56BDD515" w14:textId="36B65A94" w:rsidR="001A7BBF" w:rsidRPr="004C6AE6" w:rsidRDefault="001A7BBF" w:rsidP="001A7BBF">
            <w:pPr>
              <w:widowControl w:val="0"/>
              <w:spacing w:line="460" w:lineRule="exact"/>
              <w:jc w:val="both"/>
              <w:rPr>
                <w:rFonts w:ascii="微软雅黑 Light" w:eastAsia="微软雅黑 Light" w:hAnsi="微软雅黑 Light"/>
                <w:b/>
                <w:bCs/>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Pr>
                <w:rFonts w:ascii="微软雅黑 Light" w:eastAsia="微软雅黑 Light" w:hAnsi="微软雅黑 Light" w:hint="eastAsia"/>
                <w:sz w:val="22"/>
                <w:szCs w:val="21"/>
              </w:rPr>
              <w:t>重要状态</w:t>
            </w:r>
          </w:p>
        </w:tc>
        <w:tc>
          <w:tcPr>
            <w:tcW w:w="1178" w:type="dxa"/>
          </w:tcPr>
          <w:p w14:paraId="4BA470A7" w14:textId="250440C1" w:rsidR="001A7BBF" w:rsidRPr="004C6AE6" w:rsidRDefault="001A7BBF" w:rsidP="001A7BB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5023" w:type="dxa"/>
            <w:gridSpan w:val="3"/>
          </w:tcPr>
          <w:p w14:paraId="7E829154" w14:textId="1B136E4A"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b/>
                <w:bCs/>
                <w:sz w:val="22"/>
                <w:szCs w:val="21"/>
              </w:rPr>
              <w:t xml:space="preserve"> </w:t>
            </w:r>
          </w:p>
        </w:tc>
      </w:tr>
      <w:tr w:rsidR="001A7BBF" w14:paraId="1B582E37" w14:textId="77777777" w:rsidTr="001A7BBF">
        <w:tc>
          <w:tcPr>
            <w:tcW w:w="1174" w:type="dxa"/>
            <w:vMerge/>
          </w:tcPr>
          <w:p w14:paraId="270C89D1" w14:textId="77777777" w:rsidR="001A7BBF" w:rsidRPr="004C6AE6" w:rsidRDefault="001A7BBF" w:rsidP="001A7BBF">
            <w:pPr>
              <w:widowControl w:val="0"/>
              <w:spacing w:line="460" w:lineRule="exact"/>
              <w:jc w:val="both"/>
              <w:rPr>
                <w:rFonts w:ascii="微软雅黑 Light" w:eastAsia="微软雅黑 Light" w:hAnsi="微软雅黑 Light"/>
                <w:b/>
                <w:bCs/>
                <w:sz w:val="22"/>
                <w:szCs w:val="21"/>
              </w:rPr>
            </w:pPr>
          </w:p>
        </w:tc>
        <w:tc>
          <w:tcPr>
            <w:tcW w:w="2195" w:type="dxa"/>
          </w:tcPr>
          <w:p w14:paraId="270FF051" w14:textId="63D71461"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重要状态</w:t>
            </w:r>
          </w:p>
        </w:tc>
        <w:tc>
          <w:tcPr>
            <w:tcW w:w="1178" w:type="dxa"/>
          </w:tcPr>
          <w:p w14:paraId="298321A7" w14:textId="270A1CE8" w:rsidR="001A7BBF" w:rsidRPr="004C6AE6" w:rsidRDefault="001A7BBF" w:rsidP="001A7BB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5023" w:type="dxa"/>
            <w:gridSpan w:val="3"/>
          </w:tcPr>
          <w:p w14:paraId="26AECF6C" w14:textId="0B827A90"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b/>
                <w:bCs/>
                <w:sz w:val="22"/>
                <w:szCs w:val="21"/>
              </w:rPr>
              <w:t xml:space="preserve"> </w:t>
            </w:r>
          </w:p>
        </w:tc>
      </w:tr>
      <w:tr w:rsidR="001A7BBF" w14:paraId="50300CC6" w14:textId="77777777" w:rsidTr="001A7BBF">
        <w:tc>
          <w:tcPr>
            <w:tcW w:w="1174" w:type="dxa"/>
            <w:vMerge/>
          </w:tcPr>
          <w:p w14:paraId="20F1AE80" w14:textId="77777777" w:rsidR="001A7BBF" w:rsidRPr="004C6AE6" w:rsidRDefault="001A7BBF" w:rsidP="001A7BBF">
            <w:pPr>
              <w:widowControl w:val="0"/>
              <w:spacing w:line="460" w:lineRule="exact"/>
              <w:jc w:val="both"/>
              <w:rPr>
                <w:rFonts w:ascii="微软雅黑 Light" w:eastAsia="微软雅黑 Light" w:hAnsi="微软雅黑 Light"/>
                <w:b/>
                <w:bCs/>
                <w:sz w:val="22"/>
                <w:szCs w:val="21"/>
              </w:rPr>
            </w:pPr>
          </w:p>
        </w:tc>
        <w:tc>
          <w:tcPr>
            <w:tcW w:w="2195" w:type="dxa"/>
          </w:tcPr>
          <w:p w14:paraId="72C03904" w14:textId="1EECF537" w:rsidR="001A7BBF" w:rsidRPr="004C6AE6" w:rsidRDefault="001A7BBF" w:rsidP="001A7BBF">
            <w:pPr>
              <w:widowControl w:val="0"/>
              <w:spacing w:line="460" w:lineRule="exact"/>
              <w:jc w:val="both"/>
              <w:rPr>
                <w:rFonts w:ascii="微软雅黑 Light" w:eastAsia="微软雅黑 Light" w:hAnsi="微软雅黑 Light"/>
                <w:b/>
                <w:bCs/>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重要状态</w:t>
            </w:r>
          </w:p>
        </w:tc>
        <w:tc>
          <w:tcPr>
            <w:tcW w:w="1178" w:type="dxa"/>
          </w:tcPr>
          <w:p w14:paraId="53584A75" w14:textId="7033F17C" w:rsidR="001A7BBF" w:rsidRPr="004C6AE6" w:rsidRDefault="001A7BBF" w:rsidP="001A7BB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5023" w:type="dxa"/>
            <w:gridSpan w:val="3"/>
          </w:tcPr>
          <w:p w14:paraId="7D2D5C04" w14:textId="6382E41A"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b/>
                <w:bCs/>
                <w:sz w:val="22"/>
                <w:szCs w:val="21"/>
              </w:rPr>
              <w:t xml:space="preserve"> </w:t>
            </w:r>
          </w:p>
        </w:tc>
      </w:tr>
      <w:tr w:rsidR="001A7BBF" w14:paraId="495D1463" w14:textId="77777777" w:rsidTr="001A7BBF">
        <w:tc>
          <w:tcPr>
            <w:tcW w:w="1174" w:type="dxa"/>
            <w:vMerge/>
          </w:tcPr>
          <w:p w14:paraId="5E66E391" w14:textId="77777777" w:rsidR="001A7BBF" w:rsidRPr="004C6AE6" w:rsidRDefault="001A7BBF" w:rsidP="001A7BBF">
            <w:pPr>
              <w:widowControl w:val="0"/>
              <w:spacing w:line="460" w:lineRule="exact"/>
              <w:jc w:val="both"/>
              <w:rPr>
                <w:rFonts w:ascii="微软雅黑 Light" w:eastAsia="微软雅黑 Light" w:hAnsi="微软雅黑 Light"/>
                <w:b/>
                <w:bCs/>
                <w:sz w:val="22"/>
                <w:szCs w:val="21"/>
              </w:rPr>
            </w:pPr>
          </w:p>
        </w:tc>
        <w:tc>
          <w:tcPr>
            <w:tcW w:w="2195" w:type="dxa"/>
          </w:tcPr>
          <w:p w14:paraId="2C351123" w14:textId="13BD698A"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重要状态</w:t>
            </w:r>
          </w:p>
        </w:tc>
        <w:tc>
          <w:tcPr>
            <w:tcW w:w="1178" w:type="dxa"/>
          </w:tcPr>
          <w:p w14:paraId="0ADF2EEE" w14:textId="507A1CD5" w:rsidR="001A7BBF" w:rsidRPr="004C6AE6" w:rsidRDefault="001A7BBF" w:rsidP="001A7BB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5023" w:type="dxa"/>
            <w:gridSpan w:val="3"/>
          </w:tcPr>
          <w:p w14:paraId="2F181151" w14:textId="5AF49993"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b/>
                <w:bCs/>
                <w:sz w:val="22"/>
                <w:szCs w:val="21"/>
              </w:rPr>
              <w:t xml:space="preserve"> </w:t>
            </w:r>
          </w:p>
        </w:tc>
      </w:tr>
      <w:tr w:rsidR="001A7BBF" w14:paraId="1D39B548" w14:textId="77777777" w:rsidTr="001A7BBF">
        <w:tc>
          <w:tcPr>
            <w:tcW w:w="1174" w:type="dxa"/>
            <w:vMerge/>
          </w:tcPr>
          <w:p w14:paraId="12E3EA24" w14:textId="77777777" w:rsidR="001A7BBF" w:rsidRPr="004C6AE6" w:rsidRDefault="001A7BBF" w:rsidP="001A7BBF">
            <w:pPr>
              <w:widowControl w:val="0"/>
              <w:spacing w:line="460" w:lineRule="exact"/>
              <w:jc w:val="both"/>
              <w:rPr>
                <w:rFonts w:ascii="微软雅黑 Light" w:eastAsia="微软雅黑 Light" w:hAnsi="微软雅黑 Light"/>
                <w:b/>
                <w:bCs/>
                <w:sz w:val="22"/>
                <w:szCs w:val="21"/>
              </w:rPr>
            </w:pPr>
          </w:p>
        </w:tc>
        <w:tc>
          <w:tcPr>
            <w:tcW w:w="2195" w:type="dxa"/>
          </w:tcPr>
          <w:p w14:paraId="4C9A2831" w14:textId="1717E9A8"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重要状态</w:t>
            </w:r>
          </w:p>
        </w:tc>
        <w:tc>
          <w:tcPr>
            <w:tcW w:w="1178" w:type="dxa"/>
          </w:tcPr>
          <w:p w14:paraId="5104B3B8" w14:textId="4B03705E" w:rsidR="001A7BBF" w:rsidRPr="004C6AE6" w:rsidRDefault="001A7BBF" w:rsidP="001A7BB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5023" w:type="dxa"/>
            <w:gridSpan w:val="3"/>
          </w:tcPr>
          <w:p w14:paraId="3C6F8478" w14:textId="71DB89F6"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b/>
                <w:bCs/>
                <w:sz w:val="22"/>
                <w:szCs w:val="21"/>
              </w:rPr>
              <w:t xml:space="preserve"> </w:t>
            </w:r>
          </w:p>
        </w:tc>
      </w:tr>
      <w:tr w:rsidR="001A7BBF" w14:paraId="60C6A6EF" w14:textId="77777777" w:rsidTr="001A7BBF">
        <w:tc>
          <w:tcPr>
            <w:tcW w:w="1174" w:type="dxa"/>
            <w:vMerge/>
          </w:tcPr>
          <w:p w14:paraId="49EC3BC9" w14:textId="77777777" w:rsidR="001A7BBF" w:rsidRPr="004C6AE6" w:rsidRDefault="001A7BBF" w:rsidP="001A7BBF">
            <w:pPr>
              <w:widowControl w:val="0"/>
              <w:spacing w:line="460" w:lineRule="exact"/>
              <w:jc w:val="both"/>
              <w:rPr>
                <w:rFonts w:ascii="微软雅黑 Light" w:eastAsia="微软雅黑 Light" w:hAnsi="微软雅黑 Light"/>
                <w:b/>
                <w:bCs/>
                <w:sz w:val="22"/>
                <w:szCs w:val="21"/>
              </w:rPr>
            </w:pPr>
          </w:p>
        </w:tc>
        <w:tc>
          <w:tcPr>
            <w:tcW w:w="2195" w:type="dxa"/>
          </w:tcPr>
          <w:p w14:paraId="06BE6371" w14:textId="3B152E0C"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lastRenderedPageBreak/>
              <w:t>重要状态</w:t>
            </w:r>
          </w:p>
        </w:tc>
        <w:tc>
          <w:tcPr>
            <w:tcW w:w="1178" w:type="dxa"/>
          </w:tcPr>
          <w:p w14:paraId="50F99C39" w14:textId="105B71C7" w:rsidR="001A7BBF" w:rsidRPr="004C6AE6" w:rsidRDefault="001A7BBF" w:rsidP="001A7BB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lastRenderedPageBreak/>
              <w:t>Uint</w:t>
            </w:r>
            <w:r>
              <w:rPr>
                <w:rFonts w:ascii="微软雅黑 Light" w:eastAsia="微软雅黑 Light" w:hAnsi="微软雅黑 Light"/>
                <w:sz w:val="22"/>
                <w:szCs w:val="21"/>
              </w:rPr>
              <w:t>64</w:t>
            </w:r>
          </w:p>
        </w:tc>
        <w:tc>
          <w:tcPr>
            <w:tcW w:w="5023" w:type="dxa"/>
            <w:gridSpan w:val="3"/>
          </w:tcPr>
          <w:p w14:paraId="12EB1D10" w14:textId="71F54859"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b/>
                <w:bCs/>
                <w:sz w:val="22"/>
                <w:szCs w:val="21"/>
              </w:rPr>
              <w:t xml:space="preserve"> </w:t>
            </w:r>
          </w:p>
        </w:tc>
      </w:tr>
      <w:tr w:rsidR="001A7BBF" w14:paraId="33C1DD4D" w14:textId="77777777" w:rsidTr="001A7BBF">
        <w:tc>
          <w:tcPr>
            <w:tcW w:w="1174" w:type="dxa"/>
            <w:vMerge w:val="restart"/>
          </w:tcPr>
          <w:p w14:paraId="46C42F53" w14:textId="77777777" w:rsidR="001A7BBF" w:rsidRPr="00D47BD9" w:rsidRDefault="001A7BBF" w:rsidP="009B2BDA">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195" w:type="dxa"/>
          </w:tcPr>
          <w:p w14:paraId="6F586F0C" w14:textId="77777777" w:rsidR="001A7BBF" w:rsidRDefault="001A7BBF" w:rsidP="009B2BDA">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178" w:type="dxa"/>
          </w:tcPr>
          <w:p w14:paraId="2EA90EC7" w14:textId="77777777" w:rsidR="001A7BBF" w:rsidRDefault="001A7BBF" w:rsidP="009B2BDA">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023" w:type="dxa"/>
            <w:gridSpan w:val="3"/>
          </w:tcPr>
          <w:p w14:paraId="26A8C608" w14:textId="77777777" w:rsidR="001A7BBF" w:rsidRPr="00A94D09" w:rsidRDefault="001A7BBF" w:rsidP="009B2BDA">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1A7BBF" w14:paraId="03EAA5C0" w14:textId="77777777" w:rsidTr="001A7BBF">
        <w:tc>
          <w:tcPr>
            <w:tcW w:w="1174" w:type="dxa"/>
            <w:vMerge/>
          </w:tcPr>
          <w:p w14:paraId="2F5395E3" w14:textId="77777777" w:rsidR="001A7BBF" w:rsidRPr="00D47BD9" w:rsidRDefault="001A7BBF" w:rsidP="009B2BDA">
            <w:pPr>
              <w:widowControl w:val="0"/>
              <w:spacing w:line="460" w:lineRule="exact"/>
              <w:jc w:val="both"/>
              <w:rPr>
                <w:rFonts w:ascii="微软雅黑 Light" w:eastAsia="微软雅黑 Light" w:hAnsi="微软雅黑 Light"/>
                <w:b/>
                <w:bCs/>
                <w:sz w:val="22"/>
                <w:szCs w:val="21"/>
              </w:rPr>
            </w:pPr>
          </w:p>
        </w:tc>
        <w:tc>
          <w:tcPr>
            <w:tcW w:w="2195" w:type="dxa"/>
          </w:tcPr>
          <w:p w14:paraId="34A9E0CF" w14:textId="77777777" w:rsidR="001A7BBF" w:rsidRDefault="001A7BBF" w:rsidP="009B2BD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178" w:type="dxa"/>
          </w:tcPr>
          <w:p w14:paraId="742239A4" w14:textId="77777777" w:rsidR="001A7BBF" w:rsidRDefault="001A7BBF" w:rsidP="009B2BD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023" w:type="dxa"/>
            <w:gridSpan w:val="3"/>
          </w:tcPr>
          <w:p w14:paraId="600A3D9D" w14:textId="77777777" w:rsidR="001A7BBF" w:rsidRDefault="001A7BBF" w:rsidP="009B2BD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26C1C2BE" w14:textId="2579957C" w:rsidR="009C0183" w:rsidRPr="009C0183" w:rsidRDefault="009C0183" w:rsidP="009C0183">
      <w:pPr>
        <w:pStyle w:val="3"/>
        <w:rPr>
          <w:rFonts w:ascii="微软雅黑 Light" w:eastAsia="微软雅黑 Light" w:hAnsi="微软雅黑 Light"/>
          <w:bCs w:val="0"/>
          <w:sz w:val="24"/>
          <w:szCs w:val="24"/>
        </w:rPr>
      </w:pPr>
      <w:r w:rsidRPr="009C0183">
        <w:rPr>
          <w:rFonts w:ascii="微软雅黑 Light" w:eastAsia="微软雅黑 Light" w:hAnsi="微软雅黑 Light" w:hint="eastAsia"/>
          <w:bCs w:val="0"/>
          <w:sz w:val="24"/>
          <w:szCs w:val="24"/>
        </w:rPr>
        <w:t>任务管理模块</w:t>
      </w:r>
      <w:bookmarkEnd w:id="111"/>
    </w:p>
    <w:p w14:paraId="4831EBBF" w14:textId="2FF02C04" w:rsidR="009C0183" w:rsidRDefault="009C0183" w:rsidP="002C2FED">
      <w:pPr>
        <w:pStyle w:val="4"/>
        <w:rPr>
          <w:rFonts w:ascii="微软雅黑 Light" w:eastAsia="微软雅黑 Light" w:hAnsi="微软雅黑 Light"/>
          <w:b w:val="0"/>
          <w:bCs w:val="0"/>
          <w:sz w:val="24"/>
          <w:szCs w:val="24"/>
        </w:rPr>
      </w:pPr>
      <w:r w:rsidRPr="002C2FED">
        <w:rPr>
          <w:rFonts w:ascii="微软雅黑 Light" w:eastAsia="微软雅黑 Light" w:hAnsi="微软雅黑 Light" w:hint="eastAsia"/>
          <w:b w:val="0"/>
          <w:bCs w:val="0"/>
          <w:sz w:val="24"/>
          <w:szCs w:val="24"/>
        </w:rPr>
        <w:t>任务下发接口</w:t>
      </w:r>
      <w:bookmarkStart w:id="112" w:name="_GoBack"/>
      <w:bookmarkEnd w:id="112"/>
    </w:p>
    <w:p w14:paraId="2BD571C4" w14:textId="301BB495" w:rsidR="003A01C5" w:rsidRDefault="003A01C5" w:rsidP="003A01C5">
      <w:pPr>
        <w:widowControl w:val="0"/>
        <w:spacing w:line="460" w:lineRule="exact"/>
        <w:ind w:firstLineChars="200" w:firstLine="440"/>
        <w:jc w:val="both"/>
        <w:rPr>
          <w:rFonts w:ascii="微软雅黑 Light" w:eastAsia="微软雅黑 Light" w:hAnsi="微软雅黑 Light"/>
          <w:sz w:val="22"/>
          <w:szCs w:val="21"/>
        </w:rPr>
      </w:pPr>
      <w:r w:rsidRPr="003A01C5">
        <w:rPr>
          <w:rFonts w:ascii="微软雅黑 Light" w:eastAsia="微软雅黑 Light" w:hAnsi="微软雅黑 Light" w:hint="eastAsia"/>
          <w:sz w:val="22"/>
          <w:szCs w:val="21"/>
        </w:rPr>
        <w:t>任务管理模块提供任务下发接口，</w:t>
      </w:r>
      <w:proofErr w:type="gramStart"/>
      <w:r w:rsidRPr="003A01C5">
        <w:rPr>
          <w:rFonts w:ascii="微软雅黑 Light" w:eastAsia="微软雅黑 Light" w:hAnsi="微软雅黑 Light" w:hint="eastAsia"/>
          <w:sz w:val="22"/>
          <w:szCs w:val="21"/>
        </w:rPr>
        <w:t>供任务</w:t>
      </w:r>
      <w:proofErr w:type="gramEnd"/>
      <w:r w:rsidRPr="003A01C5">
        <w:rPr>
          <w:rFonts w:ascii="微软雅黑 Light" w:eastAsia="微软雅黑 Light" w:hAnsi="微软雅黑 Light" w:hint="eastAsia"/>
          <w:sz w:val="22"/>
          <w:szCs w:val="21"/>
        </w:rPr>
        <w:t>界面调用，完成任务的编辑下发功能。</w:t>
      </w:r>
    </w:p>
    <w:p w14:paraId="31C23181" w14:textId="4780A345" w:rsidR="007C47FE" w:rsidRDefault="007C47FE" w:rsidP="007C47FE">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03276E">
        <w:rPr>
          <w:rFonts w:ascii="微软雅黑 Light" w:eastAsia="微软雅黑 Light" w:hAnsi="微软雅黑 Light"/>
          <w:noProof/>
          <w:sz w:val="22"/>
          <w:szCs w:val="16"/>
        </w:rPr>
        <w:t>63</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下发接口表</w:t>
      </w:r>
    </w:p>
    <w:tbl>
      <w:tblPr>
        <w:tblStyle w:val="af0"/>
        <w:tblW w:w="0" w:type="auto"/>
        <w:tblLook w:val="04A0" w:firstRow="1" w:lastRow="0" w:firstColumn="1" w:lastColumn="0" w:noHBand="0" w:noVBand="1"/>
      </w:tblPr>
      <w:tblGrid>
        <w:gridCol w:w="1132"/>
        <w:gridCol w:w="2018"/>
        <w:gridCol w:w="1336"/>
        <w:gridCol w:w="2510"/>
        <w:gridCol w:w="1287"/>
        <w:gridCol w:w="1287"/>
      </w:tblGrid>
      <w:tr w:rsidR="007C47FE" w14:paraId="34551142" w14:textId="77777777" w:rsidTr="000C0F36">
        <w:tc>
          <w:tcPr>
            <w:tcW w:w="1132" w:type="dxa"/>
          </w:tcPr>
          <w:p w14:paraId="01F1F50A"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018" w:type="dxa"/>
          </w:tcPr>
          <w:p w14:paraId="3A522593" w14:textId="77777777" w:rsidR="007C47FE" w:rsidRDefault="007C47FE"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接口</w:t>
            </w:r>
          </w:p>
        </w:tc>
        <w:tc>
          <w:tcPr>
            <w:tcW w:w="1336" w:type="dxa"/>
          </w:tcPr>
          <w:p w14:paraId="7C7840EF"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510" w:type="dxa"/>
          </w:tcPr>
          <w:p w14:paraId="2C5FFB13" w14:textId="41226BEC" w:rsidR="007C47FE" w:rsidRDefault="007C47FE"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sk-Forward</w:t>
            </w:r>
          </w:p>
        </w:tc>
        <w:tc>
          <w:tcPr>
            <w:tcW w:w="1287" w:type="dxa"/>
          </w:tcPr>
          <w:p w14:paraId="792FD141" w14:textId="77777777" w:rsidR="007C47FE" w:rsidRDefault="007C47FE" w:rsidP="008A044C">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287" w:type="dxa"/>
          </w:tcPr>
          <w:p w14:paraId="3A7BA426" w14:textId="3C0891B7" w:rsidR="007C47FE" w:rsidRDefault="007C47FE"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0C0F36">
              <w:rPr>
                <w:rFonts w:ascii="微软雅黑 Light" w:eastAsia="微软雅黑 Light" w:hAnsi="微软雅黑 Light" w:hint="eastAsia"/>
                <w:sz w:val="22"/>
                <w:szCs w:val="21"/>
              </w:rPr>
              <w:t>界面</w:t>
            </w:r>
          </w:p>
        </w:tc>
      </w:tr>
      <w:tr w:rsidR="007C47FE" w14:paraId="6DDB3EB8" w14:textId="77777777" w:rsidTr="000C0F36">
        <w:tc>
          <w:tcPr>
            <w:tcW w:w="1132" w:type="dxa"/>
            <w:vMerge w:val="restart"/>
          </w:tcPr>
          <w:p w14:paraId="3E83E772"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018" w:type="dxa"/>
          </w:tcPr>
          <w:p w14:paraId="6552CB6A"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6" w:type="dxa"/>
          </w:tcPr>
          <w:p w14:paraId="34529AE5"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084" w:type="dxa"/>
            <w:gridSpan w:val="3"/>
          </w:tcPr>
          <w:p w14:paraId="600D008E"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7C47FE" w14:paraId="7A587388" w14:textId="77777777" w:rsidTr="000C0F36">
        <w:tc>
          <w:tcPr>
            <w:tcW w:w="1132" w:type="dxa"/>
            <w:vMerge/>
          </w:tcPr>
          <w:p w14:paraId="0F0211B5"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p>
        </w:tc>
        <w:tc>
          <w:tcPr>
            <w:tcW w:w="2018" w:type="dxa"/>
          </w:tcPr>
          <w:p w14:paraId="5D6DFFC7" w14:textId="20F17D0A" w:rsidR="007C47FE" w:rsidRPr="00390F93" w:rsidRDefault="007C47FE"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0C0F36">
              <w:rPr>
                <w:rFonts w:ascii="微软雅黑 Light" w:eastAsia="微软雅黑 Light" w:hAnsi="微软雅黑 Light" w:hint="eastAsia"/>
                <w:sz w:val="22"/>
                <w:szCs w:val="21"/>
              </w:rPr>
              <w:t>ID</w:t>
            </w:r>
          </w:p>
        </w:tc>
        <w:tc>
          <w:tcPr>
            <w:tcW w:w="1336" w:type="dxa"/>
          </w:tcPr>
          <w:p w14:paraId="5FFA69E1" w14:textId="0E07E43F" w:rsidR="007C47FE" w:rsidRPr="003974AB" w:rsidRDefault="006778B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084" w:type="dxa"/>
            <w:gridSpan w:val="3"/>
          </w:tcPr>
          <w:p w14:paraId="24BCCEDB" w14:textId="1617189B" w:rsidR="007C47FE" w:rsidRPr="00390F93" w:rsidRDefault="000C0F36"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7C47FE" w14:paraId="2B0C9F06" w14:textId="77777777" w:rsidTr="000C0F36">
        <w:tc>
          <w:tcPr>
            <w:tcW w:w="1132" w:type="dxa"/>
            <w:vMerge/>
          </w:tcPr>
          <w:p w14:paraId="2E552FA7"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p>
        </w:tc>
        <w:tc>
          <w:tcPr>
            <w:tcW w:w="2018" w:type="dxa"/>
          </w:tcPr>
          <w:p w14:paraId="1511EE44"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任务名称</w:t>
            </w:r>
          </w:p>
        </w:tc>
        <w:tc>
          <w:tcPr>
            <w:tcW w:w="1336" w:type="dxa"/>
          </w:tcPr>
          <w:p w14:paraId="6BEE5CF3"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r w:rsidRPr="003974AB">
              <w:rPr>
                <w:rFonts w:ascii="微软雅黑 Light" w:eastAsia="微软雅黑 Light" w:hAnsi="微软雅黑 Light" w:hint="eastAsia"/>
                <w:sz w:val="22"/>
                <w:szCs w:val="21"/>
              </w:rPr>
              <w:t>String</w:t>
            </w:r>
          </w:p>
        </w:tc>
        <w:tc>
          <w:tcPr>
            <w:tcW w:w="5084" w:type="dxa"/>
            <w:gridSpan w:val="3"/>
          </w:tcPr>
          <w:p w14:paraId="3270C399"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7C47FE" w14:paraId="58FC063D" w14:textId="77777777" w:rsidTr="000C0F36">
        <w:tc>
          <w:tcPr>
            <w:tcW w:w="1132" w:type="dxa"/>
            <w:vMerge/>
          </w:tcPr>
          <w:p w14:paraId="1E3D65E0"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p>
        </w:tc>
        <w:tc>
          <w:tcPr>
            <w:tcW w:w="2018" w:type="dxa"/>
          </w:tcPr>
          <w:p w14:paraId="3479FACC"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任务下发时间</w:t>
            </w:r>
          </w:p>
        </w:tc>
        <w:tc>
          <w:tcPr>
            <w:tcW w:w="1336" w:type="dxa"/>
          </w:tcPr>
          <w:p w14:paraId="46973555" w14:textId="7536C9C3" w:rsidR="007C47FE" w:rsidRPr="003974AB" w:rsidRDefault="000C0F36" w:rsidP="008A044C">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imeStamp</w:t>
            </w:r>
            <w:proofErr w:type="spellEnd"/>
          </w:p>
        </w:tc>
        <w:tc>
          <w:tcPr>
            <w:tcW w:w="5084" w:type="dxa"/>
            <w:gridSpan w:val="3"/>
          </w:tcPr>
          <w:p w14:paraId="31E5D3D3" w14:textId="691875F9" w:rsidR="007C47FE" w:rsidRPr="004C6AE6" w:rsidRDefault="000C0F36" w:rsidP="008A044C">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UTC时间，单位秒</w:t>
            </w:r>
          </w:p>
        </w:tc>
      </w:tr>
      <w:tr w:rsidR="007C47FE" w14:paraId="7CEB912E" w14:textId="77777777" w:rsidTr="000C0F36">
        <w:tc>
          <w:tcPr>
            <w:tcW w:w="1132" w:type="dxa"/>
            <w:vMerge/>
          </w:tcPr>
          <w:p w14:paraId="57884207"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p>
        </w:tc>
        <w:tc>
          <w:tcPr>
            <w:tcW w:w="2018" w:type="dxa"/>
          </w:tcPr>
          <w:p w14:paraId="2159E7A7"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任务描述</w:t>
            </w:r>
          </w:p>
        </w:tc>
        <w:tc>
          <w:tcPr>
            <w:tcW w:w="1336" w:type="dxa"/>
          </w:tcPr>
          <w:p w14:paraId="1118B4BB"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r w:rsidRPr="003974AB">
              <w:rPr>
                <w:rFonts w:ascii="微软雅黑 Light" w:eastAsia="微软雅黑 Light" w:hAnsi="微软雅黑 Light" w:hint="eastAsia"/>
                <w:sz w:val="22"/>
                <w:szCs w:val="21"/>
              </w:rPr>
              <w:t>String</w:t>
            </w:r>
          </w:p>
        </w:tc>
        <w:tc>
          <w:tcPr>
            <w:tcW w:w="5084" w:type="dxa"/>
            <w:gridSpan w:val="3"/>
          </w:tcPr>
          <w:p w14:paraId="7BDA3336" w14:textId="77777777" w:rsidR="007C47FE" w:rsidRPr="00390F93" w:rsidRDefault="007C47FE"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个字符</w:t>
            </w:r>
          </w:p>
        </w:tc>
      </w:tr>
      <w:tr w:rsidR="007C47FE" w14:paraId="505C35E9" w14:textId="77777777" w:rsidTr="000C0F36">
        <w:tc>
          <w:tcPr>
            <w:tcW w:w="1132" w:type="dxa"/>
            <w:vMerge w:val="restart"/>
          </w:tcPr>
          <w:p w14:paraId="742D8792" w14:textId="77777777" w:rsidR="007C47FE" w:rsidRPr="00D47BD9" w:rsidRDefault="007C47FE" w:rsidP="008A044C">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018" w:type="dxa"/>
          </w:tcPr>
          <w:p w14:paraId="11B6E19B" w14:textId="77777777" w:rsidR="007C47FE" w:rsidRDefault="007C47FE" w:rsidP="008A044C">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6" w:type="dxa"/>
          </w:tcPr>
          <w:p w14:paraId="2FF9AAA3" w14:textId="77777777" w:rsidR="007C47FE" w:rsidRDefault="007C47FE" w:rsidP="008A044C">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084" w:type="dxa"/>
            <w:gridSpan w:val="3"/>
          </w:tcPr>
          <w:p w14:paraId="1813F2F4" w14:textId="77777777" w:rsidR="007C47FE" w:rsidRPr="00A94D09" w:rsidRDefault="007C47FE" w:rsidP="008A044C">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0C0F36" w14:paraId="42C646F0" w14:textId="77777777" w:rsidTr="000C0F36">
        <w:tc>
          <w:tcPr>
            <w:tcW w:w="1132" w:type="dxa"/>
            <w:vMerge/>
          </w:tcPr>
          <w:p w14:paraId="7C8CF91E" w14:textId="77777777" w:rsidR="000C0F36" w:rsidRPr="00D47BD9" w:rsidRDefault="000C0F36" w:rsidP="000C0F36">
            <w:pPr>
              <w:widowControl w:val="0"/>
              <w:spacing w:line="460" w:lineRule="exact"/>
              <w:jc w:val="both"/>
              <w:rPr>
                <w:rFonts w:ascii="微软雅黑 Light" w:eastAsia="微软雅黑 Light" w:hAnsi="微软雅黑 Light"/>
                <w:b/>
                <w:bCs/>
                <w:sz w:val="22"/>
                <w:szCs w:val="21"/>
              </w:rPr>
            </w:pPr>
          </w:p>
        </w:tc>
        <w:tc>
          <w:tcPr>
            <w:tcW w:w="2018" w:type="dxa"/>
          </w:tcPr>
          <w:p w14:paraId="473DED0F" w14:textId="179B0CFD" w:rsidR="000C0F36" w:rsidRDefault="000C0F36" w:rsidP="000C0F3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336" w:type="dxa"/>
          </w:tcPr>
          <w:p w14:paraId="2DBC275A" w14:textId="762E2812" w:rsidR="000C0F36" w:rsidRDefault="000C0F36" w:rsidP="000C0F3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084" w:type="dxa"/>
            <w:gridSpan w:val="3"/>
          </w:tcPr>
          <w:p w14:paraId="263E6570" w14:textId="798742C5" w:rsidR="000C0F36" w:rsidRDefault="000C0F36" w:rsidP="000C0F3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0AB4957F" w14:textId="577951CD" w:rsidR="009C0183" w:rsidRDefault="009C0183" w:rsidP="002C2FED">
      <w:pPr>
        <w:pStyle w:val="4"/>
        <w:rPr>
          <w:rFonts w:ascii="微软雅黑 Light" w:eastAsia="微软雅黑 Light" w:hAnsi="微软雅黑 Light"/>
          <w:b w:val="0"/>
          <w:bCs w:val="0"/>
          <w:sz w:val="24"/>
          <w:szCs w:val="24"/>
        </w:rPr>
      </w:pPr>
      <w:r w:rsidRPr="002C2FED">
        <w:rPr>
          <w:rFonts w:ascii="微软雅黑 Light" w:eastAsia="微软雅黑 Light" w:hAnsi="微软雅黑 Light" w:hint="eastAsia"/>
          <w:b w:val="0"/>
          <w:bCs w:val="0"/>
          <w:sz w:val="24"/>
          <w:szCs w:val="24"/>
        </w:rPr>
        <w:t>任务执行状态修改接口</w:t>
      </w:r>
    </w:p>
    <w:p w14:paraId="2029E73E" w14:textId="74204B51" w:rsidR="006D3354" w:rsidRDefault="006D3354" w:rsidP="006D3354">
      <w:pPr>
        <w:widowControl w:val="0"/>
        <w:spacing w:line="460" w:lineRule="exact"/>
        <w:ind w:firstLineChars="200" w:firstLine="440"/>
        <w:jc w:val="both"/>
        <w:rPr>
          <w:rFonts w:ascii="微软雅黑 Light" w:eastAsia="微软雅黑 Light" w:hAnsi="微软雅黑 Light"/>
          <w:sz w:val="22"/>
          <w:szCs w:val="21"/>
        </w:rPr>
      </w:pPr>
      <w:r w:rsidRPr="003A01C5">
        <w:rPr>
          <w:rFonts w:ascii="微软雅黑 Light" w:eastAsia="微软雅黑 Light" w:hAnsi="微软雅黑 Light" w:hint="eastAsia"/>
          <w:sz w:val="22"/>
          <w:szCs w:val="21"/>
        </w:rPr>
        <w:t>任务管理模块提供</w:t>
      </w:r>
      <w:r>
        <w:rPr>
          <w:rFonts w:ascii="微软雅黑 Light" w:eastAsia="微软雅黑 Light" w:hAnsi="微软雅黑 Light" w:hint="eastAsia"/>
          <w:sz w:val="22"/>
          <w:szCs w:val="21"/>
        </w:rPr>
        <w:t>任务执行状态修改</w:t>
      </w:r>
      <w:r w:rsidRPr="003A01C5">
        <w:rPr>
          <w:rFonts w:ascii="微软雅黑 Light" w:eastAsia="微软雅黑 Light" w:hAnsi="微软雅黑 Light" w:hint="eastAsia"/>
          <w:sz w:val="22"/>
          <w:szCs w:val="21"/>
        </w:rPr>
        <w:t>接口，</w:t>
      </w:r>
      <w:proofErr w:type="gramStart"/>
      <w:r w:rsidRPr="003A01C5">
        <w:rPr>
          <w:rFonts w:ascii="微软雅黑 Light" w:eastAsia="微软雅黑 Light" w:hAnsi="微软雅黑 Light" w:hint="eastAsia"/>
          <w:sz w:val="22"/>
          <w:szCs w:val="21"/>
        </w:rPr>
        <w:t>供任务</w:t>
      </w:r>
      <w:proofErr w:type="gramEnd"/>
      <w:r w:rsidRPr="003A01C5">
        <w:rPr>
          <w:rFonts w:ascii="微软雅黑 Light" w:eastAsia="微软雅黑 Light" w:hAnsi="微软雅黑 Light" w:hint="eastAsia"/>
          <w:sz w:val="22"/>
          <w:szCs w:val="21"/>
        </w:rPr>
        <w:t>界面调用，完成任务的</w:t>
      </w:r>
      <w:r>
        <w:rPr>
          <w:rFonts w:ascii="微软雅黑 Light" w:eastAsia="微软雅黑 Light" w:hAnsi="微软雅黑 Light" w:hint="eastAsia"/>
          <w:sz w:val="22"/>
          <w:szCs w:val="21"/>
        </w:rPr>
        <w:t>执行状态修改</w:t>
      </w:r>
      <w:r w:rsidRPr="003A01C5">
        <w:rPr>
          <w:rFonts w:ascii="微软雅黑 Light" w:eastAsia="微软雅黑 Light" w:hAnsi="微软雅黑 Light" w:hint="eastAsia"/>
          <w:sz w:val="22"/>
          <w:szCs w:val="21"/>
        </w:rPr>
        <w:t>功能。</w:t>
      </w:r>
    </w:p>
    <w:p w14:paraId="69ADE556" w14:textId="1567190D" w:rsidR="008C4CBB" w:rsidRDefault="008C4CBB" w:rsidP="008C4CBB">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03276E">
        <w:rPr>
          <w:rFonts w:ascii="微软雅黑 Light" w:eastAsia="微软雅黑 Light" w:hAnsi="微软雅黑 Light"/>
          <w:noProof/>
          <w:sz w:val="22"/>
          <w:szCs w:val="16"/>
        </w:rPr>
        <w:t>64</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执行状态修改接口表</w:t>
      </w:r>
    </w:p>
    <w:tbl>
      <w:tblPr>
        <w:tblStyle w:val="af0"/>
        <w:tblW w:w="0" w:type="auto"/>
        <w:tblLook w:val="04A0" w:firstRow="1" w:lastRow="0" w:firstColumn="1" w:lastColumn="0" w:noHBand="0" w:noVBand="1"/>
      </w:tblPr>
      <w:tblGrid>
        <w:gridCol w:w="1235"/>
        <w:gridCol w:w="2217"/>
        <w:gridCol w:w="1336"/>
        <w:gridCol w:w="2000"/>
        <w:gridCol w:w="987"/>
        <w:gridCol w:w="1795"/>
      </w:tblGrid>
      <w:tr w:rsidR="008C4CBB" w14:paraId="1513175A" w14:textId="77777777" w:rsidTr="00104C4D">
        <w:tc>
          <w:tcPr>
            <w:tcW w:w="1235" w:type="dxa"/>
          </w:tcPr>
          <w:p w14:paraId="4F440D8D"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217" w:type="dxa"/>
          </w:tcPr>
          <w:p w14:paraId="00C8B6FD" w14:textId="77777777" w:rsidR="008C4CBB" w:rsidRDefault="008C4CBB"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修改接口</w:t>
            </w:r>
          </w:p>
        </w:tc>
        <w:tc>
          <w:tcPr>
            <w:tcW w:w="1336" w:type="dxa"/>
          </w:tcPr>
          <w:p w14:paraId="2F20B671"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000" w:type="dxa"/>
          </w:tcPr>
          <w:p w14:paraId="1503DF2D" w14:textId="2F35B445" w:rsidR="008C4CBB" w:rsidRDefault="008C4CBB"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sk-Modify</w:t>
            </w:r>
          </w:p>
        </w:tc>
        <w:tc>
          <w:tcPr>
            <w:tcW w:w="987" w:type="dxa"/>
          </w:tcPr>
          <w:p w14:paraId="50958352" w14:textId="77777777" w:rsidR="008C4CBB" w:rsidRDefault="008C4CBB" w:rsidP="008A044C">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795" w:type="dxa"/>
          </w:tcPr>
          <w:p w14:paraId="12DBCB4D" w14:textId="3B408469" w:rsidR="008C4CBB" w:rsidRDefault="008C4CBB"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界面</w:t>
            </w:r>
          </w:p>
        </w:tc>
      </w:tr>
      <w:tr w:rsidR="008C4CBB" w14:paraId="21E5F2E2" w14:textId="77777777" w:rsidTr="00104C4D">
        <w:tc>
          <w:tcPr>
            <w:tcW w:w="1235" w:type="dxa"/>
            <w:vMerge w:val="restart"/>
          </w:tcPr>
          <w:p w14:paraId="18738B06"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217" w:type="dxa"/>
          </w:tcPr>
          <w:p w14:paraId="23A928EB"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6" w:type="dxa"/>
          </w:tcPr>
          <w:p w14:paraId="2B937AA4"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4782" w:type="dxa"/>
            <w:gridSpan w:val="3"/>
          </w:tcPr>
          <w:p w14:paraId="53D4B30E"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8C4CBB" w14:paraId="1EB205C3" w14:textId="77777777" w:rsidTr="00104C4D">
        <w:tc>
          <w:tcPr>
            <w:tcW w:w="1235" w:type="dxa"/>
            <w:vMerge/>
          </w:tcPr>
          <w:p w14:paraId="5675C31F"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p>
        </w:tc>
        <w:tc>
          <w:tcPr>
            <w:tcW w:w="2217" w:type="dxa"/>
          </w:tcPr>
          <w:p w14:paraId="7ECB605D" w14:textId="7487E175" w:rsidR="008C4CBB" w:rsidRPr="008C4CBB" w:rsidRDefault="008C4CBB" w:rsidP="008A044C">
            <w:pPr>
              <w:widowControl w:val="0"/>
              <w:spacing w:line="460" w:lineRule="exact"/>
              <w:jc w:val="both"/>
              <w:rPr>
                <w:rFonts w:ascii="微软雅黑 Light" w:eastAsia="微软雅黑 Light" w:hAnsi="微软雅黑 Light"/>
                <w:sz w:val="22"/>
                <w:szCs w:val="21"/>
              </w:rPr>
            </w:pPr>
            <w:r w:rsidRPr="008C4CBB">
              <w:rPr>
                <w:rFonts w:ascii="微软雅黑 Light" w:eastAsia="微软雅黑 Light" w:hAnsi="微软雅黑 Light" w:hint="eastAsia"/>
                <w:sz w:val="22"/>
                <w:szCs w:val="21"/>
              </w:rPr>
              <w:t>任务ID</w:t>
            </w:r>
          </w:p>
        </w:tc>
        <w:tc>
          <w:tcPr>
            <w:tcW w:w="1336" w:type="dxa"/>
          </w:tcPr>
          <w:p w14:paraId="5B3CC366" w14:textId="566A751A" w:rsidR="008C4CBB" w:rsidRPr="004C6AE6" w:rsidRDefault="008C4CBB" w:rsidP="008A044C">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Integer</w:t>
            </w:r>
          </w:p>
        </w:tc>
        <w:tc>
          <w:tcPr>
            <w:tcW w:w="4782" w:type="dxa"/>
            <w:gridSpan w:val="3"/>
          </w:tcPr>
          <w:p w14:paraId="45210462" w14:textId="52E076D2" w:rsidR="008C4CBB" w:rsidRPr="008C4CBB" w:rsidRDefault="008C4CBB" w:rsidP="008A044C">
            <w:pPr>
              <w:widowControl w:val="0"/>
              <w:spacing w:line="460" w:lineRule="exact"/>
              <w:jc w:val="both"/>
              <w:rPr>
                <w:rFonts w:ascii="微软雅黑 Light" w:eastAsia="微软雅黑 Light" w:hAnsi="微软雅黑 Light"/>
                <w:sz w:val="22"/>
                <w:szCs w:val="21"/>
              </w:rPr>
            </w:pPr>
            <w:r w:rsidRPr="008C4CBB">
              <w:rPr>
                <w:rFonts w:ascii="微软雅黑 Light" w:eastAsia="微软雅黑 Light" w:hAnsi="微软雅黑 Light" w:hint="eastAsia"/>
                <w:sz w:val="22"/>
                <w:szCs w:val="21"/>
              </w:rPr>
              <w:t>与下发的任务ID一致</w:t>
            </w:r>
          </w:p>
        </w:tc>
      </w:tr>
      <w:tr w:rsidR="008C4CBB" w14:paraId="1957D036" w14:textId="77777777" w:rsidTr="00104C4D">
        <w:tc>
          <w:tcPr>
            <w:tcW w:w="1235" w:type="dxa"/>
            <w:vMerge/>
          </w:tcPr>
          <w:p w14:paraId="0DA396EE"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p>
        </w:tc>
        <w:tc>
          <w:tcPr>
            <w:tcW w:w="2217" w:type="dxa"/>
          </w:tcPr>
          <w:p w14:paraId="57E1DF3B" w14:textId="77777777" w:rsidR="008C4CBB" w:rsidRPr="003B657C" w:rsidRDefault="008C4CBB" w:rsidP="008A044C">
            <w:pPr>
              <w:widowControl w:val="0"/>
              <w:spacing w:line="460" w:lineRule="exact"/>
              <w:jc w:val="both"/>
              <w:rPr>
                <w:rFonts w:ascii="微软雅黑 Light" w:eastAsia="微软雅黑 Light" w:hAnsi="微软雅黑 Light"/>
                <w:sz w:val="22"/>
                <w:szCs w:val="21"/>
              </w:rPr>
            </w:pPr>
            <w:r w:rsidRPr="003B657C">
              <w:rPr>
                <w:rFonts w:ascii="微软雅黑 Light" w:eastAsia="微软雅黑 Light" w:hAnsi="微软雅黑 Light" w:hint="eastAsia"/>
                <w:sz w:val="22"/>
                <w:szCs w:val="21"/>
              </w:rPr>
              <w:t>任务执行状态</w:t>
            </w:r>
          </w:p>
        </w:tc>
        <w:tc>
          <w:tcPr>
            <w:tcW w:w="1336" w:type="dxa"/>
          </w:tcPr>
          <w:p w14:paraId="0F3DD22C" w14:textId="77777777" w:rsidR="008C4CBB" w:rsidRPr="003974AB" w:rsidRDefault="008C4CBB"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782" w:type="dxa"/>
            <w:gridSpan w:val="3"/>
          </w:tcPr>
          <w:p w14:paraId="51B49F80"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任务接受</w:t>
            </w:r>
            <w:r w:rsidRPr="00A94D0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任务拒绝、</w:t>
            </w:r>
            <w:r w:rsidRPr="00A94D09">
              <w:rPr>
                <w:rFonts w:ascii="微软雅黑 Light" w:eastAsia="微软雅黑 Light" w:hAnsi="微软雅黑 Light" w:hint="eastAsia"/>
                <w:sz w:val="22"/>
                <w:szCs w:val="21"/>
              </w:rPr>
              <w:t>执行完毕、执行出错等状态</w:t>
            </w:r>
            <w:r>
              <w:rPr>
                <w:rFonts w:ascii="微软雅黑 Light" w:eastAsia="微软雅黑 Light" w:hAnsi="微软雅黑 Light" w:hint="eastAsia"/>
                <w:sz w:val="22"/>
                <w:szCs w:val="21"/>
              </w:rPr>
              <w:t>之一</w:t>
            </w:r>
          </w:p>
        </w:tc>
      </w:tr>
      <w:tr w:rsidR="008C4CBB" w14:paraId="7B12F569" w14:textId="77777777" w:rsidTr="00104C4D">
        <w:tc>
          <w:tcPr>
            <w:tcW w:w="1235" w:type="dxa"/>
            <w:vMerge/>
          </w:tcPr>
          <w:p w14:paraId="58DB71DF"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p>
        </w:tc>
        <w:tc>
          <w:tcPr>
            <w:tcW w:w="2217" w:type="dxa"/>
          </w:tcPr>
          <w:p w14:paraId="75AC5213" w14:textId="77777777" w:rsidR="008C4CBB" w:rsidRPr="003B657C" w:rsidRDefault="008C4CBB" w:rsidP="008A044C">
            <w:pPr>
              <w:widowControl w:val="0"/>
              <w:spacing w:line="460" w:lineRule="exact"/>
              <w:jc w:val="both"/>
              <w:rPr>
                <w:rFonts w:ascii="微软雅黑 Light" w:eastAsia="微软雅黑 Light" w:hAnsi="微软雅黑 Light"/>
                <w:sz w:val="22"/>
                <w:szCs w:val="21"/>
              </w:rPr>
            </w:pPr>
            <w:r w:rsidRPr="003B657C">
              <w:rPr>
                <w:rFonts w:ascii="微软雅黑 Light" w:eastAsia="微软雅黑 Light" w:hAnsi="微软雅黑 Light" w:hint="eastAsia"/>
                <w:sz w:val="22"/>
                <w:szCs w:val="21"/>
              </w:rPr>
              <w:t>任务执行时间</w:t>
            </w:r>
          </w:p>
        </w:tc>
        <w:tc>
          <w:tcPr>
            <w:tcW w:w="1336" w:type="dxa"/>
          </w:tcPr>
          <w:p w14:paraId="6ED5897A" w14:textId="5794EA75" w:rsidR="008C4CBB" w:rsidRPr="003974AB" w:rsidRDefault="008A5AD1" w:rsidP="008A044C">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sz w:val="22"/>
                <w:szCs w:val="21"/>
              </w:rPr>
              <w:t>Tim</w:t>
            </w:r>
            <w:r>
              <w:rPr>
                <w:rFonts w:ascii="微软雅黑 Light" w:eastAsia="微软雅黑 Light" w:hAnsi="微软雅黑 Light" w:hint="eastAsia"/>
                <w:sz w:val="22"/>
                <w:szCs w:val="21"/>
              </w:rPr>
              <w:t>eStamp</w:t>
            </w:r>
            <w:proofErr w:type="spellEnd"/>
          </w:p>
        </w:tc>
        <w:tc>
          <w:tcPr>
            <w:tcW w:w="4782" w:type="dxa"/>
            <w:gridSpan w:val="3"/>
          </w:tcPr>
          <w:p w14:paraId="110800CA" w14:textId="605C2A79" w:rsidR="008C4CBB" w:rsidRPr="00460535" w:rsidRDefault="008A5AD1"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单位秒</w:t>
            </w:r>
          </w:p>
        </w:tc>
      </w:tr>
      <w:tr w:rsidR="008C4CBB" w14:paraId="3BD5E2FB" w14:textId="77777777" w:rsidTr="00104C4D">
        <w:tc>
          <w:tcPr>
            <w:tcW w:w="1235" w:type="dxa"/>
            <w:vMerge/>
          </w:tcPr>
          <w:p w14:paraId="215DA78B"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p>
        </w:tc>
        <w:tc>
          <w:tcPr>
            <w:tcW w:w="2217" w:type="dxa"/>
          </w:tcPr>
          <w:p w14:paraId="20F156A4" w14:textId="77777777" w:rsidR="008C4CBB" w:rsidRPr="003B657C" w:rsidRDefault="008C4CBB" w:rsidP="008A044C">
            <w:pPr>
              <w:widowControl w:val="0"/>
              <w:spacing w:line="460" w:lineRule="exact"/>
              <w:jc w:val="both"/>
              <w:rPr>
                <w:rFonts w:ascii="微软雅黑 Light" w:eastAsia="微软雅黑 Light" w:hAnsi="微软雅黑 Light"/>
                <w:sz w:val="22"/>
                <w:szCs w:val="21"/>
              </w:rPr>
            </w:pPr>
            <w:r w:rsidRPr="003B657C">
              <w:rPr>
                <w:rFonts w:ascii="微软雅黑 Light" w:eastAsia="微软雅黑 Light" w:hAnsi="微软雅黑 Light" w:hint="eastAsia"/>
                <w:sz w:val="22"/>
                <w:szCs w:val="21"/>
              </w:rPr>
              <w:t>执行情况说明</w:t>
            </w:r>
          </w:p>
        </w:tc>
        <w:tc>
          <w:tcPr>
            <w:tcW w:w="1336" w:type="dxa"/>
          </w:tcPr>
          <w:p w14:paraId="65958E91"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r w:rsidRPr="003974AB">
              <w:rPr>
                <w:rFonts w:ascii="微软雅黑 Light" w:eastAsia="微软雅黑 Light" w:hAnsi="微软雅黑 Light" w:hint="eastAsia"/>
                <w:sz w:val="22"/>
                <w:szCs w:val="21"/>
              </w:rPr>
              <w:t>String</w:t>
            </w:r>
          </w:p>
        </w:tc>
        <w:tc>
          <w:tcPr>
            <w:tcW w:w="4782" w:type="dxa"/>
            <w:gridSpan w:val="3"/>
          </w:tcPr>
          <w:p w14:paraId="358B4B56" w14:textId="77777777" w:rsidR="008C4CBB" w:rsidRPr="00390F93" w:rsidRDefault="008C4CBB"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个字符</w:t>
            </w:r>
          </w:p>
        </w:tc>
      </w:tr>
      <w:tr w:rsidR="008C4CBB" w14:paraId="550D12A8" w14:textId="77777777" w:rsidTr="00104C4D">
        <w:tc>
          <w:tcPr>
            <w:tcW w:w="1235" w:type="dxa"/>
            <w:vMerge w:val="restart"/>
          </w:tcPr>
          <w:p w14:paraId="17718EA1" w14:textId="77777777" w:rsidR="008C4CBB" w:rsidRPr="00D47BD9" w:rsidRDefault="008C4CBB" w:rsidP="008A044C">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217" w:type="dxa"/>
          </w:tcPr>
          <w:p w14:paraId="7A7968FD" w14:textId="77777777" w:rsidR="008C4CBB" w:rsidRDefault="008C4CBB" w:rsidP="008A044C">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6" w:type="dxa"/>
          </w:tcPr>
          <w:p w14:paraId="1EBD9C16" w14:textId="77777777" w:rsidR="008C4CBB" w:rsidRDefault="008C4CBB" w:rsidP="008A044C">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4782" w:type="dxa"/>
            <w:gridSpan w:val="3"/>
          </w:tcPr>
          <w:p w14:paraId="6B19BA4D" w14:textId="77777777" w:rsidR="008C4CBB" w:rsidRPr="00A94D09" w:rsidRDefault="008C4CBB" w:rsidP="008A044C">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104C4D" w14:paraId="409A9946" w14:textId="77777777" w:rsidTr="00104C4D">
        <w:tc>
          <w:tcPr>
            <w:tcW w:w="1235" w:type="dxa"/>
            <w:vMerge/>
          </w:tcPr>
          <w:p w14:paraId="7191AC71" w14:textId="77777777" w:rsidR="00104C4D" w:rsidRPr="00D47BD9" w:rsidRDefault="00104C4D" w:rsidP="00104C4D">
            <w:pPr>
              <w:widowControl w:val="0"/>
              <w:spacing w:line="460" w:lineRule="exact"/>
              <w:jc w:val="both"/>
              <w:rPr>
                <w:rFonts w:ascii="微软雅黑 Light" w:eastAsia="微软雅黑 Light" w:hAnsi="微软雅黑 Light"/>
                <w:b/>
                <w:bCs/>
                <w:sz w:val="22"/>
                <w:szCs w:val="21"/>
              </w:rPr>
            </w:pPr>
          </w:p>
        </w:tc>
        <w:tc>
          <w:tcPr>
            <w:tcW w:w="2217" w:type="dxa"/>
          </w:tcPr>
          <w:p w14:paraId="7C915D17" w14:textId="656538B3" w:rsidR="00104C4D" w:rsidRDefault="00104C4D" w:rsidP="00104C4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336" w:type="dxa"/>
          </w:tcPr>
          <w:p w14:paraId="6FAD26E0" w14:textId="7BEA9F11" w:rsidR="00104C4D" w:rsidRDefault="00104C4D" w:rsidP="00104C4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782" w:type="dxa"/>
            <w:gridSpan w:val="3"/>
          </w:tcPr>
          <w:p w14:paraId="60B95263" w14:textId="6017E585" w:rsidR="00104C4D" w:rsidRDefault="00104C4D" w:rsidP="00104C4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63598A2A" w14:textId="2F77C6A6" w:rsidR="009C0183" w:rsidRDefault="009C0183" w:rsidP="009C0183">
      <w:pPr>
        <w:pStyle w:val="3"/>
        <w:rPr>
          <w:rFonts w:ascii="微软雅黑 Light" w:eastAsia="微软雅黑 Light" w:hAnsi="微软雅黑 Light"/>
          <w:bCs w:val="0"/>
          <w:sz w:val="24"/>
          <w:szCs w:val="24"/>
        </w:rPr>
      </w:pPr>
      <w:bookmarkStart w:id="113" w:name="_Toc22587565"/>
      <w:r w:rsidRPr="009C0183">
        <w:rPr>
          <w:rFonts w:ascii="微软雅黑 Light" w:eastAsia="微软雅黑 Light" w:hAnsi="微软雅黑 Light" w:hint="eastAsia"/>
          <w:bCs w:val="0"/>
          <w:sz w:val="24"/>
          <w:szCs w:val="24"/>
        </w:rPr>
        <w:t>远程控制模块</w:t>
      </w:r>
      <w:bookmarkEnd w:id="113"/>
    </w:p>
    <w:p w14:paraId="210C9F4E" w14:textId="469AEF52" w:rsidR="009C0183" w:rsidRDefault="009C0183" w:rsidP="002C2FED">
      <w:pPr>
        <w:pStyle w:val="4"/>
        <w:rPr>
          <w:rFonts w:ascii="微软雅黑 Light" w:eastAsia="微软雅黑 Light" w:hAnsi="微软雅黑 Light"/>
          <w:b w:val="0"/>
          <w:bCs w:val="0"/>
          <w:sz w:val="24"/>
          <w:szCs w:val="24"/>
        </w:rPr>
      </w:pPr>
      <w:r w:rsidRPr="002C2FED">
        <w:rPr>
          <w:rFonts w:ascii="微软雅黑 Light" w:eastAsia="微软雅黑 Light" w:hAnsi="微软雅黑 Light" w:hint="eastAsia"/>
          <w:b w:val="0"/>
          <w:bCs w:val="0"/>
          <w:sz w:val="24"/>
          <w:szCs w:val="24"/>
        </w:rPr>
        <w:t>远程控制指令下发接口</w:t>
      </w:r>
    </w:p>
    <w:p w14:paraId="40DBFFB2" w14:textId="4A3028D1" w:rsidR="0043314E" w:rsidRDefault="0043314E" w:rsidP="0043314E">
      <w:pPr>
        <w:widowControl w:val="0"/>
        <w:spacing w:line="460" w:lineRule="exact"/>
        <w:ind w:firstLineChars="200" w:firstLine="440"/>
        <w:jc w:val="both"/>
        <w:rPr>
          <w:rFonts w:ascii="微软雅黑 Light" w:eastAsia="微软雅黑 Light" w:hAnsi="微软雅黑 Light"/>
          <w:sz w:val="22"/>
          <w:szCs w:val="21"/>
        </w:rPr>
      </w:pPr>
      <w:r w:rsidRPr="0043314E">
        <w:rPr>
          <w:rFonts w:ascii="微软雅黑 Light" w:eastAsia="微软雅黑 Light" w:hAnsi="微软雅黑 Light" w:hint="eastAsia"/>
          <w:sz w:val="22"/>
          <w:szCs w:val="21"/>
        </w:rPr>
        <w:t>远程控制模块提供远程控制指令下发接口，供组件界面调用，完成组件远程控制功能。</w:t>
      </w:r>
    </w:p>
    <w:p w14:paraId="3FDB61A3" w14:textId="57D09C0E" w:rsidR="009C2AE7" w:rsidRDefault="009C2AE7" w:rsidP="009C2AE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03276E">
        <w:rPr>
          <w:rFonts w:ascii="微软雅黑 Light" w:eastAsia="微软雅黑 Light" w:hAnsi="微软雅黑 Light"/>
          <w:noProof/>
          <w:sz w:val="22"/>
          <w:szCs w:val="16"/>
        </w:rPr>
        <w:t>65</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sidR="00557B8D">
        <w:rPr>
          <w:rFonts w:ascii="微软雅黑 Light" w:eastAsia="微软雅黑 Light" w:hAnsi="微软雅黑 Light" w:hint="eastAsia"/>
          <w:sz w:val="22"/>
          <w:szCs w:val="21"/>
        </w:rPr>
        <w:t>远程控制指令下发</w:t>
      </w:r>
      <w:r>
        <w:rPr>
          <w:rFonts w:ascii="微软雅黑 Light" w:eastAsia="微软雅黑 Light" w:hAnsi="微软雅黑 Light" w:hint="eastAsia"/>
          <w:sz w:val="22"/>
          <w:szCs w:val="21"/>
        </w:rPr>
        <w:t>接口表</w:t>
      </w:r>
    </w:p>
    <w:tbl>
      <w:tblPr>
        <w:tblStyle w:val="af0"/>
        <w:tblW w:w="0" w:type="auto"/>
        <w:tblLayout w:type="fixed"/>
        <w:tblLook w:val="04A0" w:firstRow="1" w:lastRow="0" w:firstColumn="1" w:lastColumn="0" w:noHBand="0" w:noVBand="1"/>
      </w:tblPr>
      <w:tblGrid>
        <w:gridCol w:w="1202"/>
        <w:gridCol w:w="2017"/>
        <w:gridCol w:w="1142"/>
        <w:gridCol w:w="2693"/>
        <w:gridCol w:w="1185"/>
        <w:gridCol w:w="1331"/>
      </w:tblGrid>
      <w:tr w:rsidR="009C2AE7" w14:paraId="65EB038E" w14:textId="77777777" w:rsidTr="008A044C">
        <w:tc>
          <w:tcPr>
            <w:tcW w:w="1202" w:type="dxa"/>
          </w:tcPr>
          <w:p w14:paraId="5E3D7751" w14:textId="77777777" w:rsidR="009C2AE7" w:rsidRPr="004C6AE6" w:rsidRDefault="009C2AE7"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017" w:type="dxa"/>
          </w:tcPr>
          <w:p w14:paraId="771734BD" w14:textId="0BC57F8E" w:rsidR="009C2AE7" w:rsidRDefault="00557B8D"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指令下发接口</w:t>
            </w:r>
          </w:p>
        </w:tc>
        <w:tc>
          <w:tcPr>
            <w:tcW w:w="1142" w:type="dxa"/>
          </w:tcPr>
          <w:p w14:paraId="504F4074" w14:textId="77777777" w:rsidR="009C2AE7" w:rsidRPr="004C6AE6" w:rsidRDefault="009C2AE7"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93" w:type="dxa"/>
          </w:tcPr>
          <w:p w14:paraId="0B687D7B" w14:textId="2930DB55" w:rsidR="009C2AE7" w:rsidRDefault="00557B8D" w:rsidP="008A044C">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ubSysCtrl</w:t>
            </w:r>
            <w:proofErr w:type="spellEnd"/>
            <w:r>
              <w:rPr>
                <w:rFonts w:ascii="微软雅黑 Light" w:eastAsia="微软雅黑 Light" w:hAnsi="微软雅黑 Light" w:hint="eastAsia"/>
                <w:sz w:val="22"/>
                <w:szCs w:val="21"/>
              </w:rPr>
              <w:t>-Forward</w:t>
            </w:r>
          </w:p>
        </w:tc>
        <w:tc>
          <w:tcPr>
            <w:tcW w:w="1185" w:type="dxa"/>
          </w:tcPr>
          <w:p w14:paraId="42A29B45" w14:textId="77777777" w:rsidR="009C2AE7" w:rsidRDefault="009C2AE7" w:rsidP="008A044C">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331" w:type="dxa"/>
          </w:tcPr>
          <w:p w14:paraId="732B79C2" w14:textId="5C3881BB" w:rsidR="009C2AE7" w:rsidRDefault="00611C6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界面</w:t>
            </w:r>
          </w:p>
        </w:tc>
      </w:tr>
      <w:tr w:rsidR="009C2AE7" w14:paraId="29E1793D" w14:textId="77777777" w:rsidTr="008A044C">
        <w:tc>
          <w:tcPr>
            <w:tcW w:w="1202" w:type="dxa"/>
            <w:vMerge w:val="restart"/>
          </w:tcPr>
          <w:p w14:paraId="03F45700" w14:textId="77777777" w:rsidR="009C2AE7" w:rsidRPr="004C6AE6" w:rsidRDefault="009C2AE7"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017" w:type="dxa"/>
          </w:tcPr>
          <w:p w14:paraId="4FBA4A81" w14:textId="77777777" w:rsidR="009C2AE7" w:rsidRPr="004C6AE6" w:rsidRDefault="009C2AE7"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142" w:type="dxa"/>
          </w:tcPr>
          <w:p w14:paraId="38C916D9" w14:textId="77777777" w:rsidR="009C2AE7" w:rsidRPr="004C6AE6" w:rsidRDefault="009C2AE7"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209" w:type="dxa"/>
            <w:gridSpan w:val="3"/>
          </w:tcPr>
          <w:p w14:paraId="157E5076" w14:textId="77777777" w:rsidR="009C2AE7" w:rsidRPr="004C6AE6" w:rsidRDefault="009C2AE7"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9C2AE7" w14:paraId="479B7BDE" w14:textId="77777777" w:rsidTr="008A044C">
        <w:tc>
          <w:tcPr>
            <w:tcW w:w="1202" w:type="dxa"/>
            <w:vMerge/>
          </w:tcPr>
          <w:p w14:paraId="49F4DFBE" w14:textId="77777777" w:rsidR="009C2AE7" w:rsidRPr="004C6AE6" w:rsidRDefault="009C2AE7" w:rsidP="008A044C">
            <w:pPr>
              <w:widowControl w:val="0"/>
              <w:spacing w:line="460" w:lineRule="exact"/>
              <w:jc w:val="both"/>
              <w:rPr>
                <w:rFonts w:ascii="微软雅黑 Light" w:eastAsia="微软雅黑 Light" w:hAnsi="微软雅黑 Light"/>
                <w:b/>
                <w:bCs/>
                <w:sz w:val="22"/>
                <w:szCs w:val="21"/>
              </w:rPr>
            </w:pPr>
          </w:p>
        </w:tc>
        <w:tc>
          <w:tcPr>
            <w:tcW w:w="2017" w:type="dxa"/>
          </w:tcPr>
          <w:p w14:paraId="523859E8" w14:textId="77777777" w:rsidR="009C2AE7" w:rsidRPr="003B657C" w:rsidRDefault="009C2AE7"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开关状态</w:t>
            </w:r>
          </w:p>
        </w:tc>
        <w:tc>
          <w:tcPr>
            <w:tcW w:w="1142" w:type="dxa"/>
          </w:tcPr>
          <w:p w14:paraId="56DE09F9" w14:textId="77777777" w:rsidR="009C2AE7" w:rsidRPr="003974AB" w:rsidRDefault="009C2AE7"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09" w:type="dxa"/>
            <w:gridSpan w:val="3"/>
          </w:tcPr>
          <w:p w14:paraId="1F31767E" w14:textId="77777777" w:rsidR="009C2AE7" w:rsidRPr="008E3A0E" w:rsidRDefault="009C2AE7" w:rsidP="008A044C">
            <w:pPr>
              <w:widowControl w:val="0"/>
              <w:spacing w:line="460" w:lineRule="exact"/>
              <w:jc w:val="both"/>
              <w:rPr>
                <w:rFonts w:ascii="微软雅黑 Light" w:eastAsia="微软雅黑 Light" w:hAnsi="微软雅黑 Light"/>
                <w:sz w:val="22"/>
                <w:szCs w:val="21"/>
              </w:rPr>
            </w:pPr>
            <w:r w:rsidRPr="008E3A0E">
              <w:rPr>
                <w:rFonts w:ascii="微软雅黑 Light" w:eastAsia="微软雅黑 Light" w:hAnsi="微软雅黑 Light" w:hint="eastAsia"/>
                <w:sz w:val="22"/>
                <w:szCs w:val="21"/>
              </w:rPr>
              <w:t>组件的开启或者关闭状态之一</w:t>
            </w:r>
          </w:p>
        </w:tc>
      </w:tr>
      <w:tr w:rsidR="009C2AE7" w14:paraId="6C58B57E" w14:textId="77777777" w:rsidTr="008A044C">
        <w:tc>
          <w:tcPr>
            <w:tcW w:w="1202" w:type="dxa"/>
            <w:vMerge/>
          </w:tcPr>
          <w:p w14:paraId="32EBC10D" w14:textId="77777777" w:rsidR="009C2AE7" w:rsidRPr="004C6AE6" w:rsidRDefault="009C2AE7" w:rsidP="008A044C">
            <w:pPr>
              <w:widowControl w:val="0"/>
              <w:spacing w:line="460" w:lineRule="exact"/>
              <w:jc w:val="both"/>
              <w:rPr>
                <w:rFonts w:ascii="微软雅黑 Light" w:eastAsia="微软雅黑 Light" w:hAnsi="微软雅黑 Light"/>
                <w:b/>
                <w:bCs/>
                <w:sz w:val="22"/>
                <w:szCs w:val="21"/>
              </w:rPr>
            </w:pPr>
          </w:p>
        </w:tc>
        <w:tc>
          <w:tcPr>
            <w:tcW w:w="2017" w:type="dxa"/>
          </w:tcPr>
          <w:p w14:paraId="1959DB8E" w14:textId="77777777" w:rsidR="009C2AE7" w:rsidRPr="003B657C" w:rsidRDefault="009C2AE7"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参数</w:t>
            </w:r>
          </w:p>
        </w:tc>
        <w:tc>
          <w:tcPr>
            <w:tcW w:w="1142" w:type="dxa"/>
          </w:tcPr>
          <w:p w14:paraId="2748832C" w14:textId="77777777" w:rsidR="009C2AE7" w:rsidRPr="003974AB" w:rsidRDefault="009C2AE7"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209" w:type="dxa"/>
            <w:gridSpan w:val="3"/>
          </w:tcPr>
          <w:p w14:paraId="23DCE562" w14:textId="77777777" w:rsidR="009C2AE7" w:rsidRPr="008E3A0E" w:rsidRDefault="009C2AE7" w:rsidP="008A044C">
            <w:pPr>
              <w:widowControl w:val="0"/>
              <w:spacing w:line="460" w:lineRule="exact"/>
              <w:jc w:val="both"/>
              <w:rPr>
                <w:rFonts w:ascii="微软雅黑 Light" w:eastAsia="微软雅黑 Light" w:hAnsi="微软雅黑 Light"/>
                <w:sz w:val="22"/>
                <w:szCs w:val="21"/>
              </w:rPr>
            </w:pPr>
            <w:r w:rsidRPr="008E3A0E">
              <w:rPr>
                <w:rFonts w:ascii="微软雅黑 Light" w:eastAsia="微软雅黑 Light" w:hAnsi="微软雅黑 Light" w:hint="eastAsia"/>
                <w:sz w:val="22"/>
                <w:szCs w:val="21"/>
              </w:rPr>
              <w:t>以各组件具体情况而定</w:t>
            </w:r>
          </w:p>
        </w:tc>
      </w:tr>
      <w:tr w:rsidR="009C2AE7" w14:paraId="13DC4BCC" w14:textId="77777777" w:rsidTr="008A044C">
        <w:tc>
          <w:tcPr>
            <w:tcW w:w="1202" w:type="dxa"/>
            <w:vMerge w:val="restart"/>
          </w:tcPr>
          <w:p w14:paraId="22379B43" w14:textId="77777777" w:rsidR="009C2AE7" w:rsidRPr="00D47BD9" w:rsidRDefault="009C2AE7" w:rsidP="008A044C">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017" w:type="dxa"/>
          </w:tcPr>
          <w:p w14:paraId="4A4C0FD0" w14:textId="77777777" w:rsidR="009C2AE7" w:rsidRDefault="009C2AE7" w:rsidP="008A044C">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142" w:type="dxa"/>
          </w:tcPr>
          <w:p w14:paraId="63077A6C" w14:textId="77777777" w:rsidR="009C2AE7" w:rsidRDefault="009C2AE7" w:rsidP="008A044C">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209" w:type="dxa"/>
            <w:gridSpan w:val="3"/>
          </w:tcPr>
          <w:p w14:paraId="30F07599" w14:textId="77777777" w:rsidR="009C2AE7" w:rsidRPr="00A94D09" w:rsidRDefault="009C2AE7" w:rsidP="008A044C">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362D2D" w14:paraId="64DC13C7" w14:textId="77777777" w:rsidTr="008A044C">
        <w:tc>
          <w:tcPr>
            <w:tcW w:w="1202" w:type="dxa"/>
            <w:vMerge/>
          </w:tcPr>
          <w:p w14:paraId="05548317" w14:textId="77777777" w:rsidR="00362D2D" w:rsidRPr="00D47BD9" w:rsidRDefault="00362D2D" w:rsidP="00362D2D">
            <w:pPr>
              <w:widowControl w:val="0"/>
              <w:spacing w:line="460" w:lineRule="exact"/>
              <w:jc w:val="both"/>
              <w:rPr>
                <w:rFonts w:ascii="微软雅黑 Light" w:eastAsia="微软雅黑 Light" w:hAnsi="微软雅黑 Light"/>
                <w:b/>
                <w:bCs/>
                <w:sz w:val="22"/>
                <w:szCs w:val="21"/>
              </w:rPr>
            </w:pPr>
          </w:p>
        </w:tc>
        <w:tc>
          <w:tcPr>
            <w:tcW w:w="2017" w:type="dxa"/>
          </w:tcPr>
          <w:p w14:paraId="1635C2C1" w14:textId="5E01CB53" w:rsidR="00362D2D" w:rsidRDefault="00362D2D" w:rsidP="00362D2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142" w:type="dxa"/>
          </w:tcPr>
          <w:p w14:paraId="277D1ED6" w14:textId="4FEC56FE" w:rsidR="00362D2D" w:rsidRDefault="00362D2D" w:rsidP="00362D2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09" w:type="dxa"/>
            <w:gridSpan w:val="3"/>
          </w:tcPr>
          <w:p w14:paraId="0614BE7A" w14:textId="6F6B4873" w:rsidR="00362D2D" w:rsidRDefault="00362D2D" w:rsidP="00362D2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678777AB" w14:textId="7C0ECB0C" w:rsidR="002C2FED" w:rsidRPr="002C2FED" w:rsidRDefault="002C2FED" w:rsidP="002C2FED">
      <w:pPr>
        <w:pStyle w:val="3"/>
        <w:rPr>
          <w:rFonts w:ascii="微软雅黑 Light" w:eastAsia="微软雅黑 Light" w:hAnsi="微软雅黑 Light"/>
          <w:bCs w:val="0"/>
          <w:sz w:val="24"/>
          <w:szCs w:val="24"/>
        </w:rPr>
      </w:pPr>
      <w:bookmarkStart w:id="114" w:name="_Toc22587566"/>
      <w:r w:rsidRPr="002C2FED">
        <w:rPr>
          <w:rFonts w:ascii="微软雅黑 Light" w:eastAsia="微软雅黑 Light" w:hAnsi="微软雅黑 Light" w:hint="eastAsia"/>
          <w:bCs w:val="0"/>
          <w:sz w:val="24"/>
          <w:szCs w:val="24"/>
        </w:rPr>
        <w:t>日志模块</w:t>
      </w:r>
      <w:bookmarkEnd w:id="114"/>
    </w:p>
    <w:p w14:paraId="5E908EB5" w14:textId="1C7FBEFF" w:rsidR="002C2FED" w:rsidRDefault="002C2FED" w:rsidP="002C2FED">
      <w:pPr>
        <w:pStyle w:val="4"/>
        <w:rPr>
          <w:rFonts w:ascii="微软雅黑 Light" w:eastAsia="微软雅黑 Light" w:hAnsi="微软雅黑 Light"/>
          <w:b w:val="0"/>
          <w:bCs w:val="0"/>
          <w:sz w:val="24"/>
          <w:szCs w:val="24"/>
        </w:rPr>
      </w:pPr>
      <w:r w:rsidRPr="002C2FED">
        <w:rPr>
          <w:rFonts w:ascii="微软雅黑 Light" w:eastAsia="微软雅黑 Light" w:hAnsi="微软雅黑 Light" w:hint="eastAsia"/>
          <w:b w:val="0"/>
          <w:bCs w:val="0"/>
          <w:sz w:val="24"/>
          <w:szCs w:val="24"/>
        </w:rPr>
        <w:t>日志信息接收接口</w:t>
      </w:r>
    </w:p>
    <w:p w14:paraId="6BCEFDD2" w14:textId="1D545D0F" w:rsidR="009A3AE5" w:rsidRDefault="009A3AE5" w:rsidP="009A3AE5">
      <w:pPr>
        <w:widowControl w:val="0"/>
        <w:spacing w:line="460" w:lineRule="exact"/>
        <w:ind w:firstLineChars="200" w:firstLine="440"/>
        <w:jc w:val="both"/>
        <w:rPr>
          <w:rFonts w:ascii="微软雅黑 Light" w:eastAsia="微软雅黑 Light" w:hAnsi="微软雅黑 Light"/>
          <w:sz w:val="22"/>
          <w:szCs w:val="21"/>
        </w:rPr>
      </w:pPr>
      <w:r w:rsidRPr="009A3AE5">
        <w:rPr>
          <w:rFonts w:ascii="微软雅黑 Light" w:eastAsia="微软雅黑 Light" w:hAnsi="微软雅黑 Light" w:hint="eastAsia"/>
          <w:sz w:val="22"/>
          <w:szCs w:val="21"/>
        </w:rPr>
        <w:t>日志模块提供日志信息接收接口，供其他模块调用，上报日志信息。</w:t>
      </w:r>
    </w:p>
    <w:p w14:paraId="5EABF403" w14:textId="13819616" w:rsidR="009A3AE5" w:rsidRDefault="009A3AE5" w:rsidP="009A3AE5">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03276E">
        <w:rPr>
          <w:rFonts w:ascii="微软雅黑 Light" w:eastAsia="微软雅黑 Light" w:hAnsi="微软雅黑 Light"/>
          <w:noProof/>
          <w:sz w:val="22"/>
          <w:szCs w:val="16"/>
        </w:rPr>
        <w:t>66</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信息接收接口表</w:t>
      </w:r>
    </w:p>
    <w:tbl>
      <w:tblPr>
        <w:tblStyle w:val="af0"/>
        <w:tblW w:w="0" w:type="auto"/>
        <w:tblLook w:val="04A0" w:firstRow="1" w:lastRow="0" w:firstColumn="1" w:lastColumn="0" w:noHBand="0" w:noVBand="1"/>
      </w:tblPr>
      <w:tblGrid>
        <w:gridCol w:w="1199"/>
        <w:gridCol w:w="1636"/>
        <w:gridCol w:w="1336"/>
        <w:gridCol w:w="2598"/>
        <w:gridCol w:w="1400"/>
        <w:gridCol w:w="1401"/>
      </w:tblGrid>
      <w:tr w:rsidR="009A3AE5" w14:paraId="40065642" w14:textId="77777777" w:rsidTr="008A044C">
        <w:tc>
          <w:tcPr>
            <w:tcW w:w="1206" w:type="dxa"/>
          </w:tcPr>
          <w:p w14:paraId="05BD03BD"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46" w:type="dxa"/>
          </w:tcPr>
          <w:p w14:paraId="3F452BAC" w14:textId="54C9470E"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接收接口</w:t>
            </w:r>
          </w:p>
        </w:tc>
        <w:tc>
          <w:tcPr>
            <w:tcW w:w="1291" w:type="dxa"/>
          </w:tcPr>
          <w:p w14:paraId="5BA9404C"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10" w:type="dxa"/>
          </w:tcPr>
          <w:p w14:paraId="07148326" w14:textId="3886708B"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w:t>
            </w:r>
            <w:proofErr w:type="spellStart"/>
            <w:r>
              <w:rPr>
                <w:rFonts w:ascii="微软雅黑 Light" w:eastAsia="微软雅黑 Light" w:hAnsi="微软雅黑 Light" w:hint="eastAsia"/>
                <w:sz w:val="22"/>
                <w:szCs w:val="21"/>
              </w:rPr>
              <w:t>Recv</w:t>
            </w:r>
            <w:proofErr w:type="spellEnd"/>
          </w:p>
        </w:tc>
        <w:tc>
          <w:tcPr>
            <w:tcW w:w="1408" w:type="dxa"/>
          </w:tcPr>
          <w:p w14:paraId="38F7EC9F" w14:textId="77777777" w:rsidR="009A3AE5" w:rsidRDefault="009A3AE5" w:rsidP="008A044C">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09" w:type="dxa"/>
          </w:tcPr>
          <w:p w14:paraId="1A3D62DC" w14:textId="5CEA693C"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其他模块</w:t>
            </w:r>
          </w:p>
        </w:tc>
      </w:tr>
      <w:tr w:rsidR="009A3AE5" w14:paraId="7158CA40" w14:textId="77777777" w:rsidTr="008A044C">
        <w:tc>
          <w:tcPr>
            <w:tcW w:w="1206" w:type="dxa"/>
            <w:vMerge w:val="restart"/>
          </w:tcPr>
          <w:p w14:paraId="4E27EEA1"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46" w:type="dxa"/>
          </w:tcPr>
          <w:p w14:paraId="6CFA695B"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5DA8C437"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2E7C4B12"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9A3AE5" w14:paraId="126E484E" w14:textId="77777777" w:rsidTr="008A044C">
        <w:tc>
          <w:tcPr>
            <w:tcW w:w="1206" w:type="dxa"/>
            <w:vMerge/>
          </w:tcPr>
          <w:p w14:paraId="7653FBD9"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p>
        </w:tc>
        <w:tc>
          <w:tcPr>
            <w:tcW w:w="1646" w:type="dxa"/>
          </w:tcPr>
          <w:p w14:paraId="0EF1A4C1" w14:textId="77777777" w:rsidR="009A3AE5" w:rsidRPr="003B657C"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291" w:type="dxa"/>
          </w:tcPr>
          <w:p w14:paraId="674A2966" w14:textId="77777777" w:rsidR="009A3AE5" w:rsidRPr="003974AB" w:rsidRDefault="009A3AE5" w:rsidP="008A044C">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imeStamp</w:t>
            </w:r>
            <w:proofErr w:type="spellEnd"/>
          </w:p>
        </w:tc>
        <w:tc>
          <w:tcPr>
            <w:tcW w:w="5427" w:type="dxa"/>
            <w:gridSpan w:val="3"/>
          </w:tcPr>
          <w:p w14:paraId="23230B1E" w14:textId="77777777" w:rsidR="009A3AE5" w:rsidRPr="008E3A0E"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单位秒</w:t>
            </w:r>
            <w:r w:rsidRPr="008E3A0E">
              <w:rPr>
                <w:rFonts w:ascii="微软雅黑 Light" w:eastAsia="微软雅黑 Light" w:hAnsi="微软雅黑 Light" w:hint="eastAsia"/>
                <w:sz w:val="22"/>
                <w:szCs w:val="21"/>
              </w:rPr>
              <w:t xml:space="preserve"> </w:t>
            </w:r>
          </w:p>
        </w:tc>
      </w:tr>
      <w:tr w:rsidR="009A3AE5" w14:paraId="531E2453" w14:textId="77777777" w:rsidTr="008A044C">
        <w:tc>
          <w:tcPr>
            <w:tcW w:w="1206" w:type="dxa"/>
            <w:vMerge/>
          </w:tcPr>
          <w:p w14:paraId="2BD899FA"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p>
        </w:tc>
        <w:tc>
          <w:tcPr>
            <w:tcW w:w="1646" w:type="dxa"/>
          </w:tcPr>
          <w:p w14:paraId="2F97C3CB"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291" w:type="dxa"/>
          </w:tcPr>
          <w:p w14:paraId="6C3F1085"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427" w:type="dxa"/>
            <w:gridSpan w:val="3"/>
          </w:tcPr>
          <w:p w14:paraId="4A69ACFC" w14:textId="77777777" w:rsidR="009A3AE5" w:rsidRDefault="009A3AE5" w:rsidP="008A0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Info</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Warn</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Error</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Fatal</w:t>
            </w:r>
          </w:p>
        </w:tc>
      </w:tr>
      <w:tr w:rsidR="009A3AE5" w14:paraId="197A5213" w14:textId="77777777" w:rsidTr="008A044C">
        <w:tc>
          <w:tcPr>
            <w:tcW w:w="1206" w:type="dxa"/>
            <w:vMerge/>
          </w:tcPr>
          <w:p w14:paraId="466469C1"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p>
        </w:tc>
        <w:tc>
          <w:tcPr>
            <w:tcW w:w="1646" w:type="dxa"/>
          </w:tcPr>
          <w:p w14:paraId="1539F6A5"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91" w:type="dxa"/>
          </w:tcPr>
          <w:p w14:paraId="6BB7D023"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27" w:type="dxa"/>
            <w:gridSpan w:val="3"/>
          </w:tcPr>
          <w:p w14:paraId="05B8B166"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9A3AE5" w14:paraId="018BB340" w14:textId="77777777" w:rsidTr="008A044C">
        <w:tc>
          <w:tcPr>
            <w:tcW w:w="1206" w:type="dxa"/>
            <w:vMerge/>
          </w:tcPr>
          <w:p w14:paraId="04AB6957"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p>
        </w:tc>
        <w:tc>
          <w:tcPr>
            <w:tcW w:w="1646" w:type="dxa"/>
          </w:tcPr>
          <w:p w14:paraId="3EF4D831"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291" w:type="dxa"/>
          </w:tcPr>
          <w:p w14:paraId="5216A25F"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27" w:type="dxa"/>
            <w:gridSpan w:val="3"/>
          </w:tcPr>
          <w:p w14:paraId="495FF6CB" w14:textId="77777777" w:rsidR="009A3AE5" w:rsidRPr="008E3A0E" w:rsidRDefault="009A3AE5" w:rsidP="008A044C">
            <w:pPr>
              <w:widowControl w:val="0"/>
              <w:spacing w:line="460" w:lineRule="exact"/>
              <w:jc w:val="both"/>
              <w:rPr>
                <w:rFonts w:ascii="微软雅黑 Light" w:eastAsia="微软雅黑 Light" w:hAnsi="微软雅黑 Light"/>
                <w:sz w:val="22"/>
                <w:szCs w:val="21"/>
              </w:rPr>
            </w:pPr>
            <w:r w:rsidRPr="008E3A0E">
              <w:rPr>
                <w:rFonts w:ascii="微软雅黑 Light" w:eastAsia="微软雅黑 Light" w:hAnsi="微软雅黑 Light" w:hint="eastAsia"/>
                <w:sz w:val="22"/>
                <w:szCs w:val="21"/>
              </w:rPr>
              <w:t xml:space="preserve"> </w:t>
            </w:r>
            <w:r>
              <w:rPr>
                <w:rFonts w:ascii="微软雅黑 Light" w:eastAsia="微软雅黑 Light" w:hAnsi="微软雅黑 Light" w:hint="eastAsia"/>
                <w:sz w:val="22"/>
                <w:szCs w:val="21"/>
              </w:rPr>
              <w:t>最多2</w:t>
            </w:r>
            <w:r>
              <w:rPr>
                <w:rFonts w:ascii="微软雅黑 Light" w:eastAsia="微软雅黑 Light" w:hAnsi="微软雅黑 Light"/>
                <w:sz w:val="22"/>
                <w:szCs w:val="21"/>
              </w:rPr>
              <w:t>55</w:t>
            </w:r>
            <w:r>
              <w:rPr>
                <w:rFonts w:ascii="微软雅黑 Light" w:eastAsia="微软雅黑 Light" w:hAnsi="微软雅黑 Light" w:hint="eastAsia"/>
                <w:sz w:val="22"/>
                <w:szCs w:val="21"/>
              </w:rPr>
              <w:t>个字符</w:t>
            </w:r>
          </w:p>
        </w:tc>
      </w:tr>
      <w:tr w:rsidR="009A3AE5" w14:paraId="214A7797" w14:textId="77777777" w:rsidTr="008A044C">
        <w:tc>
          <w:tcPr>
            <w:tcW w:w="1206" w:type="dxa"/>
            <w:vMerge w:val="restart"/>
          </w:tcPr>
          <w:p w14:paraId="67684822" w14:textId="77777777" w:rsidR="009A3AE5" w:rsidRPr="00D47BD9" w:rsidRDefault="009A3AE5" w:rsidP="008A044C">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46" w:type="dxa"/>
          </w:tcPr>
          <w:p w14:paraId="26A42ECD" w14:textId="77777777" w:rsidR="009A3AE5" w:rsidRDefault="009A3AE5" w:rsidP="008A044C">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03A42360" w14:textId="77777777" w:rsidR="009A3AE5" w:rsidRDefault="009A3AE5" w:rsidP="008A044C">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4AEDD67E" w14:textId="77777777" w:rsidR="009A3AE5" w:rsidRPr="00A94D09" w:rsidRDefault="009A3AE5" w:rsidP="008A044C">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9A3AE5" w14:paraId="438AC8E1" w14:textId="77777777" w:rsidTr="008A044C">
        <w:tc>
          <w:tcPr>
            <w:tcW w:w="1206" w:type="dxa"/>
            <w:vMerge/>
          </w:tcPr>
          <w:p w14:paraId="40DAB133" w14:textId="77777777" w:rsidR="009A3AE5" w:rsidRPr="00D47BD9" w:rsidRDefault="009A3AE5" w:rsidP="008A044C">
            <w:pPr>
              <w:widowControl w:val="0"/>
              <w:spacing w:line="460" w:lineRule="exact"/>
              <w:jc w:val="both"/>
              <w:rPr>
                <w:rFonts w:ascii="微软雅黑 Light" w:eastAsia="微软雅黑 Light" w:hAnsi="微软雅黑 Light"/>
                <w:b/>
                <w:bCs/>
                <w:sz w:val="22"/>
                <w:szCs w:val="21"/>
              </w:rPr>
            </w:pPr>
          </w:p>
        </w:tc>
        <w:tc>
          <w:tcPr>
            <w:tcW w:w="1646" w:type="dxa"/>
          </w:tcPr>
          <w:p w14:paraId="20CCC719"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291" w:type="dxa"/>
          </w:tcPr>
          <w:p w14:paraId="6AFECE31"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4C390BE9"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4882D82C" w14:textId="545D458F" w:rsidR="009A3AE5" w:rsidRDefault="008A044C" w:rsidP="008A044C">
      <w:pPr>
        <w:pStyle w:val="1"/>
        <w:spacing w:after="340"/>
        <w:ind w:left="554" w:hangingChars="154" w:hanging="554"/>
        <w:rPr>
          <w:rFonts w:ascii="微软雅黑 Light" w:eastAsia="微软雅黑 Light" w:hAnsi="微软雅黑 Light"/>
          <w:b w:val="0"/>
          <w:bCs w:val="0"/>
          <w:sz w:val="36"/>
          <w:szCs w:val="36"/>
        </w:rPr>
      </w:pPr>
      <w:bookmarkStart w:id="115" w:name="_Toc22587567"/>
      <w:r w:rsidRPr="008A044C">
        <w:rPr>
          <w:rFonts w:ascii="微软雅黑 Light" w:eastAsia="微软雅黑 Light" w:hAnsi="微软雅黑 Light" w:hint="eastAsia"/>
          <w:b w:val="0"/>
          <w:bCs w:val="0"/>
          <w:sz w:val="36"/>
          <w:szCs w:val="36"/>
        </w:rPr>
        <w:t>数据结构设计</w:t>
      </w:r>
      <w:bookmarkEnd w:id="115"/>
    </w:p>
    <w:p w14:paraId="194272CB" w14:textId="04AEAC6A" w:rsidR="008A044C" w:rsidRDefault="008A044C" w:rsidP="008A044C">
      <w:pPr>
        <w:pStyle w:val="2"/>
        <w:rPr>
          <w:rFonts w:ascii="微软雅黑 Light" w:eastAsia="微软雅黑 Light" w:hAnsi="微软雅黑 Light"/>
          <w:b w:val="0"/>
          <w:bCs w:val="0"/>
          <w:sz w:val="24"/>
          <w:szCs w:val="24"/>
        </w:rPr>
      </w:pPr>
      <w:bookmarkStart w:id="116" w:name="_Toc22587568"/>
      <w:r w:rsidRPr="008A044C">
        <w:rPr>
          <w:rFonts w:ascii="微软雅黑 Light" w:eastAsia="微软雅黑 Light" w:hAnsi="微软雅黑 Light" w:hint="eastAsia"/>
          <w:b w:val="0"/>
          <w:bCs w:val="0"/>
          <w:sz w:val="24"/>
          <w:szCs w:val="24"/>
        </w:rPr>
        <w:t>逻辑结构设计</w:t>
      </w:r>
      <w:bookmarkEnd w:id="116"/>
    </w:p>
    <w:p w14:paraId="3C191C79" w14:textId="4C73D9B1" w:rsidR="005854CA" w:rsidRDefault="005854CA" w:rsidP="005854CA">
      <w:pPr>
        <w:pStyle w:val="4"/>
        <w:rPr>
          <w:rFonts w:ascii="微软雅黑 Light" w:eastAsia="微软雅黑 Light" w:hAnsi="微软雅黑 Light"/>
          <w:b w:val="0"/>
          <w:bCs w:val="0"/>
          <w:sz w:val="24"/>
          <w:szCs w:val="24"/>
        </w:rPr>
      </w:pPr>
      <w:r w:rsidRPr="005854CA">
        <w:rPr>
          <w:rFonts w:ascii="微软雅黑 Light" w:eastAsia="微软雅黑 Light" w:hAnsi="微软雅黑 Light" w:hint="eastAsia"/>
          <w:b w:val="0"/>
          <w:bCs w:val="0"/>
          <w:sz w:val="24"/>
          <w:szCs w:val="24"/>
        </w:rPr>
        <w:t>账户登录请求数据结构</w:t>
      </w:r>
    </w:p>
    <w:p w14:paraId="47938330" w14:textId="77777777" w:rsidR="00622421" w:rsidRDefault="00622421" w:rsidP="00622421">
      <w:pPr>
        <w:widowControl w:val="0"/>
        <w:spacing w:line="460" w:lineRule="exact"/>
        <w:ind w:firstLineChars="200" w:firstLine="440"/>
        <w:jc w:val="both"/>
        <w:rPr>
          <w:rFonts w:ascii="微软雅黑 Light" w:eastAsia="微软雅黑 Light" w:hAnsi="微软雅黑 Light"/>
          <w:sz w:val="22"/>
          <w:szCs w:val="21"/>
        </w:rPr>
      </w:pPr>
      <w:r w:rsidRPr="00881F01">
        <w:rPr>
          <w:rFonts w:ascii="微软雅黑 Light" w:eastAsia="微软雅黑 Light" w:hAnsi="微软雅黑 Light" w:hint="eastAsia"/>
          <w:sz w:val="22"/>
          <w:szCs w:val="21"/>
        </w:rPr>
        <w:t>账户登录请求数据结构用于在内存中保存账户登录请求。</w:t>
      </w:r>
    </w:p>
    <w:p w14:paraId="011C9EC2" w14:textId="739C2832" w:rsidR="00622421" w:rsidRDefault="00622421" w:rsidP="0062242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03276E">
        <w:rPr>
          <w:rFonts w:ascii="微软雅黑 Light" w:eastAsia="微软雅黑 Light" w:hAnsi="微软雅黑 Light"/>
          <w:noProof/>
          <w:sz w:val="22"/>
          <w:szCs w:val="16"/>
        </w:rPr>
        <w:t>67</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账户登录请求数据结构描述</w:t>
      </w:r>
    </w:p>
    <w:tbl>
      <w:tblPr>
        <w:tblStyle w:val="af0"/>
        <w:tblW w:w="0" w:type="auto"/>
        <w:tblLook w:val="04A0" w:firstRow="1" w:lastRow="0" w:firstColumn="1" w:lastColumn="0" w:noHBand="0" w:noVBand="1"/>
      </w:tblPr>
      <w:tblGrid>
        <w:gridCol w:w="1584"/>
        <w:gridCol w:w="1585"/>
        <w:gridCol w:w="1636"/>
        <w:gridCol w:w="1588"/>
        <w:gridCol w:w="1587"/>
        <w:gridCol w:w="1590"/>
      </w:tblGrid>
      <w:tr w:rsidR="00622421" w14:paraId="5C9B5567" w14:textId="77777777" w:rsidTr="004E64F5">
        <w:tc>
          <w:tcPr>
            <w:tcW w:w="1595" w:type="dxa"/>
          </w:tcPr>
          <w:p w14:paraId="4203358B"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3190" w:type="dxa"/>
            <w:gridSpan w:val="2"/>
          </w:tcPr>
          <w:p w14:paraId="1029F0C3" w14:textId="6D05855F"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请求</w:t>
            </w:r>
            <w:r w:rsidR="00555504">
              <w:rPr>
                <w:rFonts w:ascii="微软雅黑 Light" w:eastAsia="微软雅黑 Light" w:hAnsi="微软雅黑 Light" w:hint="eastAsia"/>
                <w:sz w:val="22"/>
                <w:szCs w:val="21"/>
              </w:rPr>
              <w:t>数据结构</w:t>
            </w:r>
          </w:p>
        </w:tc>
        <w:tc>
          <w:tcPr>
            <w:tcW w:w="1595" w:type="dxa"/>
          </w:tcPr>
          <w:p w14:paraId="340630EC"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3190" w:type="dxa"/>
            <w:gridSpan w:val="2"/>
          </w:tcPr>
          <w:p w14:paraId="6C8F9D88" w14:textId="77777777"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622421" w14:paraId="781D5E4C" w14:textId="77777777" w:rsidTr="004E64F5">
        <w:tc>
          <w:tcPr>
            <w:tcW w:w="9570" w:type="dxa"/>
            <w:gridSpan w:val="6"/>
          </w:tcPr>
          <w:p w14:paraId="4E2838F1" w14:textId="77777777" w:rsidR="00622421" w:rsidRPr="00293D81" w:rsidRDefault="00622421" w:rsidP="004E64F5">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622421" w14:paraId="176D3B37" w14:textId="77777777" w:rsidTr="004E64F5">
        <w:tc>
          <w:tcPr>
            <w:tcW w:w="1595" w:type="dxa"/>
          </w:tcPr>
          <w:p w14:paraId="19B78744"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95" w:type="dxa"/>
          </w:tcPr>
          <w:p w14:paraId="30CD06B5"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595" w:type="dxa"/>
          </w:tcPr>
          <w:p w14:paraId="448720C6"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0F012FAA"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95" w:type="dxa"/>
          </w:tcPr>
          <w:p w14:paraId="3B8E372B"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595" w:type="dxa"/>
          </w:tcPr>
          <w:p w14:paraId="59E73F1E"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622421" w14:paraId="1167AC74" w14:textId="77777777" w:rsidTr="004E64F5">
        <w:tc>
          <w:tcPr>
            <w:tcW w:w="1595" w:type="dxa"/>
          </w:tcPr>
          <w:p w14:paraId="5485743D" w14:textId="3FE7D2AB"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95" w:type="dxa"/>
          </w:tcPr>
          <w:p w14:paraId="1EC91809" w14:textId="2D667A9A"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1595" w:type="dxa"/>
          </w:tcPr>
          <w:p w14:paraId="23ABDCE0" w14:textId="20526F2B" w:rsidR="00622421" w:rsidRDefault="00622421" w:rsidP="004E64F5">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ccountName</w:t>
            </w:r>
            <w:proofErr w:type="spellEnd"/>
          </w:p>
        </w:tc>
        <w:tc>
          <w:tcPr>
            <w:tcW w:w="1595" w:type="dxa"/>
          </w:tcPr>
          <w:p w14:paraId="13453B6B" w14:textId="577F799F"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95" w:type="dxa"/>
          </w:tcPr>
          <w:p w14:paraId="62053AA1" w14:textId="65D9D847"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0</w:t>
            </w:r>
            <w:r>
              <w:rPr>
                <w:rFonts w:ascii="微软雅黑 Light" w:eastAsia="微软雅黑 Light" w:hAnsi="微软雅黑 Light" w:hint="eastAsia"/>
                <w:sz w:val="22"/>
                <w:szCs w:val="21"/>
              </w:rPr>
              <w:t>字符</w:t>
            </w:r>
          </w:p>
        </w:tc>
        <w:tc>
          <w:tcPr>
            <w:tcW w:w="1595" w:type="dxa"/>
          </w:tcPr>
          <w:p w14:paraId="7DA72C9E" w14:textId="77777777" w:rsidR="00622421" w:rsidRDefault="00622421" w:rsidP="004E64F5">
            <w:pPr>
              <w:widowControl w:val="0"/>
              <w:spacing w:line="460" w:lineRule="exact"/>
              <w:jc w:val="both"/>
              <w:rPr>
                <w:rFonts w:ascii="微软雅黑 Light" w:eastAsia="微软雅黑 Light" w:hAnsi="微软雅黑 Light"/>
                <w:sz w:val="22"/>
                <w:szCs w:val="21"/>
              </w:rPr>
            </w:pPr>
          </w:p>
        </w:tc>
      </w:tr>
      <w:tr w:rsidR="00622421" w14:paraId="5E821837" w14:textId="77777777" w:rsidTr="004E64F5">
        <w:tc>
          <w:tcPr>
            <w:tcW w:w="1595" w:type="dxa"/>
          </w:tcPr>
          <w:p w14:paraId="514F85C7" w14:textId="3B89B80C"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595" w:type="dxa"/>
          </w:tcPr>
          <w:p w14:paraId="72CC0080" w14:textId="4F7A4268"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密码</w:t>
            </w:r>
          </w:p>
        </w:tc>
        <w:tc>
          <w:tcPr>
            <w:tcW w:w="1595" w:type="dxa"/>
          </w:tcPr>
          <w:p w14:paraId="173C2D35" w14:textId="157F80DE"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assword</w:t>
            </w:r>
          </w:p>
        </w:tc>
        <w:tc>
          <w:tcPr>
            <w:tcW w:w="1595" w:type="dxa"/>
          </w:tcPr>
          <w:p w14:paraId="7A9F03B8" w14:textId="5069B2B6"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95" w:type="dxa"/>
          </w:tcPr>
          <w:p w14:paraId="415EB642" w14:textId="6FBCDCA5" w:rsidR="00622421" w:rsidRDefault="00622421" w:rsidP="004E64F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p>
        </w:tc>
        <w:tc>
          <w:tcPr>
            <w:tcW w:w="1595" w:type="dxa"/>
          </w:tcPr>
          <w:p w14:paraId="6982EB19" w14:textId="2F0FCFE4"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HA256加密</w:t>
            </w:r>
          </w:p>
        </w:tc>
      </w:tr>
    </w:tbl>
    <w:p w14:paraId="332C34A0" w14:textId="4D441CAE" w:rsidR="00555504" w:rsidRDefault="00555504" w:rsidP="005854CA">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账户登录应答数据结构</w:t>
      </w:r>
    </w:p>
    <w:p w14:paraId="48465412" w14:textId="4BDA243A" w:rsidR="00555504" w:rsidRDefault="00555504" w:rsidP="00555504">
      <w:pPr>
        <w:widowControl w:val="0"/>
        <w:spacing w:line="460" w:lineRule="exact"/>
        <w:ind w:firstLineChars="200" w:firstLine="440"/>
        <w:jc w:val="both"/>
        <w:rPr>
          <w:rFonts w:ascii="微软雅黑 Light" w:eastAsia="微软雅黑 Light" w:hAnsi="微软雅黑 Light"/>
          <w:sz w:val="22"/>
          <w:szCs w:val="21"/>
        </w:rPr>
      </w:pPr>
      <w:r w:rsidRPr="00881F01">
        <w:rPr>
          <w:rFonts w:ascii="微软雅黑 Light" w:eastAsia="微软雅黑 Light" w:hAnsi="微软雅黑 Light" w:hint="eastAsia"/>
          <w:sz w:val="22"/>
          <w:szCs w:val="21"/>
        </w:rPr>
        <w:t>账户登录</w:t>
      </w:r>
      <w:r>
        <w:rPr>
          <w:rFonts w:ascii="微软雅黑 Light" w:eastAsia="微软雅黑 Light" w:hAnsi="微软雅黑 Light" w:hint="eastAsia"/>
          <w:sz w:val="22"/>
          <w:szCs w:val="21"/>
        </w:rPr>
        <w:t>应答</w:t>
      </w:r>
      <w:r w:rsidRPr="00881F01">
        <w:rPr>
          <w:rFonts w:ascii="微软雅黑 Light" w:eastAsia="微软雅黑 Light" w:hAnsi="微软雅黑 Light" w:hint="eastAsia"/>
          <w:sz w:val="22"/>
          <w:szCs w:val="21"/>
        </w:rPr>
        <w:t>数据结构用于在内存中保存账户登录</w:t>
      </w:r>
      <w:r>
        <w:rPr>
          <w:rFonts w:ascii="微软雅黑 Light" w:eastAsia="微软雅黑 Light" w:hAnsi="微软雅黑 Light" w:hint="eastAsia"/>
          <w:sz w:val="22"/>
          <w:szCs w:val="21"/>
        </w:rPr>
        <w:t>应答</w:t>
      </w:r>
      <w:r w:rsidRPr="00881F01">
        <w:rPr>
          <w:rFonts w:ascii="微软雅黑 Light" w:eastAsia="微软雅黑 Light" w:hAnsi="微软雅黑 Light" w:hint="eastAsia"/>
          <w:sz w:val="22"/>
          <w:szCs w:val="21"/>
        </w:rPr>
        <w:t>。</w:t>
      </w:r>
    </w:p>
    <w:p w14:paraId="4D14001E" w14:textId="5442D26A" w:rsidR="00555504" w:rsidRDefault="00555504" w:rsidP="00555504">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03276E">
        <w:rPr>
          <w:rFonts w:ascii="微软雅黑 Light" w:eastAsia="微软雅黑 Light" w:hAnsi="微软雅黑 Light"/>
          <w:noProof/>
          <w:sz w:val="22"/>
          <w:szCs w:val="16"/>
        </w:rPr>
        <w:t>68</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账户登录请求数据结构描述</w:t>
      </w:r>
    </w:p>
    <w:tbl>
      <w:tblPr>
        <w:tblStyle w:val="af0"/>
        <w:tblW w:w="0" w:type="auto"/>
        <w:tblLook w:val="04A0" w:firstRow="1" w:lastRow="0" w:firstColumn="1" w:lastColumn="0" w:noHBand="0" w:noVBand="1"/>
      </w:tblPr>
      <w:tblGrid>
        <w:gridCol w:w="1595"/>
        <w:gridCol w:w="1595"/>
        <w:gridCol w:w="1595"/>
        <w:gridCol w:w="1595"/>
        <w:gridCol w:w="1595"/>
        <w:gridCol w:w="1595"/>
      </w:tblGrid>
      <w:tr w:rsidR="00555504" w14:paraId="5935A41B" w14:textId="77777777" w:rsidTr="004E64F5">
        <w:tc>
          <w:tcPr>
            <w:tcW w:w="1595" w:type="dxa"/>
          </w:tcPr>
          <w:p w14:paraId="135566FA"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3190" w:type="dxa"/>
            <w:gridSpan w:val="2"/>
          </w:tcPr>
          <w:p w14:paraId="4E5C43C2" w14:textId="671F4FC7"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应答数据结构</w:t>
            </w:r>
          </w:p>
        </w:tc>
        <w:tc>
          <w:tcPr>
            <w:tcW w:w="1595" w:type="dxa"/>
          </w:tcPr>
          <w:p w14:paraId="44A0597F"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3190" w:type="dxa"/>
            <w:gridSpan w:val="2"/>
          </w:tcPr>
          <w:p w14:paraId="569625D1" w14:textId="77777777"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555504" w14:paraId="76D9E00C" w14:textId="77777777" w:rsidTr="004E64F5">
        <w:tc>
          <w:tcPr>
            <w:tcW w:w="9570" w:type="dxa"/>
            <w:gridSpan w:val="6"/>
          </w:tcPr>
          <w:p w14:paraId="79E59033" w14:textId="77777777" w:rsidR="00555504" w:rsidRPr="00293D81" w:rsidRDefault="00555504" w:rsidP="004E64F5">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555504" w14:paraId="0A042A70" w14:textId="77777777" w:rsidTr="004E64F5">
        <w:tc>
          <w:tcPr>
            <w:tcW w:w="1595" w:type="dxa"/>
          </w:tcPr>
          <w:p w14:paraId="1F751F60"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95" w:type="dxa"/>
          </w:tcPr>
          <w:p w14:paraId="6B4178D1"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595" w:type="dxa"/>
          </w:tcPr>
          <w:p w14:paraId="49C4ED0D"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22C6E0C5"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95" w:type="dxa"/>
          </w:tcPr>
          <w:p w14:paraId="42A99F43"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595" w:type="dxa"/>
          </w:tcPr>
          <w:p w14:paraId="004FA1F0"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555504" w14:paraId="5DF1F76A" w14:textId="77777777" w:rsidTr="004E64F5">
        <w:tc>
          <w:tcPr>
            <w:tcW w:w="1595" w:type="dxa"/>
          </w:tcPr>
          <w:p w14:paraId="5CDCD1A5" w14:textId="77777777"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95" w:type="dxa"/>
          </w:tcPr>
          <w:p w14:paraId="1E638FAF" w14:textId="4A131C78"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是否成功标志</w:t>
            </w:r>
          </w:p>
        </w:tc>
        <w:tc>
          <w:tcPr>
            <w:tcW w:w="1595" w:type="dxa"/>
          </w:tcPr>
          <w:p w14:paraId="6C8BF494" w14:textId="3ACF8C5F" w:rsidR="00555504" w:rsidRDefault="00555504" w:rsidP="004E64F5">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IsSuccess</w:t>
            </w:r>
            <w:proofErr w:type="spellEnd"/>
          </w:p>
        </w:tc>
        <w:tc>
          <w:tcPr>
            <w:tcW w:w="1595" w:type="dxa"/>
          </w:tcPr>
          <w:p w14:paraId="5032C0F5" w14:textId="32BF541A"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595" w:type="dxa"/>
          </w:tcPr>
          <w:p w14:paraId="4621661F" w14:textId="30E10369"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c>
          <w:tcPr>
            <w:tcW w:w="1595" w:type="dxa"/>
          </w:tcPr>
          <w:p w14:paraId="0A579B6A" w14:textId="77777777" w:rsidR="00555504" w:rsidRDefault="00555504" w:rsidP="004E64F5">
            <w:pPr>
              <w:widowControl w:val="0"/>
              <w:spacing w:line="460" w:lineRule="exact"/>
              <w:jc w:val="both"/>
              <w:rPr>
                <w:rFonts w:ascii="微软雅黑 Light" w:eastAsia="微软雅黑 Light" w:hAnsi="微软雅黑 Light"/>
                <w:sz w:val="22"/>
                <w:szCs w:val="21"/>
              </w:rPr>
            </w:pPr>
          </w:p>
        </w:tc>
      </w:tr>
      <w:tr w:rsidR="00555504" w14:paraId="2F81E52A" w14:textId="77777777" w:rsidTr="004E64F5">
        <w:tc>
          <w:tcPr>
            <w:tcW w:w="1595" w:type="dxa"/>
          </w:tcPr>
          <w:p w14:paraId="26AD8968" w14:textId="77777777"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595" w:type="dxa"/>
          </w:tcPr>
          <w:p w14:paraId="6A7D23D6" w14:textId="2F378C8B"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595" w:type="dxa"/>
          </w:tcPr>
          <w:p w14:paraId="5DD4A667" w14:textId="0E281521" w:rsidR="00555504" w:rsidRDefault="00555504" w:rsidP="004E64F5">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ccountId</w:t>
            </w:r>
            <w:proofErr w:type="spellEnd"/>
          </w:p>
        </w:tc>
        <w:tc>
          <w:tcPr>
            <w:tcW w:w="1595" w:type="dxa"/>
          </w:tcPr>
          <w:p w14:paraId="42009935" w14:textId="38A8556A"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95" w:type="dxa"/>
          </w:tcPr>
          <w:p w14:paraId="2C024D4A" w14:textId="635BD3A9"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595" w:type="dxa"/>
          </w:tcPr>
          <w:p w14:paraId="6F5BCAD9" w14:textId="59FBD3BB" w:rsidR="00555504" w:rsidRDefault="00555504" w:rsidP="004E64F5">
            <w:pPr>
              <w:widowControl w:val="0"/>
              <w:spacing w:line="460" w:lineRule="exact"/>
              <w:jc w:val="both"/>
              <w:rPr>
                <w:rFonts w:ascii="微软雅黑 Light" w:eastAsia="微软雅黑 Light" w:hAnsi="微软雅黑 Light"/>
                <w:sz w:val="22"/>
                <w:szCs w:val="21"/>
              </w:rPr>
            </w:pPr>
          </w:p>
        </w:tc>
      </w:tr>
      <w:tr w:rsidR="00555504" w14:paraId="52A39EE5" w14:textId="77777777" w:rsidTr="004E64F5">
        <w:tc>
          <w:tcPr>
            <w:tcW w:w="1595" w:type="dxa"/>
          </w:tcPr>
          <w:p w14:paraId="201A8E40" w14:textId="01178552"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1595" w:type="dxa"/>
          </w:tcPr>
          <w:p w14:paraId="35CFE42C" w14:textId="1A2DF1BA"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595" w:type="dxa"/>
          </w:tcPr>
          <w:p w14:paraId="03714B4C" w14:textId="69CA5F33" w:rsidR="00555504" w:rsidRDefault="00555504" w:rsidP="004E64F5">
            <w:pPr>
              <w:widowControl w:val="0"/>
              <w:spacing w:line="460" w:lineRule="exact"/>
              <w:jc w:val="both"/>
              <w:rPr>
                <w:rFonts w:ascii="微软雅黑 Light" w:eastAsia="微软雅黑 Light" w:hAnsi="微软雅黑 Light"/>
                <w:sz w:val="22"/>
                <w:szCs w:val="21"/>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1595" w:type="dxa"/>
          </w:tcPr>
          <w:p w14:paraId="2C6257E3" w14:textId="3044100E"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95" w:type="dxa"/>
          </w:tcPr>
          <w:p w14:paraId="53D2588F" w14:textId="325B88B3"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595" w:type="dxa"/>
          </w:tcPr>
          <w:p w14:paraId="479C4F86" w14:textId="77777777" w:rsidR="00555504" w:rsidRDefault="00555504" w:rsidP="004E64F5">
            <w:pPr>
              <w:widowControl w:val="0"/>
              <w:spacing w:line="460" w:lineRule="exact"/>
              <w:jc w:val="both"/>
              <w:rPr>
                <w:rFonts w:ascii="微软雅黑 Light" w:eastAsia="微软雅黑 Light" w:hAnsi="微软雅黑 Light"/>
                <w:sz w:val="22"/>
                <w:szCs w:val="21"/>
              </w:rPr>
            </w:pPr>
          </w:p>
        </w:tc>
      </w:tr>
    </w:tbl>
    <w:p w14:paraId="64118F5A" w14:textId="3ED958B0" w:rsidR="005854CA" w:rsidRDefault="005854CA" w:rsidP="005854CA">
      <w:pPr>
        <w:pStyle w:val="4"/>
        <w:rPr>
          <w:rFonts w:ascii="微软雅黑 Light" w:eastAsia="微软雅黑 Light" w:hAnsi="微软雅黑 Light"/>
          <w:b w:val="0"/>
          <w:bCs w:val="0"/>
          <w:sz w:val="24"/>
          <w:szCs w:val="24"/>
        </w:rPr>
      </w:pPr>
      <w:r w:rsidRPr="005854CA">
        <w:rPr>
          <w:rFonts w:ascii="微软雅黑 Light" w:eastAsia="微软雅黑 Light" w:hAnsi="微软雅黑 Light" w:hint="eastAsia"/>
          <w:b w:val="0"/>
          <w:bCs w:val="0"/>
          <w:sz w:val="24"/>
          <w:szCs w:val="24"/>
        </w:rPr>
        <w:lastRenderedPageBreak/>
        <w:t>账户登出请求数据结构</w:t>
      </w:r>
    </w:p>
    <w:p w14:paraId="16F7C6EA" w14:textId="09EBE1D5" w:rsidR="00622421" w:rsidRDefault="00622421" w:rsidP="00622421">
      <w:pPr>
        <w:widowControl w:val="0"/>
        <w:spacing w:line="460" w:lineRule="exact"/>
        <w:ind w:firstLineChars="200" w:firstLine="440"/>
        <w:jc w:val="both"/>
        <w:rPr>
          <w:rFonts w:ascii="微软雅黑 Light" w:eastAsia="微软雅黑 Light" w:hAnsi="微软雅黑 Light"/>
          <w:sz w:val="22"/>
          <w:szCs w:val="21"/>
        </w:rPr>
      </w:pPr>
      <w:r w:rsidRPr="00881F01">
        <w:rPr>
          <w:rFonts w:ascii="微软雅黑 Light" w:eastAsia="微软雅黑 Light" w:hAnsi="微软雅黑 Light" w:hint="eastAsia"/>
          <w:sz w:val="22"/>
          <w:szCs w:val="21"/>
        </w:rPr>
        <w:t>账户登</w:t>
      </w:r>
      <w:r>
        <w:rPr>
          <w:rFonts w:ascii="微软雅黑 Light" w:eastAsia="微软雅黑 Light" w:hAnsi="微软雅黑 Light" w:hint="eastAsia"/>
          <w:sz w:val="22"/>
          <w:szCs w:val="21"/>
        </w:rPr>
        <w:t>出</w:t>
      </w:r>
      <w:r w:rsidRPr="00881F01">
        <w:rPr>
          <w:rFonts w:ascii="微软雅黑 Light" w:eastAsia="微软雅黑 Light" w:hAnsi="微软雅黑 Light" w:hint="eastAsia"/>
          <w:sz w:val="22"/>
          <w:szCs w:val="21"/>
        </w:rPr>
        <w:t>请求数据结构用于在内存中保存账户登</w:t>
      </w:r>
      <w:r>
        <w:rPr>
          <w:rFonts w:ascii="微软雅黑 Light" w:eastAsia="微软雅黑 Light" w:hAnsi="微软雅黑 Light" w:hint="eastAsia"/>
          <w:sz w:val="22"/>
          <w:szCs w:val="21"/>
        </w:rPr>
        <w:t>出</w:t>
      </w:r>
      <w:r w:rsidRPr="00881F01">
        <w:rPr>
          <w:rFonts w:ascii="微软雅黑 Light" w:eastAsia="微软雅黑 Light" w:hAnsi="微软雅黑 Light" w:hint="eastAsia"/>
          <w:sz w:val="22"/>
          <w:szCs w:val="21"/>
        </w:rPr>
        <w:t>请求。</w:t>
      </w:r>
    </w:p>
    <w:p w14:paraId="3A96B2DC" w14:textId="3DBEDCDA" w:rsidR="00622421" w:rsidRDefault="00622421" w:rsidP="0062242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03276E">
        <w:rPr>
          <w:rFonts w:ascii="微软雅黑 Light" w:eastAsia="微软雅黑 Light" w:hAnsi="微软雅黑 Light"/>
          <w:noProof/>
          <w:sz w:val="22"/>
          <w:szCs w:val="16"/>
        </w:rPr>
        <w:t>69</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账户登出请求数据结构描述</w:t>
      </w:r>
    </w:p>
    <w:tbl>
      <w:tblPr>
        <w:tblStyle w:val="af0"/>
        <w:tblW w:w="0" w:type="auto"/>
        <w:tblLook w:val="04A0" w:firstRow="1" w:lastRow="0" w:firstColumn="1" w:lastColumn="0" w:noHBand="0" w:noVBand="1"/>
      </w:tblPr>
      <w:tblGrid>
        <w:gridCol w:w="1595"/>
        <w:gridCol w:w="1595"/>
        <w:gridCol w:w="1595"/>
        <w:gridCol w:w="1595"/>
        <w:gridCol w:w="1595"/>
        <w:gridCol w:w="1595"/>
      </w:tblGrid>
      <w:tr w:rsidR="00622421" w14:paraId="7C399055" w14:textId="77777777" w:rsidTr="004E64F5">
        <w:tc>
          <w:tcPr>
            <w:tcW w:w="1595" w:type="dxa"/>
          </w:tcPr>
          <w:p w14:paraId="42587013"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3190" w:type="dxa"/>
            <w:gridSpan w:val="2"/>
          </w:tcPr>
          <w:p w14:paraId="55D04DAF" w14:textId="37448053"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请求</w:t>
            </w:r>
            <w:r w:rsidR="00555504">
              <w:rPr>
                <w:rFonts w:ascii="微软雅黑 Light" w:eastAsia="微软雅黑 Light" w:hAnsi="微软雅黑 Light" w:hint="eastAsia"/>
                <w:sz w:val="22"/>
                <w:szCs w:val="21"/>
              </w:rPr>
              <w:t>数据结构</w:t>
            </w:r>
          </w:p>
        </w:tc>
        <w:tc>
          <w:tcPr>
            <w:tcW w:w="1595" w:type="dxa"/>
          </w:tcPr>
          <w:p w14:paraId="33412909"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3190" w:type="dxa"/>
            <w:gridSpan w:val="2"/>
          </w:tcPr>
          <w:p w14:paraId="65D01EC6" w14:textId="77777777"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622421" w14:paraId="3AAF7658" w14:textId="77777777" w:rsidTr="004E64F5">
        <w:tc>
          <w:tcPr>
            <w:tcW w:w="9570" w:type="dxa"/>
            <w:gridSpan w:val="6"/>
          </w:tcPr>
          <w:p w14:paraId="4762F721" w14:textId="77777777" w:rsidR="00622421" w:rsidRPr="00293D81" w:rsidRDefault="00622421" w:rsidP="004E64F5">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622421" w14:paraId="3B663549" w14:textId="77777777" w:rsidTr="004E64F5">
        <w:tc>
          <w:tcPr>
            <w:tcW w:w="1595" w:type="dxa"/>
          </w:tcPr>
          <w:p w14:paraId="785BE123"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95" w:type="dxa"/>
          </w:tcPr>
          <w:p w14:paraId="77D8ED61"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595" w:type="dxa"/>
          </w:tcPr>
          <w:p w14:paraId="58179135"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1B2A788C"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95" w:type="dxa"/>
          </w:tcPr>
          <w:p w14:paraId="475F419D"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595" w:type="dxa"/>
          </w:tcPr>
          <w:p w14:paraId="2C650B10"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622421" w14:paraId="32816AB8" w14:textId="77777777" w:rsidTr="004E64F5">
        <w:tc>
          <w:tcPr>
            <w:tcW w:w="1595" w:type="dxa"/>
          </w:tcPr>
          <w:p w14:paraId="5B170E81" w14:textId="77777777"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95" w:type="dxa"/>
          </w:tcPr>
          <w:p w14:paraId="1E9454AA" w14:textId="3FF9A6DD"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ID</w:t>
            </w:r>
          </w:p>
        </w:tc>
        <w:tc>
          <w:tcPr>
            <w:tcW w:w="1595" w:type="dxa"/>
          </w:tcPr>
          <w:p w14:paraId="3B80C384" w14:textId="26C99825" w:rsidR="00622421" w:rsidRDefault="00622421" w:rsidP="004E64F5">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ccountId</w:t>
            </w:r>
            <w:proofErr w:type="spellEnd"/>
          </w:p>
        </w:tc>
        <w:tc>
          <w:tcPr>
            <w:tcW w:w="1595" w:type="dxa"/>
          </w:tcPr>
          <w:p w14:paraId="55D97CEA" w14:textId="5BC935E6"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595" w:type="dxa"/>
          </w:tcPr>
          <w:p w14:paraId="1399EE4F" w14:textId="076BA1C7"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1595" w:type="dxa"/>
          </w:tcPr>
          <w:p w14:paraId="13580340" w14:textId="77777777" w:rsidR="00622421" w:rsidRDefault="00622421" w:rsidP="004E64F5">
            <w:pPr>
              <w:widowControl w:val="0"/>
              <w:spacing w:line="460" w:lineRule="exact"/>
              <w:jc w:val="both"/>
              <w:rPr>
                <w:rFonts w:ascii="微软雅黑 Light" w:eastAsia="微软雅黑 Light" w:hAnsi="微软雅黑 Light"/>
                <w:sz w:val="22"/>
                <w:szCs w:val="21"/>
              </w:rPr>
            </w:pPr>
          </w:p>
        </w:tc>
      </w:tr>
    </w:tbl>
    <w:p w14:paraId="5B4E70DB" w14:textId="3F1DF587" w:rsidR="005E3AC5" w:rsidRDefault="005E3AC5" w:rsidP="005961F0">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账户登出应答数据结构</w:t>
      </w:r>
    </w:p>
    <w:p w14:paraId="054F4D8D" w14:textId="18768316" w:rsidR="005E3AC5" w:rsidRDefault="005E3AC5" w:rsidP="005E3AC5">
      <w:pPr>
        <w:widowControl w:val="0"/>
        <w:spacing w:line="460" w:lineRule="exact"/>
        <w:ind w:firstLineChars="200" w:firstLine="440"/>
        <w:jc w:val="both"/>
        <w:rPr>
          <w:rFonts w:ascii="微软雅黑 Light" w:eastAsia="微软雅黑 Light" w:hAnsi="微软雅黑 Light"/>
          <w:sz w:val="22"/>
          <w:szCs w:val="21"/>
        </w:rPr>
      </w:pPr>
      <w:r w:rsidRPr="00881F01">
        <w:rPr>
          <w:rFonts w:ascii="微软雅黑 Light" w:eastAsia="微软雅黑 Light" w:hAnsi="微软雅黑 Light" w:hint="eastAsia"/>
          <w:sz w:val="22"/>
          <w:szCs w:val="21"/>
        </w:rPr>
        <w:t>账户登</w:t>
      </w:r>
      <w:r>
        <w:rPr>
          <w:rFonts w:ascii="微软雅黑 Light" w:eastAsia="微软雅黑 Light" w:hAnsi="微软雅黑 Light" w:hint="eastAsia"/>
          <w:sz w:val="22"/>
          <w:szCs w:val="21"/>
        </w:rPr>
        <w:t>出应答</w:t>
      </w:r>
      <w:r w:rsidRPr="00881F01">
        <w:rPr>
          <w:rFonts w:ascii="微软雅黑 Light" w:eastAsia="微软雅黑 Light" w:hAnsi="微软雅黑 Light" w:hint="eastAsia"/>
          <w:sz w:val="22"/>
          <w:szCs w:val="21"/>
        </w:rPr>
        <w:t>数据结构用于在内存中保存账户登</w:t>
      </w:r>
      <w:r>
        <w:rPr>
          <w:rFonts w:ascii="微软雅黑 Light" w:eastAsia="微软雅黑 Light" w:hAnsi="微软雅黑 Light" w:hint="eastAsia"/>
          <w:sz w:val="22"/>
          <w:szCs w:val="21"/>
        </w:rPr>
        <w:t>出应答</w:t>
      </w:r>
      <w:r w:rsidRPr="00881F01">
        <w:rPr>
          <w:rFonts w:ascii="微软雅黑 Light" w:eastAsia="微软雅黑 Light" w:hAnsi="微软雅黑 Light" w:hint="eastAsia"/>
          <w:sz w:val="22"/>
          <w:szCs w:val="21"/>
        </w:rPr>
        <w:t>。</w:t>
      </w:r>
    </w:p>
    <w:p w14:paraId="46867E40" w14:textId="5E2B8C2A" w:rsidR="005E3AC5" w:rsidRDefault="005E3AC5" w:rsidP="005E3AC5">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03276E">
        <w:rPr>
          <w:rFonts w:ascii="微软雅黑 Light" w:eastAsia="微软雅黑 Light" w:hAnsi="微软雅黑 Light"/>
          <w:noProof/>
          <w:sz w:val="22"/>
          <w:szCs w:val="16"/>
        </w:rPr>
        <w:t>70</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账户登出应答数据结构描述</w:t>
      </w:r>
    </w:p>
    <w:tbl>
      <w:tblPr>
        <w:tblStyle w:val="af0"/>
        <w:tblW w:w="0" w:type="auto"/>
        <w:tblLook w:val="04A0" w:firstRow="1" w:lastRow="0" w:firstColumn="1" w:lastColumn="0" w:noHBand="0" w:noVBand="1"/>
      </w:tblPr>
      <w:tblGrid>
        <w:gridCol w:w="1595"/>
        <w:gridCol w:w="1595"/>
        <w:gridCol w:w="1595"/>
        <w:gridCol w:w="1595"/>
        <w:gridCol w:w="1595"/>
        <w:gridCol w:w="1595"/>
      </w:tblGrid>
      <w:tr w:rsidR="005E3AC5" w14:paraId="44912BC8" w14:textId="77777777" w:rsidTr="004E64F5">
        <w:tc>
          <w:tcPr>
            <w:tcW w:w="1595" w:type="dxa"/>
          </w:tcPr>
          <w:p w14:paraId="30A62B67"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3190" w:type="dxa"/>
            <w:gridSpan w:val="2"/>
          </w:tcPr>
          <w:p w14:paraId="71DBD333" w14:textId="51E81FE2" w:rsidR="005E3AC5" w:rsidRDefault="005E3AC5"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应答数据结构</w:t>
            </w:r>
          </w:p>
        </w:tc>
        <w:tc>
          <w:tcPr>
            <w:tcW w:w="1595" w:type="dxa"/>
          </w:tcPr>
          <w:p w14:paraId="194241FE"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3190" w:type="dxa"/>
            <w:gridSpan w:val="2"/>
          </w:tcPr>
          <w:p w14:paraId="1DEA677F" w14:textId="77777777" w:rsidR="005E3AC5" w:rsidRDefault="005E3AC5"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5E3AC5" w14:paraId="6E6B5199" w14:textId="77777777" w:rsidTr="004E64F5">
        <w:tc>
          <w:tcPr>
            <w:tcW w:w="9570" w:type="dxa"/>
            <w:gridSpan w:val="6"/>
          </w:tcPr>
          <w:p w14:paraId="10497DC9" w14:textId="77777777" w:rsidR="005E3AC5" w:rsidRPr="00293D81" w:rsidRDefault="005E3AC5" w:rsidP="004E64F5">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5E3AC5" w14:paraId="5E0EC71F" w14:textId="77777777" w:rsidTr="004E64F5">
        <w:tc>
          <w:tcPr>
            <w:tcW w:w="1595" w:type="dxa"/>
          </w:tcPr>
          <w:p w14:paraId="262642A9"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95" w:type="dxa"/>
          </w:tcPr>
          <w:p w14:paraId="24D80C69"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595" w:type="dxa"/>
          </w:tcPr>
          <w:p w14:paraId="0F60E8C5"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13CE9221"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95" w:type="dxa"/>
          </w:tcPr>
          <w:p w14:paraId="76C8B72E"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595" w:type="dxa"/>
          </w:tcPr>
          <w:p w14:paraId="0D284C96"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5E3AC5" w14:paraId="37C7730B" w14:textId="77777777" w:rsidTr="004E64F5">
        <w:tc>
          <w:tcPr>
            <w:tcW w:w="1595" w:type="dxa"/>
          </w:tcPr>
          <w:p w14:paraId="77F9C5AD" w14:textId="77777777" w:rsidR="005E3AC5" w:rsidRDefault="005E3AC5" w:rsidP="005E3A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95" w:type="dxa"/>
          </w:tcPr>
          <w:p w14:paraId="442180BF" w14:textId="47583446" w:rsidR="005E3AC5" w:rsidRDefault="005E3AC5" w:rsidP="005E3A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是否成功标志</w:t>
            </w:r>
          </w:p>
        </w:tc>
        <w:tc>
          <w:tcPr>
            <w:tcW w:w="1595" w:type="dxa"/>
          </w:tcPr>
          <w:p w14:paraId="545505D0" w14:textId="5AB2DA1F" w:rsidR="005E3AC5" w:rsidRDefault="005E3AC5" w:rsidP="005E3AC5">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IsSuccess</w:t>
            </w:r>
            <w:proofErr w:type="spellEnd"/>
          </w:p>
        </w:tc>
        <w:tc>
          <w:tcPr>
            <w:tcW w:w="1595" w:type="dxa"/>
          </w:tcPr>
          <w:p w14:paraId="5CCCE204" w14:textId="72E10A61" w:rsidR="005E3AC5" w:rsidRDefault="005E3AC5" w:rsidP="005E3A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595" w:type="dxa"/>
          </w:tcPr>
          <w:p w14:paraId="3B078B0C" w14:textId="554B5975" w:rsidR="005E3AC5" w:rsidRDefault="005E3AC5" w:rsidP="005E3A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c>
          <w:tcPr>
            <w:tcW w:w="1595" w:type="dxa"/>
          </w:tcPr>
          <w:p w14:paraId="2B6E0BCD" w14:textId="77777777" w:rsidR="005E3AC5" w:rsidRDefault="005E3AC5" w:rsidP="005E3AC5">
            <w:pPr>
              <w:widowControl w:val="0"/>
              <w:spacing w:line="460" w:lineRule="exact"/>
              <w:jc w:val="both"/>
              <w:rPr>
                <w:rFonts w:ascii="微软雅黑 Light" w:eastAsia="微软雅黑 Light" w:hAnsi="微软雅黑 Light"/>
                <w:sz w:val="22"/>
                <w:szCs w:val="21"/>
              </w:rPr>
            </w:pPr>
          </w:p>
        </w:tc>
      </w:tr>
    </w:tbl>
    <w:p w14:paraId="1D73CF23" w14:textId="49159052" w:rsidR="005961F0" w:rsidRDefault="005961F0" w:rsidP="005961F0">
      <w:pPr>
        <w:pStyle w:val="4"/>
        <w:rPr>
          <w:rFonts w:ascii="微软雅黑 Light" w:eastAsia="微软雅黑 Light" w:hAnsi="微软雅黑 Light"/>
          <w:b w:val="0"/>
          <w:bCs w:val="0"/>
          <w:sz w:val="24"/>
          <w:szCs w:val="24"/>
        </w:rPr>
      </w:pPr>
      <w:r w:rsidRPr="005961F0">
        <w:rPr>
          <w:rFonts w:ascii="微软雅黑 Light" w:eastAsia="微软雅黑 Light" w:hAnsi="微软雅黑 Light" w:hint="eastAsia"/>
          <w:b w:val="0"/>
          <w:bCs w:val="0"/>
          <w:sz w:val="24"/>
          <w:szCs w:val="24"/>
        </w:rPr>
        <w:t>账户信息</w:t>
      </w:r>
      <w:r w:rsidR="00761D3A">
        <w:rPr>
          <w:rFonts w:ascii="微软雅黑 Light" w:eastAsia="微软雅黑 Light" w:hAnsi="微软雅黑 Light" w:hint="eastAsia"/>
          <w:b w:val="0"/>
          <w:bCs w:val="0"/>
          <w:sz w:val="24"/>
          <w:szCs w:val="24"/>
        </w:rPr>
        <w:t>数据</w:t>
      </w:r>
      <w:r>
        <w:rPr>
          <w:rFonts w:ascii="微软雅黑 Light" w:eastAsia="微软雅黑 Light" w:hAnsi="微软雅黑 Light" w:hint="eastAsia"/>
          <w:b w:val="0"/>
          <w:bCs w:val="0"/>
          <w:sz w:val="24"/>
          <w:szCs w:val="24"/>
        </w:rPr>
        <w:t>结构</w:t>
      </w:r>
    </w:p>
    <w:p w14:paraId="21E82808" w14:textId="6A4C248D" w:rsidR="005961F0" w:rsidRDefault="005961F0" w:rsidP="00293D81">
      <w:pPr>
        <w:widowControl w:val="0"/>
        <w:spacing w:line="460" w:lineRule="exact"/>
        <w:ind w:firstLineChars="200" w:firstLine="440"/>
        <w:jc w:val="both"/>
        <w:rPr>
          <w:rFonts w:ascii="微软雅黑 Light" w:eastAsia="微软雅黑 Light" w:hAnsi="微软雅黑 Light"/>
          <w:sz w:val="22"/>
          <w:szCs w:val="21"/>
        </w:rPr>
      </w:pPr>
      <w:r w:rsidRPr="00293D81">
        <w:rPr>
          <w:rFonts w:ascii="微软雅黑 Light" w:eastAsia="微软雅黑 Light" w:hAnsi="微软雅黑 Light" w:hint="eastAsia"/>
          <w:sz w:val="22"/>
          <w:szCs w:val="21"/>
        </w:rPr>
        <w:t>账户信息用于在内存中存储账户信息，包括账户名称、账户ID、</w:t>
      </w:r>
      <w:r w:rsidR="00293D81" w:rsidRPr="00293D81">
        <w:rPr>
          <w:rFonts w:ascii="微软雅黑 Light" w:eastAsia="微软雅黑 Light" w:hAnsi="微软雅黑 Light" w:hint="eastAsia"/>
          <w:sz w:val="22"/>
          <w:szCs w:val="21"/>
        </w:rPr>
        <w:t>部门、联系方式、账户权限等。</w:t>
      </w:r>
    </w:p>
    <w:p w14:paraId="0B47B302" w14:textId="6F699F0F" w:rsidR="00293D81" w:rsidRDefault="00293D81" w:rsidP="00293D8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03276E">
        <w:rPr>
          <w:rFonts w:ascii="微软雅黑 Light" w:eastAsia="微软雅黑 Light" w:hAnsi="微软雅黑 Light"/>
          <w:noProof/>
          <w:sz w:val="22"/>
          <w:szCs w:val="16"/>
        </w:rPr>
        <w:t>71</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账户信息数据结构描述</w:t>
      </w:r>
    </w:p>
    <w:tbl>
      <w:tblPr>
        <w:tblStyle w:val="af0"/>
        <w:tblW w:w="0" w:type="auto"/>
        <w:tblLook w:val="04A0" w:firstRow="1" w:lastRow="0" w:firstColumn="1" w:lastColumn="0" w:noHBand="0" w:noVBand="1"/>
      </w:tblPr>
      <w:tblGrid>
        <w:gridCol w:w="1584"/>
        <w:gridCol w:w="1585"/>
        <w:gridCol w:w="1636"/>
        <w:gridCol w:w="1589"/>
        <w:gridCol w:w="1588"/>
        <w:gridCol w:w="1588"/>
      </w:tblGrid>
      <w:tr w:rsidR="00293D81" w14:paraId="225D2B36" w14:textId="77777777" w:rsidTr="00293D81">
        <w:tc>
          <w:tcPr>
            <w:tcW w:w="1595" w:type="dxa"/>
          </w:tcPr>
          <w:p w14:paraId="129D32DD" w14:textId="40203498"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3190" w:type="dxa"/>
            <w:gridSpan w:val="2"/>
          </w:tcPr>
          <w:p w14:paraId="409B7FFA" w14:textId="03907164"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w:t>
            </w:r>
            <w:r w:rsidR="005E3AC5">
              <w:rPr>
                <w:rFonts w:ascii="微软雅黑 Light" w:eastAsia="微软雅黑 Light" w:hAnsi="微软雅黑 Light" w:hint="eastAsia"/>
                <w:sz w:val="22"/>
                <w:szCs w:val="21"/>
              </w:rPr>
              <w:t>数据结构</w:t>
            </w:r>
          </w:p>
        </w:tc>
        <w:tc>
          <w:tcPr>
            <w:tcW w:w="1595" w:type="dxa"/>
          </w:tcPr>
          <w:p w14:paraId="28898173" w14:textId="3CC990F8"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3190" w:type="dxa"/>
            <w:gridSpan w:val="2"/>
          </w:tcPr>
          <w:p w14:paraId="7ED73D72" w14:textId="31AB8601"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293D81" w14:paraId="2B51ADF8" w14:textId="77777777" w:rsidTr="00293D81">
        <w:tc>
          <w:tcPr>
            <w:tcW w:w="9570" w:type="dxa"/>
            <w:gridSpan w:val="6"/>
          </w:tcPr>
          <w:p w14:paraId="3A7EBE27" w14:textId="588C78BA" w:rsidR="00293D81" w:rsidRPr="00293D81" w:rsidRDefault="00293D81" w:rsidP="00293D81">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293D81" w14:paraId="2ED9373F" w14:textId="77777777" w:rsidTr="00293D81">
        <w:tc>
          <w:tcPr>
            <w:tcW w:w="1595" w:type="dxa"/>
          </w:tcPr>
          <w:p w14:paraId="778BC7BA" w14:textId="4494DC8F" w:rsidR="00293D81" w:rsidRPr="00293D81" w:rsidRDefault="00293D81" w:rsidP="00293D8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95" w:type="dxa"/>
          </w:tcPr>
          <w:p w14:paraId="487A1318" w14:textId="4B8169CD"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595" w:type="dxa"/>
          </w:tcPr>
          <w:p w14:paraId="0E3B688C" w14:textId="3EC4C1E1"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18267AC2" w14:textId="1D4E9780"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95" w:type="dxa"/>
          </w:tcPr>
          <w:p w14:paraId="17402B49" w14:textId="6B16DD44"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595" w:type="dxa"/>
          </w:tcPr>
          <w:p w14:paraId="13C95BF3" w14:textId="67337CC0"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293D81" w14:paraId="429ADB3E" w14:textId="77777777" w:rsidTr="00293D81">
        <w:tc>
          <w:tcPr>
            <w:tcW w:w="1595" w:type="dxa"/>
          </w:tcPr>
          <w:p w14:paraId="6F3030AB" w14:textId="1DDE2E19"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95" w:type="dxa"/>
          </w:tcPr>
          <w:p w14:paraId="26C7F893" w14:textId="7C3901FA"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名称</w:t>
            </w:r>
          </w:p>
        </w:tc>
        <w:tc>
          <w:tcPr>
            <w:tcW w:w="1595" w:type="dxa"/>
          </w:tcPr>
          <w:p w14:paraId="6097DAF8" w14:textId="320DBC1F" w:rsidR="00293D81" w:rsidRDefault="00293D81" w:rsidP="00293D81">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ccountName</w:t>
            </w:r>
            <w:proofErr w:type="spellEnd"/>
          </w:p>
        </w:tc>
        <w:tc>
          <w:tcPr>
            <w:tcW w:w="1595" w:type="dxa"/>
          </w:tcPr>
          <w:p w14:paraId="3CB84572" w14:textId="53F6C51B"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95" w:type="dxa"/>
          </w:tcPr>
          <w:p w14:paraId="044CE8BB" w14:textId="155E12BB"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0</w:t>
            </w:r>
            <w:r>
              <w:rPr>
                <w:rFonts w:ascii="微软雅黑 Light" w:eastAsia="微软雅黑 Light" w:hAnsi="微软雅黑 Light" w:hint="eastAsia"/>
                <w:sz w:val="22"/>
                <w:szCs w:val="21"/>
              </w:rPr>
              <w:t>字符</w:t>
            </w:r>
          </w:p>
        </w:tc>
        <w:tc>
          <w:tcPr>
            <w:tcW w:w="1595" w:type="dxa"/>
          </w:tcPr>
          <w:p w14:paraId="1588F7E5" w14:textId="2D305D0F"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唯一</w:t>
            </w:r>
          </w:p>
        </w:tc>
      </w:tr>
      <w:tr w:rsidR="00293D81" w14:paraId="403B55EB" w14:textId="77777777" w:rsidTr="00293D81">
        <w:tc>
          <w:tcPr>
            <w:tcW w:w="1595" w:type="dxa"/>
          </w:tcPr>
          <w:p w14:paraId="5C1F4430" w14:textId="3F5BEA31"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595" w:type="dxa"/>
          </w:tcPr>
          <w:p w14:paraId="3687D0D0" w14:textId="3D4B60D1"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595" w:type="dxa"/>
          </w:tcPr>
          <w:p w14:paraId="13627A35" w14:textId="6F5E2798" w:rsidR="00293D81" w:rsidRDefault="00293D81" w:rsidP="00293D81">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ccountId</w:t>
            </w:r>
            <w:proofErr w:type="spellEnd"/>
          </w:p>
        </w:tc>
        <w:tc>
          <w:tcPr>
            <w:tcW w:w="1595" w:type="dxa"/>
          </w:tcPr>
          <w:p w14:paraId="43F6F109" w14:textId="35D1C87A"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95" w:type="dxa"/>
          </w:tcPr>
          <w:p w14:paraId="7389BF6E" w14:textId="6B5140A8"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595" w:type="dxa"/>
          </w:tcPr>
          <w:p w14:paraId="0681E503" w14:textId="77777777" w:rsidR="00293D81" w:rsidRDefault="00293D81" w:rsidP="00293D81">
            <w:pPr>
              <w:widowControl w:val="0"/>
              <w:spacing w:line="460" w:lineRule="exact"/>
              <w:jc w:val="both"/>
              <w:rPr>
                <w:rFonts w:ascii="微软雅黑 Light" w:eastAsia="微软雅黑 Light" w:hAnsi="微软雅黑 Light"/>
                <w:sz w:val="22"/>
                <w:szCs w:val="21"/>
              </w:rPr>
            </w:pPr>
          </w:p>
        </w:tc>
      </w:tr>
      <w:tr w:rsidR="00293D81" w14:paraId="45164BD2" w14:textId="77777777" w:rsidTr="00293D81">
        <w:tc>
          <w:tcPr>
            <w:tcW w:w="1595" w:type="dxa"/>
          </w:tcPr>
          <w:p w14:paraId="4DAC6F10" w14:textId="03679E05"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1595" w:type="dxa"/>
          </w:tcPr>
          <w:p w14:paraId="6B2D9C17" w14:textId="272A51F6"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w:t>
            </w:r>
          </w:p>
        </w:tc>
        <w:tc>
          <w:tcPr>
            <w:tcW w:w="1595" w:type="dxa"/>
          </w:tcPr>
          <w:p w14:paraId="4FCA120B" w14:textId="6B69F865"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epartment</w:t>
            </w:r>
          </w:p>
        </w:tc>
        <w:tc>
          <w:tcPr>
            <w:tcW w:w="1595" w:type="dxa"/>
          </w:tcPr>
          <w:p w14:paraId="16231B39" w14:textId="1B18816B"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95" w:type="dxa"/>
          </w:tcPr>
          <w:p w14:paraId="5BD80A69" w14:textId="4AC11FCE"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1595" w:type="dxa"/>
          </w:tcPr>
          <w:p w14:paraId="0A143A89" w14:textId="31CD31BD" w:rsidR="00293D81" w:rsidRDefault="003826C7"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293D81" w14:paraId="564F2444" w14:textId="77777777" w:rsidTr="00293D81">
        <w:tc>
          <w:tcPr>
            <w:tcW w:w="1595" w:type="dxa"/>
          </w:tcPr>
          <w:p w14:paraId="22EB877A" w14:textId="352F2FDA"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1595" w:type="dxa"/>
          </w:tcPr>
          <w:p w14:paraId="40B905AC" w14:textId="639EB3C0"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联系方式</w:t>
            </w:r>
          </w:p>
        </w:tc>
        <w:tc>
          <w:tcPr>
            <w:tcW w:w="1595" w:type="dxa"/>
          </w:tcPr>
          <w:p w14:paraId="151B73B9" w14:textId="7963A6EF" w:rsidR="00293D81" w:rsidRDefault="00293D81" w:rsidP="00293D81">
            <w:pPr>
              <w:widowControl w:val="0"/>
              <w:spacing w:line="460" w:lineRule="exact"/>
              <w:jc w:val="both"/>
              <w:rPr>
                <w:rFonts w:ascii="微软雅黑 Light" w:eastAsia="微软雅黑 Light" w:hAnsi="微软雅黑 Light"/>
                <w:sz w:val="22"/>
                <w:szCs w:val="21"/>
              </w:rPr>
            </w:pPr>
            <w:r w:rsidRPr="00293D81">
              <w:rPr>
                <w:rFonts w:ascii="微软雅黑 Light" w:eastAsia="微软雅黑 Light" w:hAnsi="微软雅黑 Light"/>
                <w:sz w:val="22"/>
                <w:szCs w:val="21"/>
              </w:rPr>
              <w:t>Contact</w:t>
            </w:r>
          </w:p>
        </w:tc>
        <w:tc>
          <w:tcPr>
            <w:tcW w:w="1595" w:type="dxa"/>
          </w:tcPr>
          <w:p w14:paraId="59334AAF" w14:textId="1629AF14"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95" w:type="dxa"/>
          </w:tcPr>
          <w:p w14:paraId="1FC50A8C" w14:textId="6316818C"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1595" w:type="dxa"/>
          </w:tcPr>
          <w:p w14:paraId="653250B5" w14:textId="27F9FFDF" w:rsidR="00293D81" w:rsidRDefault="003826C7"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293D81" w14:paraId="1D229CA5" w14:textId="77777777" w:rsidTr="00293D81">
        <w:tc>
          <w:tcPr>
            <w:tcW w:w="1595" w:type="dxa"/>
          </w:tcPr>
          <w:p w14:paraId="76EE1C67" w14:textId="53E0343E"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5</w:t>
            </w:r>
          </w:p>
        </w:tc>
        <w:tc>
          <w:tcPr>
            <w:tcW w:w="1595" w:type="dxa"/>
          </w:tcPr>
          <w:p w14:paraId="27C49EC5" w14:textId="67D995BE"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595" w:type="dxa"/>
          </w:tcPr>
          <w:p w14:paraId="3D0BAF14" w14:textId="29F1B8FE" w:rsidR="00293D81" w:rsidRDefault="00293D81" w:rsidP="00293D81">
            <w:pPr>
              <w:widowControl w:val="0"/>
              <w:spacing w:line="460" w:lineRule="exact"/>
              <w:jc w:val="both"/>
              <w:rPr>
                <w:rFonts w:ascii="微软雅黑 Light" w:eastAsia="微软雅黑 Light" w:hAnsi="微软雅黑 Light"/>
                <w:sz w:val="22"/>
                <w:szCs w:val="21"/>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1595" w:type="dxa"/>
          </w:tcPr>
          <w:p w14:paraId="04485EFF" w14:textId="4739A192"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95" w:type="dxa"/>
          </w:tcPr>
          <w:p w14:paraId="6771101C" w14:textId="20896458"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595" w:type="dxa"/>
          </w:tcPr>
          <w:p w14:paraId="7783FA34" w14:textId="77777777" w:rsidR="00293D81" w:rsidRDefault="00293D81" w:rsidP="00293D81">
            <w:pPr>
              <w:widowControl w:val="0"/>
              <w:spacing w:line="460" w:lineRule="exact"/>
              <w:jc w:val="both"/>
              <w:rPr>
                <w:rFonts w:ascii="微软雅黑 Light" w:eastAsia="微软雅黑 Light" w:hAnsi="微软雅黑 Light"/>
                <w:sz w:val="22"/>
                <w:szCs w:val="21"/>
              </w:rPr>
            </w:pPr>
          </w:p>
        </w:tc>
      </w:tr>
    </w:tbl>
    <w:p w14:paraId="06231776" w14:textId="6D52AA59" w:rsidR="00293D81" w:rsidRDefault="00293D81" w:rsidP="00293D81">
      <w:pPr>
        <w:pStyle w:val="4"/>
        <w:rPr>
          <w:rFonts w:ascii="微软雅黑 Light" w:eastAsia="微软雅黑 Light" w:hAnsi="微软雅黑 Light"/>
          <w:b w:val="0"/>
          <w:bCs w:val="0"/>
          <w:sz w:val="24"/>
          <w:szCs w:val="24"/>
        </w:rPr>
      </w:pPr>
      <w:r w:rsidRPr="00293D81">
        <w:rPr>
          <w:rFonts w:ascii="微软雅黑 Light" w:eastAsia="微软雅黑 Light" w:hAnsi="微软雅黑 Light" w:hint="eastAsia"/>
          <w:b w:val="0"/>
          <w:bCs w:val="0"/>
          <w:sz w:val="24"/>
          <w:szCs w:val="24"/>
        </w:rPr>
        <w:t>网络参数配置信息</w:t>
      </w:r>
      <w:r w:rsidR="00761D3A">
        <w:rPr>
          <w:rFonts w:ascii="微软雅黑 Light" w:eastAsia="微软雅黑 Light" w:hAnsi="微软雅黑 Light" w:hint="eastAsia"/>
          <w:b w:val="0"/>
          <w:bCs w:val="0"/>
          <w:sz w:val="24"/>
          <w:szCs w:val="24"/>
        </w:rPr>
        <w:t>数据</w:t>
      </w:r>
      <w:r w:rsidRPr="00293D81">
        <w:rPr>
          <w:rFonts w:ascii="微软雅黑 Light" w:eastAsia="微软雅黑 Light" w:hAnsi="微软雅黑 Light" w:hint="eastAsia"/>
          <w:b w:val="0"/>
          <w:bCs w:val="0"/>
          <w:sz w:val="24"/>
          <w:szCs w:val="24"/>
        </w:rPr>
        <w:t>结构</w:t>
      </w:r>
    </w:p>
    <w:p w14:paraId="4EB27BB5" w14:textId="06793566" w:rsidR="00827A6A" w:rsidRPr="00827A6A" w:rsidRDefault="00827A6A" w:rsidP="00827A6A">
      <w:pPr>
        <w:widowControl w:val="0"/>
        <w:spacing w:line="460" w:lineRule="exact"/>
        <w:ind w:firstLineChars="200" w:firstLine="440"/>
        <w:jc w:val="both"/>
        <w:rPr>
          <w:rFonts w:ascii="微软雅黑 Light" w:eastAsia="微软雅黑 Light" w:hAnsi="微软雅黑 Light"/>
          <w:sz w:val="22"/>
          <w:szCs w:val="21"/>
        </w:rPr>
      </w:pPr>
      <w:r w:rsidRPr="00827A6A">
        <w:rPr>
          <w:rFonts w:ascii="微软雅黑 Light" w:eastAsia="微软雅黑 Light" w:hAnsi="微软雅黑 Light" w:hint="eastAsia"/>
          <w:sz w:val="22"/>
          <w:szCs w:val="21"/>
        </w:rPr>
        <w:t>网络参数配置信息结构用于在内存中保存软件的网络配置信息。</w:t>
      </w:r>
    </w:p>
    <w:p w14:paraId="5D26F414" w14:textId="6C34CCBE" w:rsidR="00827A6A" w:rsidRDefault="00827A6A" w:rsidP="00827A6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03276E">
        <w:rPr>
          <w:rFonts w:ascii="微软雅黑 Light" w:eastAsia="微软雅黑 Light" w:hAnsi="微软雅黑 Light"/>
          <w:noProof/>
          <w:sz w:val="22"/>
          <w:szCs w:val="16"/>
        </w:rPr>
        <w:t>72</w:t>
      </w:r>
      <w:r w:rsidRPr="005F0FA9">
        <w:rPr>
          <w:rFonts w:ascii="微软雅黑 Light" w:eastAsia="微软雅黑 Light" w:hAnsi="微软雅黑 Light"/>
          <w:sz w:val="22"/>
          <w:szCs w:val="16"/>
        </w:rPr>
        <w:fldChar w:fldCharType="end"/>
      </w:r>
      <w:r w:rsidR="005E2982" w:rsidRPr="0073018E">
        <w:rPr>
          <w:rFonts w:ascii="微软雅黑 Light" w:eastAsia="微软雅黑 Light" w:hAnsi="微软雅黑 Light" w:hint="eastAsia"/>
          <w:sz w:val="22"/>
          <w:szCs w:val="21"/>
        </w:rPr>
        <w:t>网络参数配置信息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2108"/>
        <w:gridCol w:w="2638"/>
        <w:gridCol w:w="1595"/>
        <w:gridCol w:w="1155"/>
        <w:gridCol w:w="955"/>
      </w:tblGrid>
      <w:tr w:rsidR="006003EE" w14:paraId="625D4793" w14:textId="77777777" w:rsidTr="007310AF">
        <w:tc>
          <w:tcPr>
            <w:tcW w:w="1119" w:type="dxa"/>
          </w:tcPr>
          <w:p w14:paraId="3A6E8E1D"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4746" w:type="dxa"/>
            <w:gridSpan w:val="2"/>
          </w:tcPr>
          <w:p w14:paraId="3E4EC920" w14:textId="575AC725" w:rsidR="00827A6A" w:rsidRDefault="0073018E" w:rsidP="0073018E">
            <w:pPr>
              <w:widowControl w:val="0"/>
              <w:spacing w:line="460" w:lineRule="exact"/>
              <w:jc w:val="both"/>
              <w:rPr>
                <w:rFonts w:ascii="微软雅黑 Light" w:eastAsia="微软雅黑 Light" w:hAnsi="微软雅黑 Light"/>
                <w:sz w:val="22"/>
                <w:szCs w:val="21"/>
              </w:rPr>
            </w:pPr>
            <w:r w:rsidRPr="0073018E">
              <w:rPr>
                <w:rFonts w:ascii="微软雅黑 Light" w:eastAsia="微软雅黑 Light" w:hAnsi="微软雅黑 Light" w:hint="eastAsia"/>
                <w:sz w:val="22"/>
                <w:szCs w:val="21"/>
              </w:rPr>
              <w:t>网络参数配置信息</w:t>
            </w:r>
            <w:r w:rsidR="005E3AC5">
              <w:rPr>
                <w:rFonts w:ascii="微软雅黑 Light" w:eastAsia="微软雅黑 Light" w:hAnsi="微软雅黑 Light" w:hint="eastAsia"/>
                <w:sz w:val="22"/>
                <w:szCs w:val="21"/>
              </w:rPr>
              <w:t>数据</w:t>
            </w:r>
            <w:r w:rsidRPr="0073018E">
              <w:rPr>
                <w:rFonts w:ascii="微软雅黑 Light" w:eastAsia="微软雅黑 Light" w:hAnsi="微软雅黑 Light" w:hint="eastAsia"/>
                <w:sz w:val="22"/>
                <w:szCs w:val="21"/>
              </w:rPr>
              <w:t>结构</w:t>
            </w:r>
          </w:p>
        </w:tc>
        <w:tc>
          <w:tcPr>
            <w:tcW w:w="1595" w:type="dxa"/>
          </w:tcPr>
          <w:p w14:paraId="6F869B40"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2110" w:type="dxa"/>
            <w:gridSpan w:val="2"/>
          </w:tcPr>
          <w:p w14:paraId="19FEE328" w14:textId="77777777" w:rsidR="00827A6A" w:rsidRDefault="00827A6A"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827A6A" w14:paraId="3AF6FCD6" w14:textId="77777777" w:rsidTr="007310AF">
        <w:tc>
          <w:tcPr>
            <w:tcW w:w="9570" w:type="dxa"/>
            <w:gridSpan w:val="6"/>
          </w:tcPr>
          <w:p w14:paraId="2F8FCEA3" w14:textId="77777777" w:rsidR="00827A6A" w:rsidRPr="00293D81" w:rsidRDefault="00827A6A" w:rsidP="00733619">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6003EE" w14:paraId="22D86C9F" w14:textId="77777777" w:rsidTr="007310AF">
        <w:tc>
          <w:tcPr>
            <w:tcW w:w="1119" w:type="dxa"/>
          </w:tcPr>
          <w:p w14:paraId="304E6B5F"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2108" w:type="dxa"/>
          </w:tcPr>
          <w:p w14:paraId="4B79D5E1"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2638" w:type="dxa"/>
          </w:tcPr>
          <w:p w14:paraId="1C0F05B0"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0759E877"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155" w:type="dxa"/>
          </w:tcPr>
          <w:p w14:paraId="1F37C133"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955" w:type="dxa"/>
          </w:tcPr>
          <w:p w14:paraId="38FB7C32"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6003EE" w14:paraId="5E175EA5" w14:textId="77777777" w:rsidTr="007310AF">
        <w:tc>
          <w:tcPr>
            <w:tcW w:w="1119" w:type="dxa"/>
          </w:tcPr>
          <w:p w14:paraId="63CBDD29" w14:textId="2EB5A989" w:rsidR="00827A6A" w:rsidRDefault="00827A6A" w:rsidP="00827A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2108" w:type="dxa"/>
          </w:tcPr>
          <w:p w14:paraId="1EF06016" w14:textId="2CD235CE" w:rsidR="00827A6A" w:rsidRDefault="00827A6A" w:rsidP="00827A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2638" w:type="dxa"/>
          </w:tcPr>
          <w:p w14:paraId="06A2FEF1" w14:textId="15F87007" w:rsidR="00827A6A" w:rsidRDefault="00C061B2" w:rsidP="00827A6A">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MainCtrl</w:t>
            </w:r>
            <w:proofErr w:type="spellEnd"/>
          </w:p>
        </w:tc>
        <w:tc>
          <w:tcPr>
            <w:tcW w:w="1595" w:type="dxa"/>
          </w:tcPr>
          <w:p w14:paraId="361B19F3" w14:textId="76EE8346" w:rsidR="00827A6A" w:rsidRDefault="00C061B2" w:rsidP="00827A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48BF542C" w14:textId="6597E1C3" w:rsidR="00827A6A" w:rsidRDefault="00C061B2" w:rsidP="00827A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6F0CEE1A" w14:textId="3CD9CA2E" w:rsidR="00827A6A" w:rsidRDefault="003826C7" w:rsidP="00827A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7D50FEF8" w14:textId="77777777" w:rsidTr="007310AF">
        <w:tc>
          <w:tcPr>
            <w:tcW w:w="1119" w:type="dxa"/>
          </w:tcPr>
          <w:p w14:paraId="7A864242" w14:textId="0A35C69D"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2108" w:type="dxa"/>
          </w:tcPr>
          <w:p w14:paraId="0BA8E2FA" w14:textId="1766DE67"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2638" w:type="dxa"/>
          </w:tcPr>
          <w:p w14:paraId="6918542E" w14:textId="01A53C45" w:rsidR="00C061B2" w:rsidRDefault="00C061B2" w:rsidP="00C061B2">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Service</w:t>
            </w:r>
            <w:proofErr w:type="spellEnd"/>
          </w:p>
        </w:tc>
        <w:tc>
          <w:tcPr>
            <w:tcW w:w="1595" w:type="dxa"/>
          </w:tcPr>
          <w:p w14:paraId="65624DDD" w14:textId="298CE9FF"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0751F95F" w14:textId="1DF9A764"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6ED85C12" w14:textId="0A2E1B15" w:rsidR="00C061B2" w:rsidRDefault="003826C7"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0339A188" w14:textId="77777777" w:rsidTr="007310AF">
        <w:tc>
          <w:tcPr>
            <w:tcW w:w="1119" w:type="dxa"/>
          </w:tcPr>
          <w:p w14:paraId="6239A3CF" w14:textId="4C112058"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2108" w:type="dxa"/>
          </w:tcPr>
          <w:p w14:paraId="584E32A9" w14:textId="606EE298" w:rsidR="00C061B2" w:rsidRDefault="00C061B2" w:rsidP="00C061B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4AFA5DE7" w14:textId="0F5763EE" w:rsidR="00C061B2" w:rsidRDefault="00C061B2" w:rsidP="00C061B2">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OnlineClean</w:t>
            </w:r>
            <w:proofErr w:type="spellEnd"/>
          </w:p>
        </w:tc>
        <w:tc>
          <w:tcPr>
            <w:tcW w:w="1595" w:type="dxa"/>
          </w:tcPr>
          <w:p w14:paraId="01F13EF6" w14:textId="61052C5F"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1F092741" w14:textId="1E842CBA"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3D33B1D2" w14:textId="25D1BC56" w:rsidR="00C061B2" w:rsidRDefault="003826C7"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7B444A18" w14:textId="77777777" w:rsidTr="007310AF">
        <w:tc>
          <w:tcPr>
            <w:tcW w:w="1119" w:type="dxa"/>
          </w:tcPr>
          <w:p w14:paraId="70F70A8D" w14:textId="4812A95C"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2108" w:type="dxa"/>
          </w:tcPr>
          <w:p w14:paraId="505CC393" w14:textId="18F7BE82" w:rsidR="00C061B2" w:rsidRDefault="00C061B2" w:rsidP="00C061B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11C7BE17" w14:textId="512037DE" w:rsidR="00C061B2" w:rsidRDefault="00C061B2" w:rsidP="00C061B2">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OfflineClean</w:t>
            </w:r>
            <w:proofErr w:type="spellEnd"/>
          </w:p>
        </w:tc>
        <w:tc>
          <w:tcPr>
            <w:tcW w:w="1595" w:type="dxa"/>
          </w:tcPr>
          <w:p w14:paraId="36D42A1C" w14:textId="4FB4AAD8"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04603F07" w14:textId="610B010D"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7B5EB4A0" w14:textId="7A33028F" w:rsidR="00C061B2" w:rsidRDefault="003826C7"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195A46BC" w14:textId="77777777" w:rsidTr="007310AF">
        <w:tc>
          <w:tcPr>
            <w:tcW w:w="1119" w:type="dxa"/>
          </w:tcPr>
          <w:p w14:paraId="1BBDDD69" w14:textId="0EF7FCA6"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5</w:t>
            </w:r>
          </w:p>
        </w:tc>
        <w:tc>
          <w:tcPr>
            <w:tcW w:w="2108" w:type="dxa"/>
          </w:tcPr>
          <w:p w14:paraId="5DE3C369" w14:textId="73543A2B" w:rsidR="00C061B2" w:rsidRDefault="00C061B2" w:rsidP="00C061B2">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05CC6AD1" w14:textId="09A7FBD7" w:rsidR="00C061B2" w:rsidRDefault="00C061B2" w:rsidP="00C061B2">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1595" w:type="dxa"/>
          </w:tcPr>
          <w:p w14:paraId="0E2A74F9" w14:textId="5743A3C3"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0DD62BE8" w14:textId="58EE47E1"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6C5F26A4" w14:textId="11F6278E" w:rsidR="00C061B2" w:rsidRDefault="003826C7"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072D0C75" w14:textId="77777777" w:rsidTr="007310AF">
        <w:tc>
          <w:tcPr>
            <w:tcW w:w="1119" w:type="dxa"/>
          </w:tcPr>
          <w:p w14:paraId="5D97E18C" w14:textId="5AA4380E"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6</w:t>
            </w:r>
          </w:p>
        </w:tc>
        <w:tc>
          <w:tcPr>
            <w:tcW w:w="2108" w:type="dxa"/>
          </w:tcPr>
          <w:p w14:paraId="26B49DD7" w14:textId="014885A0" w:rsidR="00C061B2" w:rsidRDefault="00C061B2" w:rsidP="00C061B2">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网络地址</w:t>
            </w:r>
          </w:p>
        </w:tc>
        <w:tc>
          <w:tcPr>
            <w:tcW w:w="2638" w:type="dxa"/>
          </w:tcPr>
          <w:p w14:paraId="7A17FCBF" w14:textId="479950A2" w:rsidR="00C061B2" w:rsidRDefault="00C061B2" w:rsidP="00C061B2">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1595" w:type="dxa"/>
          </w:tcPr>
          <w:p w14:paraId="05481BB5" w14:textId="48486CFD"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3A5BAD05" w14:textId="1D89EF1E"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6A09707B" w14:textId="2B5832F3" w:rsidR="00C061B2" w:rsidRDefault="003826C7"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2F363FB4" w14:textId="77777777" w:rsidTr="007310AF">
        <w:tc>
          <w:tcPr>
            <w:tcW w:w="1119" w:type="dxa"/>
          </w:tcPr>
          <w:p w14:paraId="506C123A" w14:textId="6907636D"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7</w:t>
            </w:r>
          </w:p>
        </w:tc>
        <w:tc>
          <w:tcPr>
            <w:tcW w:w="2108" w:type="dxa"/>
          </w:tcPr>
          <w:p w14:paraId="5D040A6B" w14:textId="563B044B"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7F10926B" w14:textId="0F9DCF55" w:rsidR="006003EE" w:rsidRDefault="006003EE" w:rsidP="006003E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RadioTrashCollect</w:t>
            </w:r>
            <w:proofErr w:type="spellEnd"/>
          </w:p>
        </w:tc>
        <w:tc>
          <w:tcPr>
            <w:tcW w:w="1595" w:type="dxa"/>
          </w:tcPr>
          <w:p w14:paraId="39CE1420" w14:textId="2A830BDD"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31E6CFD7" w14:textId="006AE871"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7EC03821" w14:textId="71A76F3D" w:rsidR="006003EE" w:rsidRDefault="003826C7"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5386012F" w14:textId="77777777" w:rsidTr="007310AF">
        <w:tc>
          <w:tcPr>
            <w:tcW w:w="1119" w:type="dxa"/>
          </w:tcPr>
          <w:p w14:paraId="2EF8518D" w14:textId="5B7E2D7B"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w:t>
            </w:r>
          </w:p>
        </w:tc>
        <w:tc>
          <w:tcPr>
            <w:tcW w:w="2108" w:type="dxa"/>
          </w:tcPr>
          <w:p w14:paraId="075D58C8" w14:textId="3120A1CA" w:rsidR="006003EE" w:rsidRDefault="006003EE" w:rsidP="006003EE">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2323B0DF" w14:textId="289BD061" w:rsidR="006003EE" w:rsidRDefault="006003EE" w:rsidP="006003E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595" w:type="dxa"/>
          </w:tcPr>
          <w:p w14:paraId="2B45280A" w14:textId="168B8230"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171DD6FC" w14:textId="010E2330"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6ECD42BB" w14:textId="3F6364A1" w:rsidR="006003EE" w:rsidRDefault="003826C7"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72777938" w14:textId="77777777" w:rsidTr="007310AF">
        <w:tc>
          <w:tcPr>
            <w:tcW w:w="1119" w:type="dxa"/>
          </w:tcPr>
          <w:p w14:paraId="5B9591E1" w14:textId="12A39C35"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9</w:t>
            </w:r>
          </w:p>
        </w:tc>
        <w:tc>
          <w:tcPr>
            <w:tcW w:w="2108" w:type="dxa"/>
          </w:tcPr>
          <w:p w14:paraId="140A500A" w14:textId="4BEBA0F1"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6AAD474D" w14:textId="41FA5245" w:rsidR="006003EE" w:rsidRDefault="006003EE" w:rsidP="006003E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1595" w:type="dxa"/>
          </w:tcPr>
          <w:p w14:paraId="1495539B" w14:textId="612D3F74"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3FB513BC" w14:textId="1FE841F9"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20C2F681" w14:textId="63185CDD" w:rsidR="006003EE" w:rsidRDefault="003826C7"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6BDEFC48" w14:textId="77777777" w:rsidTr="007310AF">
        <w:tc>
          <w:tcPr>
            <w:tcW w:w="1119" w:type="dxa"/>
          </w:tcPr>
          <w:p w14:paraId="469A781F" w14:textId="5200EED9"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0</w:t>
            </w:r>
          </w:p>
        </w:tc>
        <w:tc>
          <w:tcPr>
            <w:tcW w:w="2108" w:type="dxa"/>
          </w:tcPr>
          <w:p w14:paraId="2EFF06EB" w14:textId="298A203C"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08B92E0E" w14:textId="0D957804" w:rsidR="006003EE" w:rsidRDefault="006003EE" w:rsidP="006003E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FixRadioMOnitor</w:t>
            </w:r>
            <w:proofErr w:type="spellEnd"/>
          </w:p>
        </w:tc>
        <w:tc>
          <w:tcPr>
            <w:tcW w:w="1595" w:type="dxa"/>
          </w:tcPr>
          <w:p w14:paraId="432889E8" w14:textId="3B3FC228"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053F5350" w14:textId="18085EF6"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696BE938" w14:textId="38AF6519" w:rsidR="006003EE" w:rsidRDefault="003826C7"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7B196B7C" w14:textId="77777777" w:rsidTr="007310AF">
        <w:tc>
          <w:tcPr>
            <w:tcW w:w="1119" w:type="dxa"/>
          </w:tcPr>
          <w:p w14:paraId="141D4DF0" w14:textId="5B0C5BE5"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1</w:t>
            </w:r>
          </w:p>
        </w:tc>
        <w:tc>
          <w:tcPr>
            <w:tcW w:w="2108" w:type="dxa"/>
          </w:tcPr>
          <w:p w14:paraId="4343A5FC" w14:textId="330359BE"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lastRenderedPageBreak/>
              <w:t>网络地址</w:t>
            </w:r>
          </w:p>
        </w:tc>
        <w:tc>
          <w:tcPr>
            <w:tcW w:w="2638" w:type="dxa"/>
          </w:tcPr>
          <w:p w14:paraId="15439E6C" w14:textId="5112B185" w:rsidR="006003EE" w:rsidRDefault="006003EE" w:rsidP="006003E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lastRenderedPageBreak/>
              <w:t>AddrPersonMonitor</w:t>
            </w:r>
            <w:proofErr w:type="spellEnd"/>
          </w:p>
        </w:tc>
        <w:tc>
          <w:tcPr>
            <w:tcW w:w="1595" w:type="dxa"/>
          </w:tcPr>
          <w:p w14:paraId="5E2161F6" w14:textId="31C48835"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41B7F435" w14:textId="5BAA24EE"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w:t>
            </w:r>
            <w:r>
              <w:rPr>
                <w:rFonts w:ascii="微软雅黑 Light" w:eastAsia="微软雅黑 Light" w:hAnsi="微软雅黑 Light" w:hint="eastAsia"/>
                <w:sz w:val="22"/>
                <w:szCs w:val="21"/>
              </w:rPr>
              <w:lastRenderedPageBreak/>
              <w:t>符</w:t>
            </w:r>
          </w:p>
        </w:tc>
        <w:tc>
          <w:tcPr>
            <w:tcW w:w="955" w:type="dxa"/>
          </w:tcPr>
          <w:p w14:paraId="492066ED" w14:textId="3BC64F9E" w:rsidR="006003EE" w:rsidRDefault="003826C7"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lastRenderedPageBreak/>
              <w:t>编码</w:t>
            </w:r>
          </w:p>
        </w:tc>
      </w:tr>
      <w:tr w:rsidR="0073018E" w14:paraId="7980C4B8" w14:textId="77777777" w:rsidTr="007310AF">
        <w:tc>
          <w:tcPr>
            <w:tcW w:w="1119" w:type="dxa"/>
          </w:tcPr>
          <w:p w14:paraId="16B3B398" w14:textId="00E7635F"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1</w:t>
            </w:r>
            <w:r>
              <w:rPr>
                <w:rFonts w:ascii="微软雅黑 Light" w:eastAsia="微软雅黑 Light" w:hAnsi="微软雅黑 Light"/>
                <w:sz w:val="22"/>
                <w:szCs w:val="21"/>
              </w:rPr>
              <w:t>2</w:t>
            </w:r>
          </w:p>
        </w:tc>
        <w:tc>
          <w:tcPr>
            <w:tcW w:w="2108" w:type="dxa"/>
          </w:tcPr>
          <w:p w14:paraId="06FD7E8D" w14:textId="22968D7D"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638" w:type="dxa"/>
          </w:tcPr>
          <w:p w14:paraId="45ECA0C4" w14:textId="5DF37EBA" w:rsidR="006003EE" w:rsidRDefault="006003EE" w:rsidP="006003E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OnlineClean</w:t>
            </w:r>
            <w:proofErr w:type="spellEnd"/>
          </w:p>
        </w:tc>
        <w:tc>
          <w:tcPr>
            <w:tcW w:w="1595" w:type="dxa"/>
          </w:tcPr>
          <w:p w14:paraId="21E06C3A" w14:textId="4CE04DEA"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39A4AB90" w14:textId="5419F082"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7D567984" w14:textId="00348C6B" w:rsidR="006003EE" w:rsidRDefault="002C7D6A"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数以实际摄像头个数而定</w:t>
            </w:r>
            <w:r w:rsidR="003826C7">
              <w:rPr>
                <w:rFonts w:ascii="微软雅黑 Light" w:eastAsia="微软雅黑 Light" w:hAnsi="微软雅黑 Light" w:hint="eastAsia"/>
                <w:sz w:val="22"/>
                <w:szCs w:val="21"/>
              </w:rPr>
              <w:t>，UTF-</w:t>
            </w:r>
            <w:r w:rsidR="003826C7">
              <w:rPr>
                <w:rFonts w:ascii="微软雅黑 Light" w:eastAsia="微软雅黑 Light" w:hAnsi="微软雅黑 Light"/>
                <w:sz w:val="22"/>
                <w:szCs w:val="21"/>
              </w:rPr>
              <w:t>8</w:t>
            </w:r>
            <w:r w:rsidR="003826C7">
              <w:rPr>
                <w:rFonts w:ascii="微软雅黑 Light" w:eastAsia="微软雅黑 Light" w:hAnsi="微软雅黑 Light" w:hint="eastAsia"/>
                <w:sz w:val="22"/>
                <w:szCs w:val="21"/>
              </w:rPr>
              <w:t>编码</w:t>
            </w:r>
          </w:p>
        </w:tc>
      </w:tr>
      <w:tr w:rsidR="0073018E" w14:paraId="2C05B848" w14:textId="77777777" w:rsidTr="007310AF">
        <w:tc>
          <w:tcPr>
            <w:tcW w:w="1119" w:type="dxa"/>
          </w:tcPr>
          <w:p w14:paraId="13F87C14" w14:textId="570EAE0D"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3</w:t>
            </w:r>
          </w:p>
        </w:tc>
        <w:tc>
          <w:tcPr>
            <w:tcW w:w="2108" w:type="dxa"/>
          </w:tcPr>
          <w:p w14:paraId="3EBCCB41" w14:textId="04BEC87C"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638" w:type="dxa"/>
          </w:tcPr>
          <w:p w14:paraId="6BCE5B18" w14:textId="53F1E636" w:rsidR="006003EE" w:rsidRDefault="006003EE" w:rsidP="006003E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OfflineClean</w:t>
            </w:r>
            <w:proofErr w:type="spellEnd"/>
          </w:p>
        </w:tc>
        <w:tc>
          <w:tcPr>
            <w:tcW w:w="1595" w:type="dxa"/>
          </w:tcPr>
          <w:p w14:paraId="6689A9CB" w14:textId="27399D9E"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4A43B72C" w14:textId="686085D2"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22D6F870" w14:textId="58E96185" w:rsidR="006003EE" w:rsidRDefault="002C7D6A"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数以实际摄像头个数而定</w:t>
            </w:r>
            <w:r w:rsidR="003826C7">
              <w:rPr>
                <w:rFonts w:ascii="微软雅黑 Light" w:eastAsia="微软雅黑 Light" w:hAnsi="微软雅黑 Light" w:hint="eastAsia"/>
                <w:sz w:val="22"/>
                <w:szCs w:val="21"/>
              </w:rPr>
              <w:t>，UTF-</w:t>
            </w:r>
            <w:r w:rsidR="003826C7">
              <w:rPr>
                <w:rFonts w:ascii="微软雅黑 Light" w:eastAsia="微软雅黑 Light" w:hAnsi="微软雅黑 Light"/>
                <w:sz w:val="22"/>
                <w:szCs w:val="21"/>
              </w:rPr>
              <w:t>8</w:t>
            </w:r>
            <w:r w:rsidR="003826C7">
              <w:rPr>
                <w:rFonts w:ascii="微软雅黑 Light" w:eastAsia="微软雅黑 Light" w:hAnsi="微软雅黑 Light" w:hint="eastAsia"/>
                <w:sz w:val="22"/>
                <w:szCs w:val="21"/>
              </w:rPr>
              <w:t>编码</w:t>
            </w:r>
          </w:p>
        </w:tc>
      </w:tr>
      <w:tr w:rsidR="0073018E" w14:paraId="54BF1115" w14:textId="77777777" w:rsidTr="007310AF">
        <w:tc>
          <w:tcPr>
            <w:tcW w:w="1119" w:type="dxa"/>
          </w:tcPr>
          <w:p w14:paraId="7E902322" w14:textId="281CD994"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4</w:t>
            </w:r>
          </w:p>
        </w:tc>
        <w:tc>
          <w:tcPr>
            <w:tcW w:w="2108" w:type="dxa"/>
          </w:tcPr>
          <w:p w14:paraId="7AA0C91B" w14:textId="261DE8E2"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638" w:type="dxa"/>
          </w:tcPr>
          <w:p w14:paraId="05501775" w14:textId="16D2AD47" w:rsidR="006003EE" w:rsidRDefault="006003EE" w:rsidP="006003E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RadioTrashCollect</w:t>
            </w:r>
            <w:proofErr w:type="spellEnd"/>
          </w:p>
        </w:tc>
        <w:tc>
          <w:tcPr>
            <w:tcW w:w="1595" w:type="dxa"/>
          </w:tcPr>
          <w:p w14:paraId="6CA0A6B6" w14:textId="594C3E1D"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6A2891B2" w14:textId="5CF7C0B1"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316A43FD" w14:textId="527DC2CD" w:rsidR="006003EE" w:rsidRDefault="002C7D6A"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数以实际摄像头个数而定</w:t>
            </w:r>
            <w:r w:rsidR="003826C7">
              <w:rPr>
                <w:rFonts w:ascii="微软雅黑 Light" w:eastAsia="微软雅黑 Light" w:hAnsi="微软雅黑 Light" w:hint="eastAsia"/>
                <w:sz w:val="22"/>
                <w:szCs w:val="21"/>
              </w:rPr>
              <w:t>，UTF-</w:t>
            </w:r>
            <w:r w:rsidR="003826C7">
              <w:rPr>
                <w:rFonts w:ascii="微软雅黑 Light" w:eastAsia="微软雅黑 Light" w:hAnsi="微软雅黑 Light"/>
                <w:sz w:val="22"/>
                <w:szCs w:val="21"/>
              </w:rPr>
              <w:t>8</w:t>
            </w:r>
            <w:r w:rsidR="003826C7">
              <w:rPr>
                <w:rFonts w:ascii="微软雅黑 Light" w:eastAsia="微软雅黑 Light" w:hAnsi="微软雅黑 Light" w:hint="eastAsia"/>
                <w:sz w:val="22"/>
                <w:szCs w:val="21"/>
              </w:rPr>
              <w:t>编码</w:t>
            </w:r>
          </w:p>
        </w:tc>
      </w:tr>
      <w:tr w:rsidR="0073018E" w14:paraId="56A133A6" w14:textId="77777777" w:rsidTr="007310AF">
        <w:tc>
          <w:tcPr>
            <w:tcW w:w="1119" w:type="dxa"/>
          </w:tcPr>
          <w:p w14:paraId="5C5F6ED5" w14:textId="567ED4A2"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5</w:t>
            </w:r>
          </w:p>
        </w:tc>
        <w:tc>
          <w:tcPr>
            <w:tcW w:w="2108" w:type="dxa"/>
          </w:tcPr>
          <w:p w14:paraId="542BB692" w14:textId="647BE38A" w:rsidR="006F73CE" w:rsidRDefault="006F73CE" w:rsidP="006F73CE">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638" w:type="dxa"/>
          </w:tcPr>
          <w:p w14:paraId="2C07ED09" w14:textId="57FA5C88" w:rsidR="006F73CE" w:rsidRDefault="006F73CE" w:rsidP="006F73C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595" w:type="dxa"/>
          </w:tcPr>
          <w:p w14:paraId="471D3E9F" w14:textId="6836512E"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47F8371F" w14:textId="06D545B4"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1867868B" w14:textId="68BA4076" w:rsidR="006F73CE" w:rsidRDefault="002C7D6A"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数以实际摄像头个数而定</w:t>
            </w:r>
            <w:r w:rsidR="003826C7">
              <w:rPr>
                <w:rFonts w:ascii="微软雅黑 Light" w:eastAsia="微软雅黑 Light" w:hAnsi="微软雅黑 Light" w:hint="eastAsia"/>
                <w:sz w:val="22"/>
                <w:szCs w:val="21"/>
              </w:rPr>
              <w:t>，UTF-</w:t>
            </w:r>
            <w:r w:rsidR="003826C7">
              <w:rPr>
                <w:rFonts w:ascii="微软雅黑 Light" w:eastAsia="微软雅黑 Light" w:hAnsi="微软雅黑 Light"/>
                <w:sz w:val="22"/>
                <w:szCs w:val="21"/>
              </w:rPr>
              <w:t>8</w:t>
            </w:r>
            <w:r w:rsidR="003826C7">
              <w:rPr>
                <w:rFonts w:ascii="微软雅黑 Light" w:eastAsia="微软雅黑 Light" w:hAnsi="微软雅黑 Light" w:hint="eastAsia"/>
                <w:sz w:val="22"/>
                <w:szCs w:val="21"/>
              </w:rPr>
              <w:t>编码</w:t>
            </w:r>
          </w:p>
        </w:tc>
      </w:tr>
      <w:tr w:rsidR="0073018E" w14:paraId="6EA3A769" w14:textId="77777777" w:rsidTr="007310AF">
        <w:tc>
          <w:tcPr>
            <w:tcW w:w="1119" w:type="dxa"/>
          </w:tcPr>
          <w:p w14:paraId="5F358FC7" w14:textId="349E9367"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6</w:t>
            </w:r>
          </w:p>
        </w:tc>
        <w:tc>
          <w:tcPr>
            <w:tcW w:w="2108" w:type="dxa"/>
          </w:tcPr>
          <w:p w14:paraId="24D9B59D" w14:textId="7FD5233C"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w:t>
            </w:r>
            <w:r>
              <w:rPr>
                <w:rFonts w:ascii="微软雅黑 Light" w:eastAsia="微软雅黑 Light" w:hAnsi="微软雅黑 Light" w:hint="eastAsia"/>
                <w:sz w:val="22"/>
                <w:szCs w:val="21"/>
              </w:rPr>
              <w:lastRenderedPageBreak/>
              <w:t>间隔</w:t>
            </w:r>
          </w:p>
        </w:tc>
        <w:tc>
          <w:tcPr>
            <w:tcW w:w="2638" w:type="dxa"/>
          </w:tcPr>
          <w:p w14:paraId="4F19063A" w14:textId="029D9420" w:rsidR="006F73CE" w:rsidRDefault="006F73CE" w:rsidP="006F73C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lastRenderedPageBreak/>
              <w:t>StatusRefreshTime</w:t>
            </w:r>
            <w:proofErr w:type="spellEnd"/>
          </w:p>
        </w:tc>
        <w:tc>
          <w:tcPr>
            <w:tcW w:w="1595" w:type="dxa"/>
          </w:tcPr>
          <w:p w14:paraId="0E10AFC5" w14:textId="5191E5EC"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155" w:type="dxa"/>
          </w:tcPr>
          <w:p w14:paraId="3133E418" w14:textId="5446BA1C"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r w:rsidR="00E04BD2">
              <w:rPr>
                <w:rFonts w:ascii="微软雅黑 Light" w:eastAsia="微软雅黑 Light" w:hAnsi="微软雅黑 Light" w:hint="eastAsia"/>
                <w:sz w:val="22"/>
                <w:szCs w:val="21"/>
              </w:rPr>
              <w:t>字节</w:t>
            </w:r>
          </w:p>
        </w:tc>
        <w:tc>
          <w:tcPr>
            <w:tcW w:w="955" w:type="dxa"/>
          </w:tcPr>
          <w:p w14:paraId="2EC24A28" w14:textId="77777777" w:rsidR="006F73CE" w:rsidRDefault="006F73CE" w:rsidP="006F73CE">
            <w:pPr>
              <w:widowControl w:val="0"/>
              <w:spacing w:line="460" w:lineRule="exact"/>
              <w:jc w:val="both"/>
              <w:rPr>
                <w:rFonts w:ascii="微软雅黑 Light" w:eastAsia="微软雅黑 Light" w:hAnsi="微软雅黑 Light"/>
                <w:sz w:val="22"/>
                <w:szCs w:val="21"/>
              </w:rPr>
            </w:pPr>
          </w:p>
        </w:tc>
      </w:tr>
    </w:tbl>
    <w:p w14:paraId="59910A31" w14:textId="175E019C" w:rsidR="00293D81" w:rsidRDefault="00293D81" w:rsidP="00293D81">
      <w:pPr>
        <w:pStyle w:val="4"/>
        <w:rPr>
          <w:rFonts w:ascii="微软雅黑 Light" w:eastAsia="微软雅黑 Light" w:hAnsi="微软雅黑 Light"/>
          <w:b w:val="0"/>
          <w:bCs w:val="0"/>
          <w:sz w:val="24"/>
          <w:szCs w:val="24"/>
        </w:rPr>
      </w:pPr>
      <w:r w:rsidRPr="00293D81">
        <w:rPr>
          <w:rFonts w:ascii="微软雅黑 Light" w:eastAsia="微软雅黑 Light" w:hAnsi="微软雅黑 Light" w:hint="eastAsia"/>
          <w:b w:val="0"/>
          <w:bCs w:val="0"/>
          <w:sz w:val="24"/>
          <w:szCs w:val="24"/>
        </w:rPr>
        <w:t>数据库参数配置信息</w:t>
      </w:r>
      <w:r w:rsidR="00761D3A">
        <w:rPr>
          <w:rFonts w:ascii="微软雅黑 Light" w:eastAsia="微软雅黑 Light" w:hAnsi="微软雅黑 Light" w:hint="eastAsia"/>
          <w:b w:val="0"/>
          <w:bCs w:val="0"/>
          <w:sz w:val="24"/>
          <w:szCs w:val="24"/>
        </w:rPr>
        <w:t>数据</w:t>
      </w:r>
      <w:r w:rsidRPr="00293D81">
        <w:rPr>
          <w:rFonts w:ascii="微软雅黑 Light" w:eastAsia="微软雅黑 Light" w:hAnsi="微软雅黑 Light" w:hint="eastAsia"/>
          <w:b w:val="0"/>
          <w:bCs w:val="0"/>
          <w:sz w:val="24"/>
          <w:szCs w:val="24"/>
        </w:rPr>
        <w:t>结构</w:t>
      </w:r>
    </w:p>
    <w:p w14:paraId="6DB1CB5C" w14:textId="682C45C4" w:rsidR="001B1582" w:rsidRPr="00827A6A" w:rsidRDefault="001B1582" w:rsidP="001B158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Pr="00827A6A">
        <w:rPr>
          <w:rFonts w:ascii="微软雅黑 Light" w:eastAsia="微软雅黑 Light" w:hAnsi="微软雅黑 Light" w:hint="eastAsia"/>
          <w:sz w:val="22"/>
          <w:szCs w:val="21"/>
        </w:rPr>
        <w:t>参数配置信息结构用于在内存中保存软件的</w:t>
      </w:r>
      <w:r>
        <w:rPr>
          <w:rFonts w:ascii="微软雅黑 Light" w:eastAsia="微软雅黑 Light" w:hAnsi="微软雅黑 Light" w:hint="eastAsia"/>
          <w:sz w:val="22"/>
          <w:szCs w:val="21"/>
        </w:rPr>
        <w:t>数据库</w:t>
      </w:r>
      <w:r w:rsidRPr="00827A6A">
        <w:rPr>
          <w:rFonts w:ascii="微软雅黑 Light" w:eastAsia="微软雅黑 Light" w:hAnsi="微软雅黑 Light" w:hint="eastAsia"/>
          <w:sz w:val="22"/>
          <w:szCs w:val="21"/>
        </w:rPr>
        <w:t>配置信息。</w:t>
      </w:r>
    </w:p>
    <w:p w14:paraId="58D384E0" w14:textId="65EEB5A3" w:rsidR="001B1582" w:rsidRDefault="001B1582" w:rsidP="001B1582">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03276E">
        <w:rPr>
          <w:rFonts w:ascii="微软雅黑 Light" w:eastAsia="微软雅黑 Light" w:hAnsi="微软雅黑 Light"/>
          <w:noProof/>
          <w:sz w:val="22"/>
          <w:szCs w:val="16"/>
        </w:rPr>
        <w:t>73</w:t>
      </w:r>
      <w:r w:rsidRPr="005F0FA9">
        <w:rPr>
          <w:rFonts w:ascii="微软雅黑 Light" w:eastAsia="微软雅黑 Light" w:hAnsi="微软雅黑 Light"/>
          <w:sz w:val="22"/>
          <w:szCs w:val="16"/>
        </w:rPr>
        <w:fldChar w:fldCharType="end"/>
      </w:r>
      <w:r w:rsidR="005E2982">
        <w:rPr>
          <w:rFonts w:ascii="微软雅黑 Light" w:eastAsia="微软雅黑 Light" w:hAnsi="微软雅黑 Light" w:hint="eastAsia"/>
          <w:sz w:val="22"/>
          <w:szCs w:val="21"/>
        </w:rPr>
        <w:t>数据库</w:t>
      </w:r>
      <w:r w:rsidR="005E2982" w:rsidRPr="00827A6A">
        <w:rPr>
          <w:rFonts w:ascii="微软雅黑 Light" w:eastAsia="微软雅黑 Light" w:hAnsi="微软雅黑 Light" w:hint="eastAsia"/>
          <w:sz w:val="22"/>
          <w:szCs w:val="21"/>
        </w:rPr>
        <w:t>参数配置信息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2108"/>
        <w:gridCol w:w="1843"/>
        <w:gridCol w:w="1134"/>
        <w:gridCol w:w="1559"/>
        <w:gridCol w:w="1807"/>
      </w:tblGrid>
      <w:tr w:rsidR="001B1582" w14:paraId="50EEB72D" w14:textId="77777777" w:rsidTr="003826C7">
        <w:tc>
          <w:tcPr>
            <w:tcW w:w="1119" w:type="dxa"/>
          </w:tcPr>
          <w:p w14:paraId="459D7A57"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3951" w:type="dxa"/>
            <w:gridSpan w:val="2"/>
          </w:tcPr>
          <w:p w14:paraId="456B23D6" w14:textId="5096AAA9" w:rsidR="001B158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1B1582" w:rsidRPr="0073018E">
              <w:rPr>
                <w:rFonts w:ascii="微软雅黑 Light" w:eastAsia="微软雅黑 Light" w:hAnsi="微软雅黑 Light" w:hint="eastAsia"/>
                <w:sz w:val="22"/>
                <w:szCs w:val="21"/>
              </w:rPr>
              <w:t>参数配置信息</w:t>
            </w:r>
            <w:r w:rsidR="005E3AC5">
              <w:rPr>
                <w:rFonts w:ascii="微软雅黑 Light" w:eastAsia="微软雅黑 Light" w:hAnsi="微软雅黑 Light" w:hint="eastAsia"/>
                <w:sz w:val="22"/>
                <w:szCs w:val="21"/>
              </w:rPr>
              <w:t>数据</w:t>
            </w:r>
            <w:r w:rsidR="001B1582" w:rsidRPr="0073018E">
              <w:rPr>
                <w:rFonts w:ascii="微软雅黑 Light" w:eastAsia="微软雅黑 Light" w:hAnsi="微软雅黑 Light" w:hint="eastAsia"/>
                <w:sz w:val="22"/>
                <w:szCs w:val="21"/>
              </w:rPr>
              <w:t>结构</w:t>
            </w:r>
          </w:p>
        </w:tc>
        <w:tc>
          <w:tcPr>
            <w:tcW w:w="1134" w:type="dxa"/>
          </w:tcPr>
          <w:p w14:paraId="3A4AA67A"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3366" w:type="dxa"/>
            <w:gridSpan w:val="2"/>
          </w:tcPr>
          <w:p w14:paraId="5CE17913" w14:textId="77777777"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1B1582" w14:paraId="2C78BC88" w14:textId="77777777" w:rsidTr="00733619">
        <w:tc>
          <w:tcPr>
            <w:tcW w:w="9570" w:type="dxa"/>
            <w:gridSpan w:val="6"/>
          </w:tcPr>
          <w:p w14:paraId="70F61B0D" w14:textId="77777777" w:rsidR="001B1582" w:rsidRPr="00293D81" w:rsidRDefault="001B1582" w:rsidP="00733619">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1B1582" w14:paraId="0DDC568B" w14:textId="77777777" w:rsidTr="003826C7">
        <w:tc>
          <w:tcPr>
            <w:tcW w:w="1119" w:type="dxa"/>
          </w:tcPr>
          <w:p w14:paraId="2EE57C28"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2108" w:type="dxa"/>
          </w:tcPr>
          <w:p w14:paraId="34D8E0B3"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843" w:type="dxa"/>
          </w:tcPr>
          <w:p w14:paraId="7F310884"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134" w:type="dxa"/>
          </w:tcPr>
          <w:p w14:paraId="1720B9D3"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59" w:type="dxa"/>
          </w:tcPr>
          <w:p w14:paraId="5D858F85"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807" w:type="dxa"/>
          </w:tcPr>
          <w:p w14:paraId="67DFC02C"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1B1582" w14:paraId="50E15D1C" w14:textId="77777777" w:rsidTr="003826C7">
        <w:tc>
          <w:tcPr>
            <w:tcW w:w="1119" w:type="dxa"/>
          </w:tcPr>
          <w:p w14:paraId="58F0BDF4" w14:textId="77777777"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2108" w:type="dxa"/>
          </w:tcPr>
          <w:p w14:paraId="26B420F8" w14:textId="158A57BF"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IP地址</w:t>
            </w:r>
          </w:p>
        </w:tc>
        <w:tc>
          <w:tcPr>
            <w:tcW w:w="1843" w:type="dxa"/>
          </w:tcPr>
          <w:p w14:paraId="67619013" w14:textId="4AA6E3ED" w:rsidR="001B1582" w:rsidRDefault="001B1582" w:rsidP="0073361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IpAddress</w:t>
            </w:r>
            <w:proofErr w:type="spellEnd"/>
          </w:p>
        </w:tc>
        <w:tc>
          <w:tcPr>
            <w:tcW w:w="1134" w:type="dxa"/>
          </w:tcPr>
          <w:p w14:paraId="24E11BC5" w14:textId="25818C62"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6AF31980" w14:textId="7BD49316"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7</w:t>
            </w:r>
            <w:r>
              <w:rPr>
                <w:rFonts w:ascii="微软雅黑 Light" w:eastAsia="微软雅黑 Light" w:hAnsi="微软雅黑 Light" w:hint="eastAsia"/>
                <w:sz w:val="22"/>
                <w:szCs w:val="21"/>
              </w:rPr>
              <w:t>-</w:t>
            </w:r>
            <w:r>
              <w:rPr>
                <w:rFonts w:ascii="微软雅黑 Light" w:eastAsia="微软雅黑 Light" w:hAnsi="微软雅黑 Light"/>
                <w:sz w:val="22"/>
                <w:szCs w:val="21"/>
              </w:rPr>
              <w:t>15</w:t>
            </w:r>
            <w:r>
              <w:rPr>
                <w:rFonts w:ascii="微软雅黑 Light" w:eastAsia="微软雅黑 Light" w:hAnsi="微软雅黑 Light" w:hint="eastAsia"/>
                <w:sz w:val="22"/>
                <w:szCs w:val="21"/>
              </w:rPr>
              <w:t>字符</w:t>
            </w:r>
          </w:p>
        </w:tc>
        <w:tc>
          <w:tcPr>
            <w:tcW w:w="1807" w:type="dxa"/>
          </w:tcPr>
          <w:p w14:paraId="0B26218A" w14:textId="4C47D54B" w:rsidR="001B1582" w:rsidRDefault="003826C7"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1B1582" w14:paraId="008265A1" w14:textId="77777777" w:rsidTr="003826C7">
        <w:tc>
          <w:tcPr>
            <w:tcW w:w="1119" w:type="dxa"/>
          </w:tcPr>
          <w:p w14:paraId="59376312" w14:textId="251BAEDA"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2108" w:type="dxa"/>
          </w:tcPr>
          <w:p w14:paraId="3CE092BD" w14:textId="1C3D0B59"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端口</w:t>
            </w:r>
          </w:p>
        </w:tc>
        <w:tc>
          <w:tcPr>
            <w:tcW w:w="1843" w:type="dxa"/>
          </w:tcPr>
          <w:p w14:paraId="0E6A3767" w14:textId="2D0B413E"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ort</w:t>
            </w:r>
          </w:p>
        </w:tc>
        <w:tc>
          <w:tcPr>
            <w:tcW w:w="1134" w:type="dxa"/>
          </w:tcPr>
          <w:p w14:paraId="1BDC1C9F" w14:textId="47833CA4"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16</w:t>
            </w:r>
          </w:p>
        </w:tc>
        <w:tc>
          <w:tcPr>
            <w:tcW w:w="1559" w:type="dxa"/>
          </w:tcPr>
          <w:p w14:paraId="6642CE0F" w14:textId="45D33FE3"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sidR="00E04BD2">
              <w:rPr>
                <w:rFonts w:ascii="微软雅黑 Light" w:eastAsia="微软雅黑 Light" w:hAnsi="微软雅黑 Light" w:hint="eastAsia"/>
                <w:sz w:val="22"/>
                <w:szCs w:val="21"/>
              </w:rPr>
              <w:t>字节</w:t>
            </w:r>
          </w:p>
        </w:tc>
        <w:tc>
          <w:tcPr>
            <w:tcW w:w="1807" w:type="dxa"/>
          </w:tcPr>
          <w:p w14:paraId="2BE80E89" w14:textId="77777777" w:rsidR="001B1582" w:rsidRDefault="001B1582" w:rsidP="00733619">
            <w:pPr>
              <w:widowControl w:val="0"/>
              <w:spacing w:line="460" w:lineRule="exact"/>
              <w:jc w:val="both"/>
              <w:rPr>
                <w:rFonts w:ascii="微软雅黑 Light" w:eastAsia="微软雅黑 Light" w:hAnsi="微软雅黑 Light"/>
                <w:sz w:val="22"/>
                <w:szCs w:val="21"/>
              </w:rPr>
            </w:pPr>
          </w:p>
        </w:tc>
      </w:tr>
      <w:tr w:rsidR="001B1582" w14:paraId="4BD8CC0C" w14:textId="77777777" w:rsidTr="003826C7">
        <w:tc>
          <w:tcPr>
            <w:tcW w:w="1119" w:type="dxa"/>
          </w:tcPr>
          <w:p w14:paraId="6EB03B38" w14:textId="5718CE56"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2108" w:type="dxa"/>
          </w:tcPr>
          <w:p w14:paraId="79DCB605" w14:textId="6DB09B3F"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1843" w:type="dxa"/>
          </w:tcPr>
          <w:p w14:paraId="233FE690" w14:textId="1359AEED" w:rsidR="001B1582" w:rsidRDefault="001B1582" w:rsidP="0073361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U</w:t>
            </w:r>
            <w:r>
              <w:rPr>
                <w:rFonts w:ascii="微软雅黑 Light" w:eastAsia="微软雅黑 Light" w:hAnsi="微软雅黑 Light"/>
                <w:sz w:val="22"/>
                <w:szCs w:val="21"/>
              </w:rPr>
              <w:t>serName</w:t>
            </w:r>
            <w:proofErr w:type="spellEnd"/>
          </w:p>
        </w:tc>
        <w:tc>
          <w:tcPr>
            <w:tcW w:w="1134" w:type="dxa"/>
          </w:tcPr>
          <w:p w14:paraId="657CE8D1" w14:textId="0B44714E"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03FC9736" w14:textId="76221A13"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1807" w:type="dxa"/>
          </w:tcPr>
          <w:p w14:paraId="0C419AB5" w14:textId="68D5C4FE" w:rsidR="001B1582" w:rsidRDefault="003826C7"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1B1582" w14:paraId="16825878" w14:textId="77777777" w:rsidTr="003826C7">
        <w:tc>
          <w:tcPr>
            <w:tcW w:w="1119" w:type="dxa"/>
          </w:tcPr>
          <w:p w14:paraId="02FB3D10" w14:textId="2188C199"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2108" w:type="dxa"/>
          </w:tcPr>
          <w:p w14:paraId="7B62437C" w14:textId="1677C16F"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密码</w:t>
            </w:r>
          </w:p>
        </w:tc>
        <w:tc>
          <w:tcPr>
            <w:tcW w:w="1843" w:type="dxa"/>
          </w:tcPr>
          <w:p w14:paraId="03C3E07E" w14:textId="43F714AB"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w:t>
            </w:r>
            <w:r>
              <w:rPr>
                <w:rFonts w:ascii="微软雅黑 Light" w:eastAsia="微软雅黑 Light" w:hAnsi="微软雅黑 Light"/>
                <w:sz w:val="22"/>
                <w:szCs w:val="21"/>
              </w:rPr>
              <w:t>assword</w:t>
            </w:r>
          </w:p>
        </w:tc>
        <w:tc>
          <w:tcPr>
            <w:tcW w:w="1134" w:type="dxa"/>
          </w:tcPr>
          <w:p w14:paraId="0C87F04F" w14:textId="02120469" w:rsidR="001B1582" w:rsidRDefault="001B1582" w:rsidP="00733619">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Byte[</w:t>
            </w:r>
            <w:proofErr w:type="gramEnd"/>
            <w:r>
              <w:rPr>
                <w:rFonts w:ascii="微软雅黑 Light" w:eastAsia="微软雅黑 Light" w:hAnsi="微软雅黑 Light"/>
                <w:sz w:val="22"/>
                <w:szCs w:val="21"/>
              </w:rPr>
              <w:t>]</w:t>
            </w:r>
          </w:p>
        </w:tc>
        <w:tc>
          <w:tcPr>
            <w:tcW w:w="1559" w:type="dxa"/>
          </w:tcPr>
          <w:p w14:paraId="561AB275" w14:textId="27A95092"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节</w:t>
            </w:r>
          </w:p>
        </w:tc>
        <w:tc>
          <w:tcPr>
            <w:tcW w:w="1807" w:type="dxa"/>
          </w:tcPr>
          <w:p w14:paraId="593D0F57" w14:textId="77777777" w:rsidR="001B1582" w:rsidRDefault="001B1582" w:rsidP="00733619">
            <w:pPr>
              <w:widowControl w:val="0"/>
              <w:spacing w:line="460" w:lineRule="exact"/>
              <w:jc w:val="both"/>
              <w:rPr>
                <w:rFonts w:ascii="微软雅黑 Light" w:eastAsia="微软雅黑 Light" w:hAnsi="微软雅黑 Light"/>
                <w:sz w:val="22"/>
                <w:szCs w:val="21"/>
              </w:rPr>
            </w:pPr>
          </w:p>
        </w:tc>
      </w:tr>
    </w:tbl>
    <w:p w14:paraId="295C6673" w14:textId="3A5EB4F8" w:rsidR="0003276E" w:rsidRDefault="0003276E" w:rsidP="00761D3A">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组件重要状态显示参数配置信息数据结构</w:t>
      </w:r>
    </w:p>
    <w:p w14:paraId="65AE490B" w14:textId="77777777" w:rsidR="0003276E" w:rsidRPr="00827A6A" w:rsidRDefault="0003276E" w:rsidP="0003276E">
      <w:pPr>
        <w:widowControl w:val="0"/>
        <w:spacing w:line="460" w:lineRule="exact"/>
        <w:ind w:firstLineChars="200" w:firstLine="440"/>
        <w:jc w:val="both"/>
        <w:rPr>
          <w:rFonts w:ascii="微软雅黑 Light" w:eastAsia="微软雅黑 Light" w:hAnsi="微软雅黑 Light"/>
          <w:sz w:val="22"/>
          <w:szCs w:val="21"/>
        </w:rPr>
      </w:pPr>
      <w:r w:rsidRPr="00827A6A">
        <w:rPr>
          <w:rFonts w:ascii="微软雅黑 Light" w:eastAsia="微软雅黑 Light" w:hAnsi="微软雅黑 Light" w:hint="eastAsia"/>
          <w:sz w:val="22"/>
          <w:szCs w:val="21"/>
        </w:rPr>
        <w:t>网络参数配置信息结构用于在内存中保存软件的网络配置信息。</w:t>
      </w:r>
    </w:p>
    <w:p w14:paraId="6A352979" w14:textId="7BE48089" w:rsidR="0003276E" w:rsidRDefault="0003276E" w:rsidP="0003276E">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74</w:t>
      </w:r>
      <w:r w:rsidRPr="005F0FA9">
        <w:rPr>
          <w:rFonts w:ascii="微软雅黑 Light" w:eastAsia="微软雅黑 Light" w:hAnsi="微软雅黑 Light"/>
          <w:sz w:val="22"/>
          <w:szCs w:val="16"/>
        </w:rPr>
        <w:fldChar w:fldCharType="end"/>
      </w:r>
      <w:r w:rsidRPr="0073018E">
        <w:rPr>
          <w:rFonts w:ascii="微软雅黑 Light" w:eastAsia="微软雅黑 Light" w:hAnsi="微软雅黑 Light" w:hint="eastAsia"/>
          <w:sz w:val="22"/>
          <w:szCs w:val="21"/>
        </w:rPr>
        <w:t>网络参数配置信息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2108"/>
        <w:gridCol w:w="2638"/>
        <w:gridCol w:w="1595"/>
        <w:gridCol w:w="1155"/>
        <w:gridCol w:w="955"/>
      </w:tblGrid>
      <w:tr w:rsidR="0003276E" w14:paraId="0AC86460" w14:textId="77777777" w:rsidTr="009B2BDA">
        <w:tc>
          <w:tcPr>
            <w:tcW w:w="1119" w:type="dxa"/>
          </w:tcPr>
          <w:p w14:paraId="1484F82D" w14:textId="77777777" w:rsidR="0003276E" w:rsidRPr="00293D81" w:rsidRDefault="0003276E" w:rsidP="009B2BDA">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4746" w:type="dxa"/>
            <w:gridSpan w:val="2"/>
          </w:tcPr>
          <w:p w14:paraId="4C319B6E" w14:textId="77777777" w:rsidR="0003276E" w:rsidRDefault="0003276E" w:rsidP="009B2BDA">
            <w:pPr>
              <w:widowControl w:val="0"/>
              <w:spacing w:line="460" w:lineRule="exact"/>
              <w:jc w:val="both"/>
              <w:rPr>
                <w:rFonts w:ascii="微软雅黑 Light" w:eastAsia="微软雅黑 Light" w:hAnsi="微软雅黑 Light"/>
                <w:sz w:val="22"/>
                <w:szCs w:val="21"/>
              </w:rPr>
            </w:pPr>
            <w:r w:rsidRPr="0073018E">
              <w:rPr>
                <w:rFonts w:ascii="微软雅黑 Light" w:eastAsia="微软雅黑 Light" w:hAnsi="微软雅黑 Light" w:hint="eastAsia"/>
                <w:sz w:val="22"/>
                <w:szCs w:val="21"/>
              </w:rPr>
              <w:t>网络参数配置信息</w:t>
            </w:r>
            <w:r>
              <w:rPr>
                <w:rFonts w:ascii="微软雅黑 Light" w:eastAsia="微软雅黑 Light" w:hAnsi="微软雅黑 Light" w:hint="eastAsia"/>
                <w:sz w:val="22"/>
                <w:szCs w:val="21"/>
              </w:rPr>
              <w:t>数据</w:t>
            </w:r>
            <w:r w:rsidRPr="0073018E">
              <w:rPr>
                <w:rFonts w:ascii="微软雅黑 Light" w:eastAsia="微软雅黑 Light" w:hAnsi="微软雅黑 Light" w:hint="eastAsia"/>
                <w:sz w:val="22"/>
                <w:szCs w:val="21"/>
              </w:rPr>
              <w:t>结构</w:t>
            </w:r>
          </w:p>
        </w:tc>
        <w:tc>
          <w:tcPr>
            <w:tcW w:w="1595" w:type="dxa"/>
          </w:tcPr>
          <w:p w14:paraId="2624B6EF" w14:textId="77777777" w:rsidR="0003276E" w:rsidRPr="00293D81" w:rsidRDefault="0003276E" w:rsidP="009B2BDA">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2110" w:type="dxa"/>
            <w:gridSpan w:val="2"/>
          </w:tcPr>
          <w:p w14:paraId="698ABED8" w14:textId="77777777" w:rsidR="0003276E" w:rsidRDefault="0003276E" w:rsidP="009B2BD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03276E" w14:paraId="7EB8EC5B" w14:textId="77777777" w:rsidTr="009B2BDA">
        <w:tc>
          <w:tcPr>
            <w:tcW w:w="9570" w:type="dxa"/>
            <w:gridSpan w:val="6"/>
          </w:tcPr>
          <w:p w14:paraId="44BF6CAC" w14:textId="77777777" w:rsidR="0003276E" w:rsidRPr="00293D81" w:rsidRDefault="0003276E" w:rsidP="009B2BDA">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03276E" w14:paraId="739454EC" w14:textId="77777777" w:rsidTr="009B2BDA">
        <w:tc>
          <w:tcPr>
            <w:tcW w:w="1119" w:type="dxa"/>
          </w:tcPr>
          <w:p w14:paraId="17505227" w14:textId="77777777" w:rsidR="0003276E" w:rsidRPr="00293D81" w:rsidRDefault="0003276E" w:rsidP="009B2BDA">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2108" w:type="dxa"/>
          </w:tcPr>
          <w:p w14:paraId="7F6C55A4" w14:textId="77777777" w:rsidR="0003276E" w:rsidRPr="00293D81" w:rsidRDefault="0003276E" w:rsidP="009B2BDA">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2638" w:type="dxa"/>
          </w:tcPr>
          <w:p w14:paraId="7A1E6C9C" w14:textId="77777777" w:rsidR="0003276E" w:rsidRPr="00293D81" w:rsidRDefault="0003276E" w:rsidP="009B2BDA">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7C399C92" w14:textId="77777777" w:rsidR="0003276E" w:rsidRPr="00293D81" w:rsidRDefault="0003276E" w:rsidP="009B2BDA">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155" w:type="dxa"/>
          </w:tcPr>
          <w:p w14:paraId="49388FA4" w14:textId="77777777" w:rsidR="0003276E" w:rsidRPr="00293D81" w:rsidRDefault="0003276E" w:rsidP="009B2BDA">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955" w:type="dxa"/>
          </w:tcPr>
          <w:p w14:paraId="19EB5122" w14:textId="77777777" w:rsidR="0003276E" w:rsidRPr="00293D81" w:rsidRDefault="0003276E" w:rsidP="009B2BDA">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03276E" w14:paraId="55248070" w14:textId="77777777" w:rsidTr="009B2BDA">
        <w:tc>
          <w:tcPr>
            <w:tcW w:w="1119" w:type="dxa"/>
          </w:tcPr>
          <w:p w14:paraId="6684086A" w14:textId="2B9799B5" w:rsidR="0003276E" w:rsidRDefault="0003276E" w:rsidP="009B2BD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p>
        </w:tc>
        <w:tc>
          <w:tcPr>
            <w:tcW w:w="2108" w:type="dxa"/>
          </w:tcPr>
          <w:p w14:paraId="7243A70B" w14:textId="287B3761" w:rsidR="0003276E" w:rsidRDefault="0003276E" w:rsidP="009B2BD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重要状态</w:t>
            </w:r>
          </w:p>
        </w:tc>
        <w:tc>
          <w:tcPr>
            <w:tcW w:w="2638" w:type="dxa"/>
          </w:tcPr>
          <w:p w14:paraId="286C375A" w14:textId="40E56830" w:rsidR="0003276E" w:rsidRDefault="0003276E" w:rsidP="009B2BDA">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w:t>
            </w:r>
            <w:r>
              <w:rPr>
                <w:rFonts w:ascii="微软雅黑 Light" w:eastAsia="微软雅黑 Light" w:hAnsi="微软雅黑 Light" w:hint="eastAsia"/>
                <w:sz w:val="22"/>
                <w:szCs w:val="21"/>
              </w:rPr>
              <w:t>OnlineClean</w:t>
            </w:r>
            <w:proofErr w:type="spellEnd"/>
          </w:p>
        </w:tc>
        <w:tc>
          <w:tcPr>
            <w:tcW w:w="1595" w:type="dxa"/>
          </w:tcPr>
          <w:p w14:paraId="5A942FF7" w14:textId="574F0CB3" w:rsidR="0003276E" w:rsidRDefault="0003276E" w:rsidP="009B2BD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155" w:type="dxa"/>
          </w:tcPr>
          <w:p w14:paraId="02010062" w14:textId="03F71BF6" w:rsidR="0003276E" w:rsidRDefault="0003276E" w:rsidP="009B2BD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7B78676B" w14:textId="5D5F939A" w:rsidR="0003276E" w:rsidRDefault="0003276E" w:rsidP="009B2BDA">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每个Bit对应一种状态</w:t>
            </w:r>
          </w:p>
        </w:tc>
      </w:tr>
      <w:tr w:rsidR="0003276E" w14:paraId="2D92E297" w14:textId="77777777" w:rsidTr="009B2BDA">
        <w:tc>
          <w:tcPr>
            <w:tcW w:w="1119" w:type="dxa"/>
          </w:tcPr>
          <w:p w14:paraId="7460304F" w14:textId="34C64CF4"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2</w:t>
            </w:r>
          </w:p>
        </w:tc>
        <w:tc>
          <w:tcPr>
            <w:tcW w:w="2108" w:type="dxa"/>
          </w:tcPr>
          <w:p w14:paraId="292A4EEC" w14:textId="6BC35D30" w:rsidR="0003276E" w:rsidRDefault="0003276E" w:rsidP="0003276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重要状态</w:t>
            </w:r>
          </w:p>
        </w:tc>
        <w:tc>
          <w:tcPr>
            <w:tcW w:w="2638" w:type="dxa"/>
          </w:tcPr>
          <w:p w14:paraId="57226FE7" w14:textId="010F1524" w:rsidR="0003276E" w:rsidRDefault="0003276E" w:rsidP="0003276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OfflineClean</w:t>
            </w:r>
            <w:proofErr w:type="spellEnd"/>
          </w:p>
        </w:tc>
        <w:tc>
          <w:tcPr>
            <w:tcW w:w="1595" w:type="dxa"/>
          </w:tcPr>
          <w:p w14:paraId="5F2BC549" w14:textId="029B1807"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2D3C6F97" w14:textId="7D7BD49F"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0291C72E" w14:textId="0B6E5E3E"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r w:rsidR="0003276E" w14:paraId="2D40551C" w14:textId="77777777" w:rsidTr="009B2BDA">
        <w:tc>
          <w:tcPr>
            <w:tcW w:w="1119" w:type="dxa"/>
          </w:tcPr>
          <w:p w14:paraId="770B7B25" w14:textId="580A577B"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3</w:t>
            </w:r>
          </w:p>
        </w:tc>
        <w:tc>
          <w:tcPr>
            <w:tcW w:w="2108" w:type="dxa"/>
          </w:tcPr>
          <w:p w14:paraId="0E802571" w14:textId="0E860206" w:rsidR="0003276E" w:rsidRDefault="0003276E" w:rsidP="0003276E">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重要状态</w:t>
            </w:r>
          </w:p>
        </w:tc>
        <w:tc>
          <w:tcPr>
            <w:tcW w:w="2638" w:type="dxa"/>
          </w:tcPr>
          <w:p w14:paraId="65292236" w14:textId="4332C789" w:rsidR="0003276E" w:rsidRDefault="0003276E" w:rsidP="0003276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1595" w:type="dxa"/>
          </w:tcPr>
          <w:p w14:paraId="76125A5D" w14:textId="7034F087"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39219F71" w14:textId="4F91E5BA"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59EE7D0E" w14:textId="119951B0"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r w:rsidR="0003276E" w14:paraId="298362FF" w14:textId="77777777" w:rsidTr="009B2BDA">
        <w:tc>
          <w:tcPr>
            <w:tcW w:w="1119" w:type="dxa"/>
          </w:tcPr>
          <w:p w14:paraId="180DD08A" w14:textId="4661D386"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lastRenderedPageBreak/>
              <w:t>4</w:t>
            </w:r>
          </w:p>
        </w:tc>
        <w:tc>
          <w:tcPr>
            <w:tcW w:w="2108" w:type="dxa"/>
          </w:tcPr>
          <w:p w14:paraId="65060EE7" w14:textId="48F6E045" w:rsidR="0003276E" w:rsidRDefault="0003276E" w:rsidP="0003276E">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Pr>
                <w:rFonts w:ascii="微软雅黑 Light" w:eastAsia="微软雅黑 Light" w:hAnsi="微软雅黑 Light" w:hint="eastAsia"/>
                <w:sz w:val="22"/>
                <w:szCs w:val="21"/>
              </w:rPr>
              <w:t>重要状态</w:t>
            </w:r>
          </w:p>
        </w:tc>
        <w:tc>
          <w:tcPr>
            <w:tcW w:w="2638" w:type="dxa"/>
          </w:tcPr>
          <w:p w14:paraId="3476ACC7" w14:textId="21BBE222" w:rsidR="0003276E" w:rsidRDefault="0003276E" w:rsidP="0003276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1595" w:type="dxa"/>
          </w:tcPr>
          <w:p w14:paraId="47CF279B" w14:textId="22D66B35"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712F52ED" w14:textId="3611D6E5"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3F8D4456" w14:textId="45F8F96A"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r w:rsidR="0003276E" w14:paraId="199AF196" w14:textId="77777777" w:rsidTr="009B2BDA">
        <w:tc>
          <w:tcPr>
            <w:tcW w:w="1119" w:type="dxa"/>
          </w:tcPr>
          <w:p w14:paraId="30799C9E" w14:textId="40FE2CA1"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5</w:t>
            </w:r>
          </w:p>
        </w:tc>
        <w:tc>
          <w:tcPr>
            <w:tcW w:w="2108" w:type="dxa"/>
          </w:tcPr>
          <w:p w14:paraId="447A13EB" w14:textId="13AF4667" w:rsidR="0003276E" w:rsidRDefault="0003276E" w:rsidP="0003276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重要状态</w:t>
            </w:r>
          </w:p>
        </w:tc>
        <w:tc>
          <w:tcPr>
            <w:tcW w:w="2638" w:type="dxa"/>
          </w:tcPr>
          <w:p w14:paraId="1A5AF2E5" w14:textId="67938B9F" w:rsidR="0003276E" w:rsidRDefault="0003276E" w:rsidP="0003276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RadioTrashCollect</w:t>
            </w:r>
            <w:proofErr w:type="spellEnd"/>
          </w:p>
        </w:tc>
        <w:tc>
          <w:tcPr>
            <w:tcW w:w="1595" w:type="dxa"/>
          </w:tcPr>
          <w:p w14:paraId="2E24EA79" w14:textId="7F08C6B7"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5943EF09" w14:textId="3D3C321A"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1E360643" w14:textId="40A01C96"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r w:rsidR="0003276E" w14:paraId="684922F3" w14:textId="77777777" w:rsidTr="009B2BDA">
        <w:tc>
          <w:tcPr>
            <w:tcW w:w="1119" w:type="dxa"/>
          </w:tcPr>
          <w:p w14:paraId="6832D8A3" w14:textId="74B6DCF2"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6</w:t>
            </w:r>
          </w:p>
        </w:tc>
        <w:tc>
          <w:tcPr>
            <w:tcW w:w="2108" w:type="dxa"/>
          </w:tcPr>
          <w:p w14:paraId="01ADDA8F" w14:textId="3577C19B" w:rsidR="0003276E" w:rsidRDefault="0003276E" w:rsidP="0003276E">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重要状态</w:t>
            </w:r>
          </w:p>
        </w:tc>
        <w:tc>
          <w:tcPr>
            <w:tcW w:w="2638" w:type="dxa"/>
          </w:tcPr>
          <w:p w14:paraId="05A63E4D" w14:textId="628154BD" w:rsidR="0003276E" w:rsidRDefault="0003276E" w:rsidP="0003276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595" w:type="dxa"/>
          </w:tcPr>
          <w:p w14:paraId="55B0B2BE" w14:textId="67B102C5"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76C5F848" w14:textId="0CD182A8"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23D2C7D6" w14:textId="5336F7EA"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r w:rsidR="0003276E" w14:paraId="553EA8C7" w14:textId="77777777" w:rsidTr="009B2BDA">
        <w:tc>
          <w:tcPr>
            <w:tcW w:w="1119" w:type="dxa"/>
          </w:tcPr>
          <w:p w14:paraId="58CEA5AF" w14:textId="13784760"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7</w:t>
            </w:r>
          </w:p>
        </w:tc>
        <w:tc>
          <w:tcPr>
            <w:tcW w:w="2108" w:type="dxa"/>
          </w:tcPr>
          <w:p w14:paraId="0AB70983" w14:textId="370240F5" w:rsidR="0003276E" w:rsidRDefault="0003276E" w:rsidP="0003276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重要状态</w:t>
            </w:r>
          </w:p>
        </w:tc>
        <w:tc>
          <w:tcPr>
            <w:tcW w:w="2638" w:type="dxa"/>
          </w:tcPr>
          <w:p w14:paraId="2AF49F63" w14:textId="184520F8" w:rsidR="0003276E" w:rsidRDefault="0003276E" w:rsidP="0003276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1595" w:type="dxa"/>
          </w:tcPr>
          <w:p w14:paraId="059366AB" w14:textId="5C570233"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02D66F76" w14:textId="4CE83B17"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777EC453" w14:textId="3455D40C"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r w:rsidR="0003276E" w14:paraId="4EDFC7E8" w14:textId="77777777" w:rsidTr="009B2BDA">
        <w:tc>
          <w:tcPr>
            <w:tcW w:w="1119" w:type="dxa"/>
          </w:tcPr>
          <w:p w14:paraId="5FDDB82D" w14:textId="06A8BB89"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p>
        </w:tc>
        <w:tc>
          <w:tcPr>
            <w:tcW w:w="2108" w:type="dxa"/>
          </w:tcPr>
          <w:p w14:paraId="57EF870A" w14:textId="722279AC" w:rsidR="0003276E" w:rsidRDefault="0003276E" w:rsidP="0003276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重要状态</w:t>
            </w:r>
          </w:p>
        </w:tc>
        <w:tc>
          <w:tcPr>
            <w:tcW w:w="2638" w:type="dxa"/>
          </w:tcPr>
          <w:p w14:paraId="1B1C6BAB" w14:textId="5E6F081C" w:rsidR="0003276E" w:rsidRDefault="0003276E" w:rsidP="0003276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FixRadioMOnitor</w:t>
            </w:r>
            <w:proofErr w:type="spellEnd"/>
          </w:p>
        </w:tc>
        <w:tc>
          <w:tcPr>
            <w:tcW w:w="1595" w:type="dxa"/>
          </w:tcPr>
          <w:p w14:paraId="2C5B3B37" w14:textId="381693CB"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42FB7A62" w14:textId="3AAD9253"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4492CD6E" w14:textId="577E1DA3"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r w:rsidR="0003276E" w14:paraId="2B9C19AB" w14:textId="77777777" w:rsidTr="009B2BDA">
        <w:tc>
          <w:tcPr>
            <w:tcW w:w="1119" w:type="dxa"/>
          </w:tcPr>
          <w:p w14:paraId="7A04EC0A" w14:textId="38D8C903"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9</w:t>
            </w:r>
          </w:p>
        </w:tc>
        <w:tc>
          <w:tcPr>
            <w:tcW w:w="2108" w:type="dxa"/>
          </w:tcPr>
          <w:p w14:paraId="29E036E4" w14:textId="0ED3BA09" w:rsidR="0003276E" w:rsidRDefault="0003276E" w:rsidP="0003276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重要状态</w:t>
            </w:r>
          </w:p>
        </w:tc>
        <w:tc>
          <w:tcPr>
            <w:tcW w:w="2638" w:type="dxa"/>
          </w:tcPr>
          <w:p w14:paraId="19A69B07" w14:textId="0ED6C05C" w:rsidR="0003276E" w:rsidRDefault="0003276E" w:rsidP="0003276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PersonMonitor</w:t>
            </w:r>
            <w:proofErr w:type="spellEnd"/>
          </w:p>
        </w:tc>
        <w:tc>
          <w:tcPr>
            <w:tcW w:w="1595" w:type="dxa"/>
          </w:tcPr>
          <w:p w14:paraId="279618FC" w14:textId="4756E84B"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4449534A" w14:textId="71942F1E"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4C0D0C42" w14:textId="2A696E33"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bl>
    <w:p w14:paraId="4364971F" w14:textId="68B6014A" w:rsidR="00E04BD2" w:rsidRDefault="00E04BD2" w:rsidP="00761D3A">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系统运行状态数据结构</w:t>
      </w:r>
    </w:p>
    <w:p w14:paraId="66608ADE" w14:textId="3778FC22" w:rsidR="00417B38" w:rsidRDefault="00417B38" w:rsidP="00417B38">
      <w:pPr>
        <w:widowControl w:val="0"/>
        <w:spacing w:line="460" w:lineRule="exact"/>
        <w:ind w:firstLineChars="200" w:firstLine="440"/>
        <w:jc w:val="both"/>
        <w:rPr>
          <w:rFonts w:ascii="微软雅黑 Light" w:eastAsia="微软雅黑 Light" w:hAnsi="微软雅黑 Light"/>
          <w:sz w:val="22"/>
          <w:szCs w:val="21"/>
        </w:rPr>
      </w:pPr>
      <w:r w:rsidRPr="00417B38">
        <w:rPr>
          <w:rFonts w:ascii="微软雅黑 Light" w:eastAsia="微软雅黑 Light" w:hAnsi="微软雅黑 Light" w:hint="eastAsia"/>
          <w:sz w:val="22"/>
          <w:szCs w:val="21"/>
        </w:rPr>
        <w:t>系统运行状态数据结构用于在内存中保存系统的运行状态信息。</w:t>
      </w:r>
    </w:p>
    <w:p w14:paraId="0C0C7C74" w14:textId="3B529482" w:rsidR="00D40AE8" w:rsidRDefault="00D40AE8" w:rsidP="00D40AE8">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03276E">
        <w:rPr>
          <w:rFonts w:ascii="微软雅黑 Light" w:eastAsia="微软雅黑 Light" w:hAnsi="微软雅黑 Light"/>
          <w:noProof/>
          <w:sz w:val="22"/>
          <w:szCs w:val="16"/>
        </w:rPr>
        <w:t>75</w:t>
      </w:r>
      <w:r w:rsidRPr="005F0FA9">
        <w:rPr>
          <w:rFonts w:ascii="微软雅黑 Light" w:eastAsia="微软雅黑 Light" w:hAnsi="微软雅黑 Light"/>
          <w:sz w:val="22"/>
          <w:szCs w:val="16"/>
        </w:rPr>
        <w:fldChar w:fldCharType="end"/>
      </w:r>
      <w:r w:rsidRPr="00417B38">
        <w:rPr>
          <w:rFonts w:ascii="微软雅黑 Light" w:eastAsia="微软雅黑 Light" w:hAnsi="微软雅黑 Light" w:hint="eastAsia"/>
          <w:sz w:val="22"/>
          <w:szCs w:val="21"/>
        </w:rPr>
        <w:t>系统运行状态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2108"/>
        <w:gridCol w:w="2638"/>
        <w:gridCol w:w="1047"/>
        <w:gridCol w:w="1276"/>
        <w:gridCol w:w="1382"/>
      </w:tblGrid>
      <w:tr w:rsidR="00D40AE8" w14:paraId="71398F83" w14:textId="77777777" w:rsidTr="00D40AE8">
        <w:tc>
          <w:tcPr>
            <w:tcW w:w="1119" w:type="dxa"/>
          </w:tcPr>
          <w:p w14:paraId="560F1F25"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4746" w:type="dxa"/>
            <w:gridSpan w:val="2"/>
          </w:tcPr>
          <w:p w14:paraId="1D2AA057" w14:textId="6331297E" w:rsidR="00D40AE8" w:rsidRDefault="00D40AE8" w:rsidP="00733619">
            <w:pPr>
              <w:widowControl w:val="0"/>
              <w:spacing w:line="460" w:lineRule="exact"/>
              <w:jc w:val="both"/>
              <w:rPr>
                <w:rFonts w:ascii="微软雅黑 Light" w:eastAsia="微软雅黑 Light" w:hAnsi="微软雅黑 Light"/>
                <w:sz w:val="22"/>
                <w:szCs w:val="21"/>
              </w:rPr>
            </w:pPr>
            <w:r w:rsidRPr="00417B38">
              <w:rPr>
                <w:rFonts w:ascii="微软雅黑 Light" w:eastAsia="微软雅黑 Light" w:hAnsi="微软雅黑 Light" w:hint="eastAsia"/>
                <w:sz w:val="22"/>
                <w:szCs w:val="21"/>
              </w:rPr>
              <w:t>系统运行状态数据结构</w:t>
            </w:r>
          </w:p>
        </w:tc>
        <w:tc>
          <w:tcPr>
            <w:tcW w:w="1047" w:type="dxa"/>
          </w:tcPr>
          <w:p w14:paraId="0755F18A"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2658" w:type="dxa"/>
            <w:gridSpan w:val="2"/>
          </w:tcPr>
          <w:p w14:paraId="071FFD00" w14:textId="77777777" w:rsidR="00D40AE8" w:rsidRDefault="00D40AE8"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D40AE8" w14:paraId="6006EBA7" w14:textId="77777777" w:rsidTr="00733619">
        <w:tc>
          <w:tcPr>
            <w:tcW w:w="9570" w:type="dxa"/>
            <w:gridSpan w:val="6"/>
          </w:tcPr>
          <w:p w14:paraId="48437C5E" w14:textId="77777777" w:rsidR="00D40AE8" w:rsidRPr="00293D81" w:rsidRDefault="00D40AE8" w:rsidP="00733619">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D40AE8" w14:paraId="01054B55" w14:textId="77777777" w:rsidTr="00D40AE8">
        <w:tc>
          <w:tcPr>
            <w:tcW w:w="1119" w:type="dxa"/>
          </w:tcPr>
          <w:p w14:paraId="048B46C7"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2108" w:type="dxa"/>
          </w:tcPr>
          <w:p w14:paraId="6E27035A"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2638" w:type="dxa"/>
          </w:tcPr>
          <w:p w14:paraId="69B88356"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047" w:type="dxa"/>
          </w:tcPr>
          <w:p w14:paraId="66936CF5"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276" w:type="dxa"/>
          </w:tcPr>
          <w:p w14:paraId="40C7D05D"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382" w:type="dxa"/>
          </w:tcPr>
          <w:p w14:paraId="4C916610"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D40AE8" w14:paraId="725A25B4" w14:textId="77777777" w:rsidTr="00D40AE8">
        <w:tc>
          <w:tcPr>
            <w:tcW w:w="1119" w:type="dxa"/>
          </w:tcPr>
          <w:p w14:paraId="4327B559" w14:textId="77777777"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2108" w:type="dxa"/>
          </w:tcPr>
          <w:p w14:paraId="6564FD62" w14:textId="75E04E47"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2638" w:type="dxa"/>
          </w:tcPr>
          <w:p w14:paraId="6E598D0A" w14:textId="7D4C0EC6" w:rsidR="00D40AE8" w:rsidRDefault="00D40AE8" w:rsidP="00D40AE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rtTime</w:t>
            </w:r>
            <w:proofErr w:type="spellEnd"/>
          </w:p>
        </w:tc>
        <w:tc>
          <w:tcPr>
            <w:tcW w:w="1047" w:type="dxa"/>
          </w:tcPr>
          <w:p w14:paraId="7C849CCF" w14:textId="20B1EF99"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1276" w:type="dxa"/>
          </w:tcPr>
          <w:p w14:paraId="0680ABDC" w14:textId="693FD99F"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382" w:type="dxa"/>
          </w:tcPr>
          <w:p w14:paraId="114DD7BD" w14:textId="433F983E"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D40AE8" w14:paraId="6A32F822" w14:textId="77777777" w:rsidTr="00D40AE8">
        <w:tc>
          <w:tcPr>
            <w:tcW w:w="1119" w:type="dxa"/>
          </w:tcPr>
          <w:p w14:paraId="17ADCB00" w14:textId="788F514A"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2108" w:type="dxa"/>
          </w:tcPr>
          <w:p w14:paraId="01518B48" w14:textId="4E3B56F9"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2638" w:type="dxa"/>
          </w:tcPr>
          <w:p w14:paraId="3058F930" w14:textId="4B6F210E" w:rsidR="00D40AE8" w:rsidRDefault="00D40AE8" w:rsidP="00D40AE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unTime</w:t>
            </w:r>
            <w:proofErr w:type="spellEnd"/>
          </w:p>
        </w:tc>
        <w:tc>
          <w:tcPr>
            <w:tcW w:w="1047" w:type="dxa"/>
          </w:tcPr>
          <w:p w14:paraId="605C6A79" w14:textId="1B253417"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276" w:type="dxa"/>
          </w:tcPr>
          <w:p w14:paraId="546D8699" w14:textId="1769B4E3"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c>
          <w:tcPr>
            <w:tcW w:w="1382" w:type="dxa"/>
          </w:tcPr>
          <w:p w14:paraId="08D18DA0"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4D74279B" w14:textId="77777777" w:rsidTr="00D40AE8">
        <w:tc>
          <w:tcPr>
            <w:tcW w:w="1119" w:type="dxa"/>
          </w:tcPr>
          <w:p w14:paraId="14BDAA10" w14:textId="2D2E7181"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2108" w:type="dxa"/>
          </w:tcPr>
          <w:p w14:paraId="4B31DCB6" w14:textId="520CAF84"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2638" w:type="dxa"/>
          </w:tcPr>
          <w:p w14:paraId="52ED1519" w14:textId="0153FC11" w:rsidR="00D40AE8" w:rsidRDefault="00D40AE8" w:rsidP="00D40AE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CurrentAccount</w:t>
            </w:r>
            <w:proofErr w:type="spellEnd"/>
          </w:p>
        </w:tc>
        <w:tc>
          <w:tcPr>
            <w:tcW w:w="1047" w:type="dxa"/>
          </w:tcPr>
          <w:p w14:paraId="6C4F37E5" w14:textId="4AD3DA4F"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276" w:type="dxa"/>
          </w:tcPr>
          <w:p w14:paraId="362047E6" w14:textId="00136795"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0</w:t>
            </w:r>
            <w:r>
              <w:rPr>
                <w:rFonts w:ascii="微软雅黑 Light" w:eastAsia="微软雅黑 Light" w:hAnsi="微软雅黑 Light" w:hint="eastAsia"/>
                <w:sz w:val="22"/>
                <w:szCs w:val="21"/>
              </w:rPr>
              <w:t>字符</w:t>
            </w:r>
          </w:p>
        </w:tc>
        <w:tc>
          <w:tcPr>
            <w:tcW w:w="1382" w:type="dxa"/>
          </w:tcPr>
          <w:p w14:paraId="0F731833" w14:textId="6BF327DA" w:rsidR="00D40AE8" w:rsidRDefault="003826C7"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D40AE8" w14:paraId="320CD566" w14:textId="77777777" w:rsidTr="00D40AE8">
        <w:tc>
          <w:tcPr>
            <w:tcW w:w="1119" w:type="dxa"/>
          </w:tcPr>
          <w:p w14:paraId="51EC3ED7" w14:textId="69C531CF"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4</w:t>
            </w:r>
          </w:p>
        </w:tc>
        <w:tc>
          <w:tcPr>
            <w:tcW w:w="2108" w:type="dxa"/>
          </w:tcPr>
          <w:p w14:paraId="6F33A129" w14:textId="28DA787F"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2638" w:type="dxa"/>
          </w:tcPr>
          <w:p w14:paraId="2ABA8C25" w14:textId="035C1DAB" w:rsidR="00D40AE8" w:rsidRDefault="00D40AE8" w:rsidP="00D40AE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MainCtrl</w:t>
            </w:r>
            <w:proofErr w:type="spellEnd"/>
          </w:p>
        </w:tc>
        <w:tc>
          <w:tcPr>
            <w:tcW w:w="1047" w:type="dxa"/>
          </w:tcPr>
          <w:p w14:paraId="519F30CC" w14:textId="3C6AF186"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631FD547" w14:textId="7752DDAA"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c>
          <w:tcPr>
            <w:tcW w:w="1382" w:type="dxa"/>
          </w:tcPr>
          <w:p w14:paraId="5745F675"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5877EA13" w14:textId="77777777" w:rsidTr="00D40AE8">
        <w:tc>
          <w:tcPr>
            <w:tcW w:w="1119" w:type="dxa"/>
          </w:tcPr>
          <w:p w14:paraId="5D7CBE9A" w14:textId="4D14CB22"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5</w:t>
            </w:r>
          </w:p>
        </w:tc>
        <w:tc>
          <w:tcPr>
            <w:tcW w:w="2108" w:type="dxa"/>
          </w:tcPr>
          <w:p w14:paraId="15A9089E" w14:textId="14DD798F"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10BC53BE" w14:textId="7FEAD780" w:rsidR="00D40AE8" w:rsidRDefault="00D40AE8" w:rsidP="00D40AE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OnlineClean</w:t>
            </w:r>
            <w:proofErr w:type="spellEnd"/>
          </w:p>
        </w:tc>
        <w:tc>
          <w:tcPr>
            <w:tcW w:w="1047" w:type="dxa"/>
          </w:tcPr>
          <w:p w14:paraId="23E5584C" w14:textId="6DC07FF0"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30791EE5" w14:textId="48815AB0"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31A31561"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19013AC9" w14:textId="77777777" w:rsidTr="00D40AE8">
        <w:tc>
          <w:tcPr>
            <w:tcW w:w="1119" w:type="dxa"/>
          </w:tcPr>
          <w:p w14:paraId="65ACE376" w14:textId="31C1B7A3"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6</w:t>
            </w:r>
          </w:p>
        </w:tc>
        <w:tc>
          <w:tcPr>
            <w:tcW w:w="2108" w:type="dxa"/>
          </w:tcPr>
          <w:p w14:paraId="349F15F6" w14:textId="3459F17C"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561A4E04" w14:textId="684A20B0" w:rsidR="00D40AE8" w:rsidRDefault="00D40AE8" w:rsidP="00D40AE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OfflineClean</w:t>
            </w:r>
            <w:proofErr w:type="spellEnd"/>
          </w:p>
        </w:tc>
        <w:tc>
          <w:tcPr>
            <w:tcW w:w="1047" w:type="dxa"/>
          </w:tcPr>
          <w:p w14:paraId="4A2FCC84" w14:textId="0CF9075D"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26C5AE5C" w14:textId="2580E99B"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08BEC110"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33A38DB9" w14:textId="77777777" w:rsidTr="00D40AE8">
        <w:tc>
          <w:tcPr>
            <w:tcW w:w="1119" w:type="dxa"/>
          </w:tcPr>
          <w:p w14:paraId="357E389F" w14:textId="6FAEAB59"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7</w:t>
            </w:r>
          </w:p>
        </w:tc>
        <w:tc>
          <w:tcPr>
            <w:tcW w:w="2108" w:type="dxa"/>
          </w:tcPr>
          <w:p w14:paraId="464F0E4B" w14:textId="6DE6C2C0"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61E4279D" w14:textId="7ED50049" w:rsidR="00D40AE8" w:rsidRDefault="00D40AE8" w:rsidP="00D40AE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1047" w:type="dxa"/>
          </w:tcPr>
          <w:p w14:paraId="08D0A01C" w14:textId="489C20EC"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469AFF21" w14:textId="5D8EA6B7"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433A6E3A"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000BC7CA" w14:textId="77777777" w:rsidTr="00D40AE8">
        <w:tc>
          <w:tcPr>
            <w:tcW w:w="1119" w:type="dxa"/>
          </w:tcPr>
          <w:p w14:paraId="194B5A96" w14:textId="1AF06BF2"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w:t>
            </w:r>
          </w:p>
        </w:tc>
        <w:tc>
          <w:tcPr>
            <w:tcW w:w="2108" w:type="dxa"/>
          </w:tcPr>
          <w:p w14:paraId="7ADEEB5B" w14:textId="0FA8A08D"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w:t>
            </w: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的通信状态</w:t>
            </w:r>
          </w:p>
        </w:tc>
        <w:tc>
          <w:tcPr>
            <w:tcW w:w="2638" w:type="dxa"/>
          </w:tcPr>
          <w:p w14:paraId="54F7EB1B" w14:textId="4C78F67E" w:rsidR="00D40AE8" w:rsidRDefault="00D40AE8" w:rsidP="00D40AE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1047" w:type="dxa"/>
          </w:tcPr>
          <w:p w14:paraId="46035E20" w14:textId="28A7E909"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0A3EBA02" w14:textId="449E984A"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2372A40A"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1526B312" w14:textId="77777777" w:rsidTr="00D40AE8">
        <w:tc>
          <w:tcPr>
            <w:tcW w:w="1119" w:type="dxa"/>
          </w:tcPr>
          <w:p w14:paraId="24CB4ABB" w14:textId="1469EB13"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9</w:t>
            </w:r>
          </w:p>
        </w:tc>
        <w:tc>
          <w:tcPr>
            <w:tcW w:w="2108" w:type="dxa"/>
          </w:tcPr>
          <w:p w14:paraId="25FEB928" w14:textId="23DFBAAD"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3812097A" w14:textId="579510EB" w:rsidR="00D40AE8" w:rsidRDefault="00D40AE8" w:rsidP="00D40AE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RadioTrashCollect</w:t>
            </w:r>
            <w:proofErr w:type="spellEnd"/>
          </w:p>
        </w:tc>
        <w:tc>
          <w:tcPr>
            <w:tcW w:w="1047" w:type="dxa"/>
          </w:tcPr>
          <w:p w14:paraId="27024DE9" w14:textId="4CA3B5F1"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1E73AD27" w14:textId="1345389C"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56C66BE9"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756E0B2B" w14:textId="77777777" w:rsidTr="00D40AE8">
        <w:tc>
          <w:tcPr>
            <w:tcW w:w="1119" w:type="dxa"/>
          </w:tcPr>
          <w:p w14:paraId="30C93F50" w14:textId="4CBBDF36"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0</w:t>
            </w:r>
          </w:p>
        </w:tc>
        <w:tc>
          <w:tcPr>
            <w:tcW w:w="2108" w:type="dxa"/>
          </w:tcPr>
          <w:p w14:paraId="338EB8DB" w14:textId="56264EE9"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05566667" w14:textId="0CB6FCB6" w:rsidR="00D40AE8" w:rsidRDefault="00D40AE8" w:rsidP="00D40AE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047" w:type="dxa"/>
          </w:tcPr>
          <w:p w14:paraId="5EA343C6" w14:textId="3F87B6D1"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386BF246" w14:textId="61997776"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203A3E20"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35B2D893" w14:textId="77777777" w:rsidTr="00D40AE8">
        <w:tc>
          <w:tcPr>
            <w:tcW w:w="1119" w:type="dxa"/>
          </w:tcPr>
          <w:p w14:paraId="0C8BEC05" w14:textId="63E6C42E"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1</w:t>
            </w:r>
          </w:p>
        </w:tc>
        <w:tc>
          <w:tcPr>
            <w:tcW w:w="2108" w:type="dxa"/>
          </w:tcPr>
          <w:p w14:paraId="6EEA38F5" w14:textId="327C9EBA"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2A97F13D" w14:textId="630996D3" w:rsidR="00D40AE8" w:rsidRDefault="00D40AE8" w:rsidP="00D40AE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1047" w:type="dxa"/>
          </w:tcPr>
          <w:p w14:paraId="220E69BC" w14:textId="547D48B7"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1DFB0A18" w14:textId="5788CBF2"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42BF086B"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383D2FCE" w14:textId="77777777" w:rsidTr="00D40AE8">
        <w:tc>
          <w:tcPr>
            <w:tcW w:w="1119" w:type="dxa"/>
          </w:tcPr>
          <w:p w14:paraId="3BF5B11C" w14:textId="6CAD62A4"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2</w:t>
            </w:r>
          </w:p>
        </w:tc>
        <w:tc>
          <w:tcPr>
            <w:tcW w:w="2108" w:type="dxa"/>
          </w:tcPr>
          <w:p w14:paraId="5B984348" w14:textId="076398C8"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7B59FF43" w14:textId="01EC0C26" w:rsidR="00D40AE8" w:rsidRDefault="00D40AE8" w:rsidP="00D40AE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FixRadioMOnitor</w:t>
            </w:r>
            <w:proofErr w:type="spellEnd"/>
          </w:p>
        </w:tc>
        <w:tc>
          <w:tcPr>
            <w:tcW w:w="1047" w:type="dxa"/>
          </w:tcPr>
          <w:p w14:paraId="46A2B2F0" w14:textId="655B77AF"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6AB775EE" w14:textId="3604FA33"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1B341603"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57E299A0" w14:textId="77777777" w:rsidTr="00D40AE8">
        <w:tc>
          <w:tcPr>
            <w:tcW w:w="1119" w:type="dxa"/>
          </w:tcPr>
          <w:p w14:paraId="06E94111" w14:textId="7A6AB983"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3</w:t>
            </w:r>
          </w:p>
        </w:tc>
        <w:tc>
          <w:tcPr>
            <w:tcW w:w="2108" w:type="dxa"/>
          </w:tcPr>
          <w:p w14:paraId="3D71E173" w14:textId="0C92F1DF"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54E2BC10" w14:textId="579ACC12" w:rsidR="00D40AE8" w:rsidRDefault="00D40AE8" w:rsidP="00D40AE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PersonMonitor</w:t>
            </w:r>
            <w:proofErr w:type="spellEnd"/>
          </w:p>
        </w:tc>
        <w:tc>
          <w:tcPr>
            <w:tcW w:w="1047" w:type="dxa"/>
          </w:tcPr>
          <w:p w14:paraId="19559000" w14:textId="010B614D"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02820FD8" w14:textId="77FF56F5"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c>
          <w:tcPr>
            <w:tcW w:w="1382" w:type="dxa"/>
          </w:tcPr>
          <w:p w14:paraId="52A67BA7"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bl>
    <w:p w14:paraId="288A6644" w14:textId="7719E561" w:rsidR="00E04BD2" w:rsidRDefault="00E04BD2" w:rsidP="00E04BD2">
      <w:pPr>
        <w:pStyle w:val="4"/>
        <w:rPr>
          <w:rFonts w:ascii="微软雅黑 Light" w:eastAsia="微软雅黑 Light" w:hAnsi="微软雅黑 Light"/>
          <w:b w:val="0"/>
          <w:bCs w:val="0"/>
          <w:sz w:val="24"/>
          <w:szCs w:val="24"/>
        </w:rPr>
      </w:pPr>
      <w:r w:rsidRPr="00E04BD2">
        <w:rPr>
          <w:rFonts w:ascii="微软雅黑 Light" w:eastAsia="微软雅黑 Light" w:hAnsi="微软雅黑 Light" w:hint="eastAsia"/>
          <w:b w:val="0"/>
          <w:bCs w:val="0"/>
          <w:sz w:val="24"/>
          <w:szCs w:val="24"/>
        </w:rPr>
        <w:t>组件运行状态数据结构</w:t>
      </w:r>
    </w:p>
    <w:p w14:paraId="05F45D26" w14:textId="77777777" w:rsidR="006546B1" w:rsidRDefault="006546B1" w:rsidP="006546B1">
      <w:pPr>
        <w:widowControl w:val="0"/>
        <w:spacing w:line="460" w:lineRule="exact"/>
        <w:ind w:firstLineChars="200" w:firstLine="440"/>
        <w:jc w:val="both"/>
        <w:rPr>
          <w:rFonts w:ascii="微软雅黑 Light" w:eastAsia="微软雅黑 Light" w:hAnsi="微软雅黑 Light"/>
          <w:sz w:val="22"/>
          <w:szCs w:val="21"/>
        </w:rPr>
      </w:pPr>
      <w:r w:rsidRPr="00417B38">
        <w:rPr>
          <w:rFonts w:ascii="微软雅黑 Light" w:eastAsia="微软雅黑 Light" w:hAnsi="微软雅黑 Light" w:hint="eastAsia"/>
          <w:sz w:val="22"/>
          <w:szCs w:val="21"/>
        </w:rPr>
        <w:t>系统运行状态数据结构用于在内存中保存系统的运行状态信息。</w:t>
      </w:r>
    </w:p>
    <w:p w14:paraId="0AA62538" w14:textId="7C03FE71" w:rsidR="006546B1" w:rsidRDefault="006546B1" w:rsidP="006546B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03276E">
        <w:rPr>
          <w:rFonts w:ascii="微软雅黑 Light" w:eastAsia="微软雅黑 Light" w:hAnsi="微软雅黑 Light"/>
          <w:noProof/>
          <w:sz w:val="22"/>
          <w:szCs w:val="16"/>
        </w:rPr>
        <w:t>76</w:t>
      </w:r>
      <w:r w:rsidRPr="005F0FA9">
        <w:rPr>
          <w:rFonts w:ascii="微软雅黑 Light" w:eastAsia="微软雅黑 Light" w:hAnsi="微软雅黑 Light"/>
          <w:sz w:val="22"/>
          <w:szCs w:val="16"/>
        </w:rPr>
        <w:fldChar w:fldCharType="end"/>
      </w:r>
      <w:r w:rsidRPr="00417B38">
        <w:rPr>
          <w:rFonts w:ascii="微软雅黑 Light" w:eastAsia="微软雅黑 Light" w:hAnsi="微软雅黑 Light" w:hint="eastAsia"/>
          <w:sz w:val="22"/>
          <w:szCs w:val="21"/>
        </w:rPr>
        <w:t>系统运行状态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1399"/>
        <w:gridCol w:w="1418"/>
        <w:gridCol w:w="1134"/>
        <w:gridCol w:w="850"/>
        <w:gridCol w:w="3650"/>
      </w:tblGrid>
      <w:tr w:rsidR="006546B1" w14:paraId="47CC0DFB" w14:textId="77777777" w:rsidTr="006546B1">
        <w:tc>
          <w:tcPr>
            <w:tcW w:w="1119" w:type="dxa"/>
          </w:tcPr>
          <w:p w14:paraId="22EE817B"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2817" w:type="dxa"/>
            <w:gridSpan w:val="2"/>
          </w:tcPr>
          <w:p w14:paraId="32E9FEA3" w14:textId="0CC3C847" w:rsidR="006546B1" w:rsidRDefault="00733619"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6546B1" w:rsidRPr="00417B38">
              <w:rPr>
                <w:rFonts w:ascii="微软雅黑 Light" w:eastAsia="微软雅黑 Light" w:hAnsi="微软雅黑 Light" w:hint="eastAsia"/>
                <w:sz w:val="22"/>
                <w:szCs w:val="21"/>
              </w:rPr>
              <w:t>运行状态数据结构</w:t>
            </w:r>
          </w:p>
        </w:tc>
        <w:tc>
          <w:tcPr>
            <w:tcW w:w="1134" w:type="dxa"/>
          </w:tcPr>
          <w:p w14:paraId="55DA7A78"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4500" w:type="dxa"/>
            <w:gridSpan w:val="2"/>
          </w:tcPr>
          <w:p w14:paraId="399943D5" w14:textId="77777777"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6546B1" w14:paraId="3371759E" w14:textId="77777777" w:rsidTr="00733619">
        <w:tc>
          <w:tcPr>
            <w:tcW w:w="9570" w:type="dxa"/>
            <w:gridSpan w:val="6"/>
          </w:tcPr>
          <w:p w14:paraId="7A413A96" w14:textId="77777777" w:rsidR="006546B1" w:rsidRPr="00293D81" w:rsidRDefault="006546B1" w:rsidP="00733619">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6546B1" w14:paraId="23E739B8" w14:textId="77777777" w:rsidTr="006546B1">
        <w:tc>
          <w:tcPr>
            <w:tcW w:w="1119" w:type="dxa"/>
          </w:tcPr>
          <w:p w14:paraId="22BA023F"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399" w:type="dxa"/>
          </w:tcPr>
          <w:p w14:paraId="54F4E82D"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418" w:type="dxa"/>
          </w:tcPr>
          <w:p w14:paraId="527BF684"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134" w:type="dxa"/>
          </w:tcPr>
          <w:p w14:paraId="78ACFC91"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850" w:type="dxa"/>
          </w:tcPr>
          <w:p w14:paraId="1F6245FB"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3650" w:type="dxa"/>
          </w:tcPr>
          <w:p w14:paraId="1823790A"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6546B1" w14:paraId="12AAD8A3" w14:textId="77777777" w:rsidTr="006546B1">
        <w:tc>
          <w:tcPr>
            <w:tcW w:w="1119" w:type="dxa"/>
          </w:tcPr>
          <w:p w14:paraId="789E0D73" w14:textId="77777777"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399" w:type="dxa"/>
          </w:tcPr>
          <w:p w14:paraId="6276EB2A" w14:textId="60256B99"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418" w:type="dxa"/>
          </w:tcPr>
          <w:p w14:paraId="072883CD" w14:textId="152A09A4" w:rsidR="006546B1" w:rsidRDefault="006546B1" w:rsidP="0073361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Status</w:t>
            </w:r>
            <w:proofErr w:type="spellEnd"/>
          </w:p>
        </w:tc>
        <w:tc>
          <w:tcPr>
            <w:tcW w:w="1134" w:type="dxa"/>
          </w:tcPr>
          <w:p w14:paraId="38550546" w14:textId="62253BA5"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850" w:type="dxa"/>
          </w:tcPr>
          <w:p w14:paraId="30B811F1" w14:textId="79E390F2"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c>
          <w:tcPr>
            <w:tcW w:w="3650" w:type="dxa"/>
          </w:tcPr>
          <w:p w14:paraId="20951748" w14:textId="0826C714" w:rsidR="006546B1" w:rsidRDefault="006546B1" w:rsidP="00733619">
            <w:pPr>
              <w:widowControl w:val="0"/>
              <w:spacing w:line="460" w:lineRule="exact"/>
              <w:jc w:val="both"/>
              <w:rPr>
                <w:rFonts w:ascii="微软雅黑 Light" w:eastAsia="微软雅黑 Light" w:hAnsi="微软雅黑 Light"/>
                <w:sz w:val="22"/>
                <w:szCs w:val="21"/>
              </w:rPr>
            </w:pPr>
          </w:p>
        </w:tc>
      </w:tr>
      <w:tr w:rsidR="006546B1" w14:paraId="62F3FBC3" w14:textId="77777777" w:rsidTr="006546B1">
        <w:tc>
          <w:tcPr>
            <w:tcW w:w="1119" w:type="dxa"/>
          </w:tcPr>
          <w:p w14:paraId="7845994A" w14:textId="450E601A"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2</w:t>
            </w:r>
          </w:p>
        </w:tc>
        <w:tc>
          <w:tcPr>
            <w:tcW w:w="1399" w:type="dxa"/>
          </w:tcPr>
          <w:p w14:paraId="21169C47" w14:textId="5F018419"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418" w:type="dxa"/>
          </w:tcPr>
          <w:p w14:paraId="7B7614F3" w14:textId="1D3A7F91" w:rsidR="006546B1" w:rsidRDefault="006546B1" w:rsidP="0073361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Param</w:t>
            </w:r>
            <w:proofErr w:type="spellEnd"/>
          </w:p>
        </w:tc>
        <w:tc>
          <w:tcPr>
            <w:tcW w:w="1134" w:type="dxa"/>
          </w:tcPr>
          <w:p w14:paraId="7C0EA137" w14:textId="683CA71A"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850" w:type="dxa"/>
          </w:tcPr>
          <w:p w14:paraId="584BAD65" w14:textId="77777777" w:rsidR="006546B1" w:rsidRDefault="006546B1" w:rsidP="00733619">
            <w:pPr>
              <w:widowControl w:val="0"/>
              <w:spacing w:line="460" w:lineRule="exact"/>
              <w:jc w:val="both"/>
              <w:rPr>
                <w:rFonts w:ascii="微软雅黑 Light" w:eastAsia="微软雅黑 Light" w:hAnsi="微软雅黑 Light"/>
                <w:sz w:val="22"/>
                <w:szCs w:val="21"/>
              </w:rPr>
            </w:pPr>
          </w:p>
        </w:tc>
        <w:tc>
          <w:tcPr>
            <w:tcW w:w="3650" w:type="dxa"/>
          </w:tcPr>
          <w:p w14:paraId="6A47E39D" w14:textId="62320BCC"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的XML格式描述</w:t>
            </w:r>
            <w:r w:rsidR="003826C7">
              <w:rPr>
                <w:rFonts w:ascii="微软雅黑 Light" w:eastAsia="微软雅黑 Light" w:hAnsi="微软雅黑 Light" w:hint="eastAsia"/>
                <w:sz w:val="22"/>
                <w:szCs w:val="21"/>
              </w:rPr>
              <w:t>，UTF-</w:t>
            </w:r>
            <w:r w:rsidR="003826C7">
              <w:rPr>
                <w:rFonts w:ascii="微软雅黑 Light" w:eastAsia="微软雅黑 Light" w:hAnsi="微软雅黑 Light"/>
                <w:sz w:val="22"/>
                <w:szCs w:val="21"/>
              </w:rPr>
              <w:t>8</w:t>
            </w:r>
            <w:r w:rsidR="003826C7">
              <w:rPr>
                <w:rFonts w:ascii="微软雅黑 Light" w:eastAsia="微软雅黑 Light" w:hAnsi="微软雅黑 Light" w:hint="eastAsia"/>
                <w:sz w:val="22"/>
                <w:szCs w:val="21"/>
              </w:rPr>
              <w:t>编码</w:t>
            </w:r>
          </w:p>
        </w:tc>
      </w:tr>
    </w:tbl>
    <w:p w14:paraId="0E2EACCA" w14:textId="7AF27AF9" w:rsidR="001B1582" w:rsidRDefault="00761D3A" w:rsidP="00761D3A">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任务下发</w:t>
      </w:r>
      <w:r>
        <w:rPr>
          <w:rFonts w:ascii="微软雅黑 Light" w:eastAsia="微软雅黑 Light" w:hAnsi="微软雅黑 Light" w:hint="eastAsia"/>
          <w:b w:val="0"/>
          <w:bCs w:val="0"/>
          <w:sz w:val="24"/>
          <w:szCs w:val="24"/>
        </w:rPr>
        <w:t>数据</w:t>
      </w:r>
      <w:r w:rsidRPr="00761D3A">
        <w:rPr>
          <w:rFonts w:ascii="微软雅黑 Light" w:eastAsia="微软雅黑 Light" w:hAnsi="微软雅黑 Light" w:hint="eastAsia"/>
          <w:b w:val="0"/>
          <w:bCs w:val="0"/>
          <w:sz w:val="24"/>
          <w:szCs w:val="24"/>
        </w:rPr>
        <w:t>结构</w:t>
      </w:r>
    </w:p>
    <w:p w14:paraId="1CF0FE4F" w14:textId="19D0E122" w:rsidR="005E2982" w:rsidRDefault="005E2982" w:rsidP="005E2982">
      <w:pPr>
        <w:widowControl w:val="0"/>
        <w:spacing w:line="460" w:lineRule="exact"/>
        <w:ind w:firstLineChars="200" w:firstLine="440"/>
        <w:jc w:val="both"/>
        <w:rPr>
          <w:rFonts w:ascii="微软雅黑 Light" w:eastAsia="微软雅黑 Light" w:hAnsi="微软雅黑 Light"/>
          <w:sz w:val="22"/>
          <w:szCs w:val="21"/>
        </w:rPr>
      </w:pPr>
      <w:r w:rsidRPr="005E2982">
        <w:rPr>
          <w:rFonts w:ascii="微软雅黑 Light" w:eastAsia="微软雅黑 Light" w:hAnsi="微软雅黑 Light" w:hint="eastAsia"/>
          <w:sz w:val="22"/>
          <w:szCs w:val="21"/>
        </w:rPr>
        <w:t>任务下发数据结构用于在内存中保存需要下发的任务内容。</w:t>
      </w:r>
    </w:p>
    <w:p w14:paraId="266DB9D4" w14:textId="19741CBB" w:rsidR="00E04BD2" w:rsidRDefault="00E04BD2" w:rsidP="00E04BD2">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03276E">
        <w:rPr>
          <w:rFonts w:ascii="微软雅黑 Light" w:eastAsia="微软雅黑 Light" w:hAnsi="微软雅黑 Light"/>
          <w:noProof/>
          <w:sz w:val="22"/>
          <w:szCs w:val="16"/>
        </w:rPr>
        <w:t>77</w:t>
      </w:r>
      <w:r w:rsidRPr="005F0FA9">
        <w:rPr>
          <w:rFonts w:ascii="微软雅黑 Light" w:eastAsia="微软雅黑 Light" w:hAnsi="微软雅黑 Light"/>
          <w:sz w:val="22"/>
          <w:szCs w:val="16"/>
        </w:rPr>
        <w:fldChar w:fldCharType="end"/>
      </w:r>
      <w:r w:rsidRPr="005E2982">
        <w:rPr>
          <w:rFonts w:ascii="微软雅黑 Light" w:eastAsia="微软雅黑 Light" w:hAnsi="微软雅黑 Light" w:hint="eastAsia"/>
          <w:sz w:val="22"/>
          <w:szCs w:val="21"/>
        </w:rPr>
        <w:t>任务下发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2108"/>
        <w:gridCol w:w="2268"/>
        <w:gridCol w:w="1417"/>
        <w:gridCol w:w="1276"/>
        <w:gridCol w:w="1382"/>
      </w:tblGrid>
      <w:tr w:rsidR="00E04BD2" w14:paraId="182EFB8C" w14:textId="77777777" w:rsidTr="00E04BD2">
        <w:tc>
          <w:tcPr>
            <w:tcW w:w="1119" w:type="dxa"/>
          </w:tcPr>
          <w:p w14:paraId="5A7ECCF6"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4376" w:type="dxa"/>
            <w:gridSpan w:val="2"/>
          </w:tcPr>
          <w:p w14:paraId="4D89D621" w14:textId="3AFA1A21" w:rsidR="00E04BD2" w:rsidRDefault="00E04BD2" w:rsidP="00733619">
            <w:pPr>
              <w:widowControl w:val="0"/>
              <w:spacing w:line="460" w:lineRule="exact"/>
              <w:jc w:val="both"/>
              <w:rPr>
                <w:rFonts w:ascii="微软雅黑 Light" w:eastAsia="微软雅黑 Light" w:hAnsi="微软雅黑 Light"/>
                <w:sz w:val="22"/>
                <w:szCs w:val="21"/>
              </w:rPr>
            </w:pPr>
            <w:r w:rsidRPr="005E2982">
              <w:rPr>
                <w:rFonts w:ascii="微软雅黑 Light" w:eastAsia="微软雅黑 Light" w:hAnsi="微软雅黑 Light" w:hint="eastAsia"/>
                <w:sz w:val="22"/>
                <w:szCs w:val="21"/>
              </w:rPr>
              <w:t>任务下发数据结构</w:t>
            </w:r>
          </w:p>
        </w:tc>
        <w:tc>
          <w:tcPr>
            <w:tcW w:w="1417" w:type="dxa"/>
          </w:tcPr>
          <w:p w14:paraId="3BE884E2"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2658" w:type="dxa"/>
            <w:gridSpan w:val="2"/>
          </w:tcPr>
          <w:p w14:paraId="623EA439" w14:textId="77777777"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E04BD2" w14:paraId="67A99A6C" w14:textId="77777777" w:rsidTr="00733619">
        <w:tc>
          <w:tcPr>
            <w:tcW w:w="9570" w:type="dxa"/>
            <w:gridSpan w:val="6"/>
          </w:tcPr>
          <w:p w14:paraId="5D74DF5B" w14:textId="77777777" w:rsidR="00E04BD2" w:rsidRPr="00293D81" w:rsidRDefault="00E04BD2" w:rsidP="00733619">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E04BD2" w14:paraId="449D9B6C" w14:textId="77777777" w:rsidTr="00E04BD2">
        <w:tc>
          <w:tcPr>
            <w:tcW w:w="1119" w:type="dxa"/>
          </w:tcPr>
          <w:p w14:paraId="7095FE71"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2108" w:type="dxa"/>
          </w:tcPr>
          <w:p w14:paraId="454F33C1"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2268" w:type="dxa"/>
          </w:tcPr>
          <w:p w14:paraId="0A8152F3"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417" w:type="dxa"/>
          </w:tcPr>
          <w:p w14:paraId="1E57F3F8"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276" w:type="dxa"/>
          </w:tcPr>
          <w:p w14:paraId="2F3733B5"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382" w:type="dxa"/>
          </w:tcPr>
          <w:p w14:paraId="73C76C96"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E04BD2" w14:paraId="4F4DA6E4" w14:textId="77777777" w:rsidTr="00E04BD2">
        <w:tc>
          <w:tcPr>
            <w:tcW w:w="1119" w:type="dxa"/>
          </w:tcPr>
          <w:p w14:paraId="6D604B7C" w14:textId="77777777"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2108" w:type="dxa"/>
          </w:tcPr>
          <w:p w14:paraId="223CB84E" w14:textId="6BBE55F0"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2268" w:type="dxa"/>
          </w:tcPr>
          <w:p w14:paraId="0E773D50" w14:textId="7EF022AF" w:rsidR="00E04BD2" w:rsidRDefault="00E04BD2" w:rsidP="0073361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ubSysId</w:t>
            </w:r>
            <w:proofErr w:type="spellEnd"/>
          </w:p>
        </w:tc>
        <w:tc>
          <w:tcPr>
            <w:tcW w:w="1417" w:type="dxa"/>
          </w:tcPr>
          <w:p w14:paraId="0F77E9A7" w14:textId="13D06CFD"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276" w:type="dxa"/>
          </w:tcPr>
          <w:p w14:paraId="064B5901" w14:textId="13A5419F"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382" w:type="dxa"/>
          </w:tcPr>
          <w:p w14:paraId="13A22AB9" w14:textId="770E0B73"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目的组件ID</w:t>
            </w:r>
          </w:p>
        </w:tc>
      </w:tr>
      <w:tr w:rsidR="00E04BD2" w14:paraId="1FAD0FC1" w14:textId="77777777" w:rsidTr="00E04BD2">
        <w:tc>
          <w:tcPr>
            <w:tcW w:w="1119" w:type="dxa"/>
          </w:tcPr>
          <w:p w14:paraId="68208C61" w14:textId="4D42137D"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2108" w:type="dxa"/>
          </w:tcPr>
          <w:p w14:paraId="43B64FB6" w14:textId="03FCFE98"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2268" w:type="dxa"/>
          </w:tcPr>
          <w:p w14:paraId="441CD73A" w14:textId="1BBFB801"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2179AB4E" w14:textId="2502CD57"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276" w:type="dxa"/>
          </w:tcPr>
          <w:p w14:paraId="53ADA401" w14:textId="2E0303D3"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80</w:t>
            </w:r>
            <w:r>
              <w:rPr>
                <w:rFonts w:ascii="微软雅黑 Light" w:eastAsia="微软雅黑 Light" w:hAnsi="微软雅黑 Light" w:hint="eastAsia"/>
                <w:sz w:val="22"/>
                <w:szCs w:val="21"/>
              </w:rPr>
              <w:t>字符</w:t>
            </w:r>
          </w:p>
        </w:tc>
        <w:tc>
          <w:tcPr>
            <w:tcW w:w="1382" w:type="dxa"/>
          </w:tcPr>
          <w:p w14:paraId="47799DF1" w14:textId="6A4CBF64" w:rsidR="00E04BD2" w:rsidRDefault="003826C7"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E04BD2" w14:paraId="52179718" w14:textId="77777777" w:rsidTr="00E04BD2">
        <w:tc>
          <w:tcPr>
            <w:tcW w:w="1119" w:type="dxa"/>
          </w:tcPr>
          <w:p w14:paraId="1A7073CB" w14:textId="6E0C4FE1"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2108" w:type="dxa"/>
          </w:tcPr>
          <w:p w14:paraId="6716FB80" w14:textId="3AADDEA9"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2268" w:type="dxa"/>
          </w:tcPr>
          <w:p w14:paraId="77BB45A6" w14:textId="3ADDBD77" w:rsidR="00E04BD2" w:rsidRDefault="00E04BD2" w:rsidP="00E04BD2">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rtTime</w:t>
            </w:r>
            <w:proofErr w:type="spellEnd"/>
          </w:p>
        </w:tc>
        <w:tc>
          <w:tcPr>
            <w:tcW w:w="1417" w:type="dxa"/>
          </w:tcPr>
          <w:p w14:paraId="666BDD93" w14:textId="61EDF013"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276" w:type="dxa"/>
          </w:tcPr>
          <w:p w14:paraId="53203C60" w14:textId="5EA8FAAA"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382" w:type="dxa"/>
          </w:tcPr>
          <w:p w14:paraId="16B8FEE7" w14:textId="0E2C9B37"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w:t>
            </w:r>
          </w:p>
        </w:tc>
      </w:tr>
      <w:tr w:rsidR="00E04BD2" w14:paraId="799FBBAC" w14:textId="77777777" w:rsidTr="00E04BD2">
        <w:tc>
          <w:tcPr>
            <w:tcW w:w="1119" w:type="dxa"/>
          </w:tcPr>
          <w:p w14:paraId="2C420CC8" w14:textId="7FEF9B75"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2108" w:type="dxa"/>
          </w:tcPr>
          <w:p w14:paraId="7CF11025" w14:textId="7C3B3E45"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2268" w:type="dxa"/>
          </w:tcPr>
          <w:p w14:paraId="4705642F" w14:textId="07D0EAD6"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417" w:type="dxa"/>
          </w:tcPr>
          <w:p w14:paraId="34E14BF2" w14:textId="74CDBA54"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276" w:type="dxa"/>
          </w:tcPr>
          <w:p w14:paraId="422B59D5" w14:textId="175623D2"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1382" w:type="dxa"/>
          </w:tcPr>
          <w:p w14:paraId="14220ED5" w14:textId="287D6E9E" w:rsidR="00E04BD2" w:rsidRDefault="003826C7"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bl>
    <w:p w14:paraId="653CF64F" w14:textId="7818BD34" w:rsidR="00761D3A" w:rsidRDefault="00761D3A" w:rsidP="00761D3A">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任务状态数据结构</w:t>
      </w:r>
    </w:p>
    <w:p w14:paraId="2C96A051" w14:textId="789EF4EE" w:rsidR="00733619" w:rsidRDefault="00733619" w:rsidP="00733619">
      <w:pPr>
        <w:widowControl w:val="0"/>
        <w:spacing w:line="460" w:lineRule="exact"/>
        <w:ind w:firstLineChars="200" w:firstLine="440"/>
        <w:jc w:val="both"/>
        <w:rPr>
          <w:rFonts w:ascii="微软雅黑 Light" w:eastAsia="微软雅黑 Light" w:hAnsi="微软雅黑 Light"/>
          <w:sz w:val="22"/>
          <w:szCs w:val="21"/>
        </w:rPr>
      </w:pPr>
      <w:r w:rsidRPr="00733619">
        <w:rPr>
          <w:rFonts w:ascii="微软雅黑 Light" w:eastAsia="微软雅黑 Light" w:hAnsi="微软雅黑 Light" w:hint="eastAsia"/>
          <w:sz w:val="22"/>
          <w:szCs w:val="21"/>
        </w:rPr>
        <w:t>任务状态修改数据结构用于在内存中保存任务状态修改请求</w:t>
      </w:r>
      <w:r w:rsidR="00AA7F91">
        <w:rPr>
          <w:rFonts w:ascii="微软雅黑 Light" w:eastAsia="微软雅黑 Light" w:hAnsi="微软雅黑 Light" w:hint="eastAsia"/>
          <w:sz w:val="22"/>
          <w:szCs w:val="21"/>
        </w:rPr>
        <w:t>和任务状态上报信息</w:t>
      </w:r>
      <w:r w:rsidRPr="00733619">
        <w:rPr>
          <w:rFonts w:ascii="微软雅黑 Light" w:eastAsia="微软雅黑 Light" w:hAnsi="微软雅黑 Light" w:hint="eastAsia"/>
          <w:sz w:val="22"/>
          <w:szCs w:val="21"/>
        </w:rPr>
        <w:t>。</w:t>
      </w:r>
    </w:p>
    <w:p w14:paraId="29910E48" w14:textId="77071E51" w:rsidR="00733619" w:rsidRDefault="00733619" w:rsidP="00733619">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03276E">
        <w:rPr>
          <w:rFonts w:ascii="微软雅黑 Light" w:eastAsia="微软雅黑 Light" w:hAnsi="微软雅黑 Light"/>
          <w:noProof/>
          <w:sz w:val="22"/>
          <w:szCs w:val="16"/>
        </w:rPr>
        <w:t>78</w:t>
      </w:r>
      <w:r w:rsidRPr="005F0FA9">
        <w:rPr>
          <w:rFonts w:ascii="微软雅黑 Light" w:eastAsia="微软雅黑 Light" w:hAnsi="微软雅黑 Light"/>
          <w:sz w:val="22"/>
          <w:szCs w:val="16"/>
        </w:rPr>
        <w:fldChar w:fldCharType="end"/>
      </w:r>
      <w:r w:rsidR="00892D77" w:rsidRPr="00733619">
        <w:rPr>
          <w:rFonts w:ascii="微软雅黑 Light" w:eastAsia="微软雅黑 Light" w:hAnsi="微软雅黑 Light" w:hint="eastAsia"/>
          <w:sz w:val="22"/>
          <w:szCs w:val="21"/>
        </w:rPr>
        <w:t>任务状态修改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2108"/>
        <w:gridCol w:w="2126"/>
        <w:gridCol w:w="1418"/>
        <w:gridCol w:w="1417"/>
        <w:gridCol w:w="1382"/>
      </w:tblGrid>
      <w:tr w:rsidR="00733619" w14:paraId="0285B7AC" w14:textId="77777777" w:rsidTr="00892D77">
        <w:tc>
          <w:tcPr>
            <w:tcW w:w="1119" w:type="dxa"/>
          </w:tcPr>
          <w:p w14:paraId="3CDDA53E"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4234" w:type="dxa"/>
            <w:gridSpan w:val="2"/>
          </w:tcPr>
          <w:p w14:paraId="1E190122" w14:textId="3F10EEC2" w:rsidR="00733619" w:rsidRDefault="00733619" w:rsidP="00733619">
            <w:pPr>
              <w:widowControl w:val="0"/>
              <w:spacing w:line="460" w:lineRule="exact"/>
              <w:jc w:val="both"/>
              <w:rPr>
                <w:rFonts w:ascii="微软雅黑 Light" w:eastAsia="微软雅黑 Light" w:hAnsi="微软雅黑 Light"/>
                <w:sz w:val="22"/>
                <w:szCs w:val="21"/>
              </w:rPr>
            </w:pPr>
            <w:r w:rsidRPr="00733619">
              <w:rPr>
                <w:rFonts w:ascii="微软雅黑 Light" w:eastAsia="微软雅黑 Light" w:hAnsi="微软雅黑 Light" w:hint="eastAsia"/>
                <w:sz w:val="22"/>
                <w:szCs w:val="21"/>
              </w:rPr>
              <w:t>任务状态修改数据结构</w:t>
            </w:r>
          </w:p>
        </w:tc>
        <w:tc>
          <w:tcPr>
            <w:tcW w:w="1418" w:type="dxa"/>
          </w:tcPr>
          <w:p w14:paraId="404D4560"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2799" w:type="dxa"/>
            <w:gridSpan w:val="2"/>
          </w:tcPr>
          <w:p w14:paraId="6F6B4D69" w14:textId="77777777" w:rsidR="00733619" w:rsidRDefault="00733619"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733619" w14:paraId="6CA6371B" w14:textId="77777777" w:rsidTr="00733619">
        <w:tc>
          <w:tcPr>
            <w:tcW w:w="9570" w:type="dxa"/>
            <w:gridSpan w:val="6"/>
          </w:tcPr>
          <w:p w14:paraId="5EE40525" w14:textId="77777777" w:rsidR="00733619" w:rsidRPr="00293D81" w:rsidRDefault="00733619" w:rsidP="00733619">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733619" w14:paraId="4C52B351" w14:textId="77777777" w:rsidTr="00892D77">
        <w:tc>
          <w:tcPr>
            <w:tcW w:w="1119" w:type="dxa"/>
          </w:tcPr>
          <w:p w14:paraId="3F9CEF69"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2108" w:type="dxa"/>
          </w:tcPr>
          <w:p w14:paraId="02995881"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2126" w:type="dxa"/>
          </w:tcPr>
          <w:p w14:paraId="4FE4F9AB"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418" w:type="dxa"/>
          </w:tcPr>
          <w:p w14:paraId="1E4B06CB"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417" w:type="dxa"/>
          </w:tcPr>
          <w:p w14:paraId="3F5052EB"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382" w:type="dxa"/>
          </w:tcPr>
          <w:p w14:paraId="0789CB8E"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733619" w14:paraId="58A195A3" w14:textId="77777777" w:rsidTr="00892D77">
        <w:tc>
          <w:tcPr>
            <w:tcW w:w="1119" w:type="dxa"/>
          </w:tcPr>
          <w:p w14:paraId="1BB61520" w14:textId="77777777" w:rsidR="00733619" w:rsidRDefault="00733619"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2108" w:type="dxa"/>
          </w:tcPr>
          <w:p w14:paraId="33553947" w14:textId="24779223" w:rsidR="00733619" w:rsidRDefault="00892D77"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733619">
              <w:rPr>
                <w:rFonts w:ascii="微软雅黑 Light" w:eastAsia="微软雅黑 Light" w:hAnsi="微软雅黑 Light" w:hint="eastAsia"/>
                <w:sz w:val="22"/>
                <w:szCs w:val="21"/>
              </w:rPr>
              <w:t>ID</w:t>
            </w:r>
          </w:p>
        </w:tc>
        <w:tc>
          <w:tcPr>
            <w:tcW w:w="2126" w:type="dxa"/>
          </w:tcPr>
          <w:p w14:paraId="67832BA9" w14:textId="759D4284" w:rsidR="00733619" w:rsidRDefault="00892D77"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D</w:t>
            </w:r>
          </w:p>
        </w:tc>
        <w:tc>
          <w:tcPr>
            <w:tcW w:w="1418" w:type="dxa"/>
          </w:tcPr>
          <w:p w14:paraId="2E2EEE8D" w14:textId="77777777" w:rsidR="00733619" w:rsidRDefault="00733619"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5982703C" w14:textId="77777777" w:rsidR="00733619" w:rsidRDefault="00733619"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382" w:type="dxa"/>
          </w:tcPr>
          <w:p w14:paraId="7C18A5E7" w14:textId="6A8540F4" w:rsidR="00733619" w:rsidRDefault="00733619" w:rsidP="00733619">
            <w:pPr>
              <w:widowControl w:val="0"/>
              <w:spacing w:line="460" w:lineRule="exact"/>
              <w:jc w:val="both"/>
              <w:rPr>
                <w:rFonts w:ascii="微软雅黑 Light" w:eastAsia="微软雅黑 Light" w:hAnsi="微软雅黑 Light"/>
                <w:sz w:val="22"/>
                <w:szCs w:val="21"/>
              </w:rPr>
            </w:pPr>
          </w:p>
        </w:tc>
      </w:tr>
      <w:tr w:rsidR="00892D77" w14:paraId="7958C091" w14:textId="77777777" w:rsidTr="00892D77">
        <w:tc>
          <w:tcPr>
            <w:tcW w:w="1119" w:type="dxa"/>
          </w:tcPr>
          <w:p w14:paraId="49F67ED5" w14:textId="77777777"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2108" w:type="dxa"/>
          </w:tcPr>
          <w:p w14:paraId="106C8B72" w14:textId="0DE977CD"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2126" w:type="dxa"/>
          </w:tcPr>
          <w:p w14:paraId="2F2E54A1" w14:textId="20F638D6" w:rsidR="00892D77" w:rsidRDefault="00892D77" w:rsidP="00892D77">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ChangeTime</w:t>
            </w:r>
            <w:proofErr w:type="spellEnd"/>
          </w:p>
        </w:tc>
        <w:tc>
          <w:tcPr>
            <w:tcW w:w="1418" w:type="dxa"/>
          </w:tcPr>
          <w:p w14:paraId="1F717184" w14:textId="089596F9"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5E1CA44D" w14:textId="6DCD775E"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382" w:type="dxa"/>
          </w:tcPr>
          <w:p w14:paraId="0BD80587" w14:textId="24A5B205"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892D77" w14:paraId="5BAD633D" w14:textId="77777777" w:rsidTr="00892D77">
        <w:tc>
          <w:tcPr>
            <w:tcW w:w="1119" w:type="dxa"/>
          </w:tcPr>
          <w:p w14:paraId="5CE0612D" w14:textId="77777777"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2108" w:type="dxa"/>
          </w:tcPr>
          <w:p w14:paraId="26FCE7C5" w14:textId="7CFFD596"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2126" w:type="dxa"/>
          </w:tcPr>
          <w:p w14:paraId="4F544409" w14:textId="348665F9"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c>
          <w:tcPr>
            <w:tcW w:w="1418" w:type="dxa"/>
          </w:tcPr>
          <w:p w14:paraId="6EC2F471" w14:textId="13213A62"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417" w:type="dxa"/>
          </w:tcPr>
          <w:p w14:paraId="482897D3" w14:textId="7CC97321"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1382" w:type="dxa"/>
          </w:tcPr>
          <w:p w14:paraId="58554E65" w14:textId="795A4BBE" w:rsidR="00892D77" w:rsidRDefault="00892D77" w:rsidP="00892D77">
            <w:pPr>
              <w:widowControl w:val="0"/>
              <w:spacing w:line="460" w:lineRule="exact"/>
              <w:jc w:val="both"/>
              <w:rPr>
                <w:rFonts w:ascii="微软雅黑 Light" w:eastAsia="微软雅黑 Light" w:hAnsi="微软雅黑 Light"/>
                <w:sz w:val="22"/>
                <w:szCs w:val="21"/>
              </w:rPr>
            </w:pPr>
          </w:p>
        </w:tc>
      </w:tr>
      <w:tr w:rsidR="00892D77" w14:paraId="4A478C6A" w14:textId="77777777" w:rsidTr="00892D77">
        <w:tc>
          <w:tcPr>
            <w:tcW w:w="1119" w:type="dxa"/>
          </w:tcPr>
          <w:p w14:paraId="25C5003E" w14:textId="77777777"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2108" w:type="dxa"/>
          </w:tcPr>
          <w:p w14:paraId="11A6FF47" w14:textId="691488D1"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2126" w:type="dxa"/>
          </w:tcPr>
          <w:p w14:paraId="4E9BF579" w14:textId="2302C1D3"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418" w:type="dxa"/>
          </w:tcPr>
          <w:p w14:paraId="50250304" w14:textId="5E248832"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36F1850C" w14:textId="188A3791"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 xml:space="preserve"> 0</w:t>
            </w:r>
            <w:r>
              <w:rPr>
                <w:rFonts w:ascii="微软雅黑 Light" w:eastAsia="微软雅黑 Light" w:hAnsi="微软雅黑 Light" w:hint="eastAsia"/>
                <w:sz w:val="22"/>
                <w:szCs w:val="21"/>
              </w:rPr>
              <w:t>-</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1382" w:type="dxa"/>
          </w:tcPr>
          <w:p w14:paraId="6A89F9F8" w14:textId="36139665" w:rsidR="00892D77" w:rsidRDefault="003826C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bl>
    <w:p w14:paraId="0C0025FD" w14:textId="32AAB2B4" w:rsidR="00761D3A" w:rsidRDefault="00761D3A" w:rsidP="00761D3A">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组件远程控制</w:t>
      </w:r>
      <w:r>
        <w:rPr>
          <w:rFonts w:ascii="微软雅黑 Light" w:eastAsia="微软雅黑 Light" w:hAnsi="微软雅黑 Light" w:hint="eastAsia"/>
          <w:b w:val="0"/>
          <w:bCs w:val="0"/>
          <w:sz w:val="24"/>
          <w:szCs w:val="24"/>
        </w:rPr>
        <w:t>命令</w:t>
      </w:r>
      <w:r w:rsidRPr="00761D3A">
        <w:rPr>
          <w:rFonts w:ascii="微软雅黑 Light" w:eastAsia="微软雅黑 Light" w:hAnsi="微软雅黑 Light" w:hint="eastAsia"/>
          <w:b w:val="0"/>
          <w:bCs w:val="0"/>
          <w:sz w:val="24"/>
          <w:szCs w:val="24"/>
        </w:rPr>
        <w:t>数据结构</w:t>
      </w:r>
    </w:p>
    <w:p w14:paraId="7B6F07B3" w14:textId="506F677A" w:rsidR="0032004A" w:rsidRDefault="0032004A" w:rsidP="0032004A">
      <w:pPr>
        <w:widowControl w:val="0"/>
        <w:spacing w:line="460" w:lineRule="exact"/>
        <w:ind w:firstLineChars="200" w:firstLine="440"/>
        <w:jc w:val="both"/>
        <w:rPr>
          <w:rFonts w:ascii="微软雅黑 Light" w:eastAsia="微软雅黑 Light" w:hAnsi="微软雅黑 Light"/>
          <w:sz w:val="22"/>
          <w:szCs w:val="21"/>
        </w:rPr>
      </w:pPr>
      <w:r w:rsidRPr="0032004A">
        <w:rPr>
          <w:rFonts w:ascii="微软雅黑 Light" w:eastAsia="微软雅黑 Light" w:hAnsi="微软雅黑 Light" w:hint="eastAsia"/>
          <w:sz w:val="22"/>
          <w:szCs w:val="21"/>
        </w:rPr>
        <w:t>组件远程控制命令数据结构</w:t>
      </w:r>
      <w:r w:rsidRPr="00733619">
        <w:rPr>
          <w:rFonts w:ascii="微软雅黑 Light" w:eastAsia="微软雅黑 Light" w:hAnsi="微软雅黑 Light" w:hint="eastAsia"/>
          <w:sz w:val="22"/>
          <w:szCs w:val="21"/>
        </w:rPr>
        <w:t>用于在内存中保存</w:t>
      </w:r>
      <w:r>
        <w:rPr>
          <w:rFonts w:ascii="微软雅黑 Light" w:eastAsia="微软雅黑 Light" w:hAnsi="微软雅黑 Light" w:hint="eastAsia"/>
          <w:sz w:val="22"/>
          <w:szCs w:val="21"/>
        </w:rPr>
        <w:t>组件远程控制命令数据</w:t>
      </w:r>
      <w:r w:rsidRPr="00733619">
        <w:rPr>
          <w:rFonts w:ascii="微软雅黑 Light" w:eastAsia="微软雅黑 Light" w:hAnsi="微软雅黑 Light" w:hint="eastAsia"/>
          <w:sz w:val="22"/>
          <w:szCs w:val="21"/>
        </w:rPr>
        <w:t>。</w:t>
      </w:r>
    </w:p>
    <w:p w14:paraId="5A1A5DAD" w14:textId="6024E9C3" w:rsidR="0032004A" w:rsidRDefault="0032004A" w:rsidP="0032004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lastRenderedPageBreak/>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03276E">
        <w:rPr>
          <w:rFonts w:ascii="微软雅黑 Light" w:eastAsia="微软雅黑 Light" w:hAnsi="微软雅黑 Light"/>
          <w:noProof/>
          <w:sz w:val="22"/>
          <w:szCs w:val="16"/>
        </w:rPr>
        <w:t>79</w:t>
      </w:r>
      <w:r w:rsidRPr="005F0FA9">
        <w:rPr>
          <w:rFonts w:ascii="微软雅黑 Light" w:eastAsia="微软雅黑 Light" w:hAnsi="微软雅黑 Light"/>
          <w:sz w:val="22"/>
          <w:szCs w:val="16"/>
        </w:rPr>
        <w:fldChar w:fldCharType="end"/>
      </w:r>
      <w:r w:rsidRPr="0032004A">
        <w:rPr>
          <w:rFonts w:ascii="微软雅黑 Light" w:eastAsia="微软雅黑 Light" w:hAnsi="微软雅黑 Light" w:hint="eastAsia"/>
          <w:sz w:val="22"/>
          <w:szCs w:val="21"/>
        </w:rPr>
        <w:t>组件远程控制命令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1541"/>
        <w:gridCol w:w="992"/>
        <w:gridCol w:w="1134"/>
        <w:gridCol w:w="851"/>
        <w:gridCol w:w="3933"/>
      </w:tblGrid>
      <w:tr w:rsidR="0032004A" w14:paraId="54F9CF23" w14:textId="77777777" w:rsidTr="008832FB">
        <w:tc>
          <w:tcPr>
            <w:tcW w:w="1119" w:type="dxa"/>
          </w:tcPr>
          <w:p w14:paraId="4088A079"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2533" w:type="dxa"/>
            <w:gridSpan w:val="2"/>
          </w:tcPr>
          <w:p w14:paraId="5481131A" w14:textId="77777777" w:rsidR="0032004A" w:rsidRDefault="0032004A" w:rsidP="008B13C0">
            <w:pPr>
              <w:widowControl w:val="0"/>
              <w:spacing w:line="460" w:lineRule="exact"/>
              <w:jc w:val="both"/>
              <w:rPr>
                <w:rFonts w:ascii="微软雅黑 Light" w:eastAsia="微软雅黑 Light" w:hAnsi="微软雅黑 Light"/>
                <w:sz w:val="22"/>
                <w:szCs w:val="21"/>
              </w:rPr>
            </w:pPr>
            <w:r w:rsidRPr="00733619">
              <w:rPr>
                <w:rFonts w:ascii="微软雅黑 Light" w:eastAsia="微软雅黑 Light" w:hAnsi="微软雅黑 Light" w:hint="eastAsia"/>
                <w:sz w:val="22"/>
                <w:szCs w:val="21"/>
              </w:rPr>
              <w:t>任务状态修改数据结构</w:t>
            </w:r>
          </w:p>
        </w:tc>
        <w:tc>
          <w:tcPr>
            <w:tcW w:w="1134" w:type="dxa"/>
          </w:tcPr>
          <w:p w14:paraId="76C6C1C8"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4784" w:type="dxa"/>
            <w:gridSpan w:val="2"/>
          </w:tcPr>
          <w:p w14:paraId="420500BB" w14:textId="77777777" w:rsidR="0032004A" w:rsidRDefault="0032004A"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32004A" w14:paraId="39E4999C" w14:textId="77777777" w:rsidTr="008B13C0">
        <w:tc>
          <w:tcPr>
            <w:tcW w:w="9570" w:type="dxa"/>
            <w:gridSpan w:val="6"/>
          </w:tcPr>
          <w:p w14:paraId="0E8C5D51" w14:textId="77777777" w:rsidR="0032004A" w:rsidRPr="00293D81" w:rsidRDefault="0032004A" w:rsidP="008B13C0">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32004A" w14:paraId="7864D6E3" w14:textId="77777777" w:rsidTr="008832FB">
        <w:tc>
          <w:tcPr>
            <w:tcW w:w="1119" w:type="dxa"/>
          </w:tcPr>
          <w:p w14:paraId="11E5BD75"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41" w:type="dxa"/>
          </w:tcPr>
          <w:p w14:paraId="35A1E56E"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992" w:type="dxa"/>
          </w:tcPr>
          <w:p w14:paraId="1EEB8215"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134" w:type="dxa"/>
          </w:tcPr>
          <w:p w14:paraId="4BEA204B"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851" w:type="dxa"/>
          </w:tcPr>
          <w:p w14:paraId="6FE5ADB7"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3933" w:type="dxa"/>
          </w:tcPr>
          <w:p w14:paraId="594648D4"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32004A" w14:paraId="132C9FEB" w14:textId="77777777" w:rsidTr="008832FB">
        <w:tc>
          <w:tcPr>
            <w:tcW w:w="1119" w:type="dxa"/>
          </w:tcPr>
          <w:p w14:paraId="4F94B58E" w14:textId="77777777" w:rsidR="0032004A" w:rsidRDefault="0032004A"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41" w:type="dxa"/>
          </w:tcPr>
          <w:p w14:paraId="1705E26E" w14:textId="0A3EA4AD" w:rsidR="0032004A"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或关闭</w:t>
            </w:r>
          </w:p>
        </w:tc>
        <w:tc>
          <w:tcPr>
            <w:tcW w:w="992" w:type="dxa"/>
          </w:tcPr>
          <w:p w14:paraId="57CC4145" w14:textId="1C136A30" w:rsidR="0032004A"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O</w:t>
            </w:r>
            <w:r>
              <w:rPr>
                <w:rFonts w:ascii="微软雅黑 Light" w:eastAsia="微软雅黑 Light" w:hAnsi="微软雅黑 Light"/>
                <w:sz w:val="22"/>
                <w:szCs w:val="21"/>
              </w:rPr>
              <w:t>p</w:t>
            </w:r>
            <w:r>
              <w:rPr>
                <w:rFonts w:ascii="微软雅黑 Light" w:eastAsia="微软雅黑 Light" w:hAnsi="微软雅黑 Light" w:hint="eastAsia"/>
                <w:sz w:val="22"/>
                <w:szCs w:val="21"/>
              </w:rPr>
              <w:t>en</w:t>
            </w:r>
          </w:p>
        </w:tc>
        <w:tc>
          <w:tcPr>
            <w:tcW w:w="1134" w:type="dxa"/>
          </w:tcPr>
          <w:p w14:paraId="51F0CD75" w14:textId="2FDD79A6" w:rsidR="0032004A"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851" w:type="dxa"/>
          </w:tcPr>
          <w:p w14:paraId="1E06CFBB" w14:textId="5E909059" w:rsidR="0032004A"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3933" w:type="dxa"/>
          </w:tcPr>
          <w:p w14:paraId="065C04B1" w14:textId="77777777" w:rsidR="0032004A" w:rsidRDefault="0032004A" w:rsidP="008B13C0">
            <w:pPr>
              <w:widowControl w:val="0"/>
              <w:spacing w:line="460" w:lineRule="exact"/>
              <w:jc w:val="both"/>
              <w:rPr>
                <w:rFonts w:ascii="微软雅黑 Light" w:eastAsia="微软雅黑 Light" w:hAnsi="微软雅黑 Light"/>
                <w:sz w:val="22"/>
                <w:szCs w:val="21"/>
              </w:rPr>
            </w:pPr>
          </w:p>
        </w:tc>
      </w:tr>
      <w:tr w:rsidR="008832FB" w14:paraId="69F1AF20" w14:textId="77777777" w:rsidTr="008832FB">
        <w:tc>
          <w:tcPr>
            <w:tcW w:w="1119" w:type="dxa"/>
          </w:tcPr>
          <w:p w14:paraId="4C7205C8" w14:textId="77D85CF3" w:rsidR="008832FB"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541" w:type="dxa"/>
          </w:tcPr>
          <w:p w14:paraId="4D54B999" w14:textId="7DC7C08A" w:rsidR="008832FB"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和参数</w:t>
            </w:r>
          </w:p>
        </w:tc>
        <w:tc>
          <w:tcPr>
            <w:tcW w:w="992" w:type="dxa"/>
          </w:tcPr>
          <w:p w14:paraId="46610AA8" w14:textId="53FAC8B1" w:rsidR="008832FB"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13E2B456" w14:textId="0C6D30EE" w:rsidR="008832FB"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851" w:type="dxa"/>
          </w:tcPr>
          <w:p w14:paraId="7B2D10E5" w14:textId="77777777" w:rsidR="008832FB" w:rsidRDefault="008832FB" w:rsidP="008B13C0">
            <w:pPr>
              <w:widowControl w:val="0"/>
              <w:spacing w:line="460" w:lineRule="exact"/>
              <w:jc w:val="both"/>
              <w:rPr>
                <w:rFonts w:ascii="微软雅黑 Light" w:eastAsia="微软雅黑 Light" w:hAnsi="微软雅黑 Light"/>
                <w:sz w:val="22"/>
                <w:szCs w:val="21"/>
              </w:rPr>
            </w:pPr>
          </w:p>
        </w:tc>
        <w:tc>
          <w:tcPr>
            <w:tcW w:w="3933" w:type="dxa"/>
          </w:tcPr>
          <w:p w14:paraId="0AEE103D" w14:textId="70301BB0" w:rsidR="008832FB"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控制命令和参数的XML格式描述</w:t>
            </w:r>
            <w:r w:rsidR="003826C7">
              <w:rPr>
                <w:rFonts w:ascii="微软雅黑 Light" w:eastAsia="微软雅黑 Light" w:hAnsi="微软雅黑 Light" w:hint="eastAsia"/>
                <w:sz w:val="22"/>
                <w:szCs w:val="21"/>
              </w:rPr>
              <w:t>，UTF-</w:t>
            </w:r>
            <w:r w:rsidR="003826C7">
              <w:rPr>
                <w:rFonts w:ascii="微软雅黑 Light" w:eastAsia="微软雅黑 Light" w:hAnsi="微软雅黑 Light"/>
                <w:sz w:val="22"/>
                <w:szCs w:val="21"/>
              </w:rPr>
              <w:t>8</w:t>
            </w:r>
            <w:r w:rsidR="003826C7">
              <w:rPr>
                <w:rFonts w:ascii="微软雅黑 Light" w:eastAsia="微软雅黑 Light" w:hAnsi="微软雅黑 Light" w:hint="eastAsia"/>
                <w:sz w:val="22"/>
                <w:szCs w:val="21"/>
              </w:rPr>
              <w:t>编码</w:t>
            </w:r>
          </w:p>
        </w:tc>
      </w:tr>
    </w:tbl>
    <w:p w14:paraId="1513C495" w14:textId="75F549CD" w:rsidR="00761D3A" w:rsidRDefault="00761D3A" w:rsidP="00761D3A">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日志信息数据结构</w:t>
      </w:r>
    </w:p>
    <w:p w14:paraId="5E1D4515" w14:textId="43DCEC87" w:rsidR="00340CFA" w:rsidRDefault="00340CFA" w:rsidP="00340CFA">
      <w:pPr>
        <w:widowControl w:val="0"/>
        <w:spacing w:line="460" w:lineRule="exact"/>
        <w:ind w:firstLineChars="200" w:firstLine="440"/>
        <w:jc w:val="both"/>
        <w:rPr>
          <w:rFonts w:ascii="微软雅黑 Light" w:eastAsia="微软雅黑 Light" w:hAnsi="微软雅黑 Light"/>
          <w:sz w:val="22"/>
          <w:szCs w:val="21"/>
        </w:rPr>
      </w:pPr>
      <w:r w:rsidRPr="00340CFA">
        <w:rPr>
          <w:rFonts w:ascii="微软雅黑 Light" w:eastAsia="微软雅黑 Light" w:hAnsi="微软雅黑 Light" w:hint="eastAsia"/>
          <w:sz w:val="22"/>
          <w:szCs w:val="21"/>
        </w:rPr>
        <w:t>日志信息数据结构用于在内存中保存日志信息数据。</w:t>
      </w:r>
    </w:p>
    <w:p w14:paraId="580FA66D" w14:textId="785D4B4E" w:rsidR="00340CFA" w:rsidRDefault="00340CFA" w:rsidP="00340CF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03276E">
        <w:rPr>
          <w:rFonts w:ascii="微软雅黑 Light" w:eastAsia="微软雅黑 Light" w:hAnsi="微软雅黑 Light"/>
          <w:noProof/>
          <w:sz w:val="22"/>
          <w:szCs w:val="16"/>
        </w:rPr>
        <w:t>80</w:t>
      </w:r>
      <w:r w:rsidRPr="005F0FA9">
        <w:rPr>
          <w:rFonts w:ascii="微软雅黑 Light" w:eastAsia="微软雅黑 Light" w:hAnsi="微软雅黑 Light"/>
          <w:sz w:val="22"/>
          <w:szCs w:val="16"/>
        </w:rPr>
        <w:fldChar w:fldCharType="end"/>
      </w:r>
      <w:r w:rsidRPr="0032004A">
        <w:rPr>
          <w:rFonts w:ascii="微软雅黑 Light" w:eastAsia="微软雅黑 Light" w:hAnsi="微软雅黑 Light" w:hint="eastAsia"/>
          <w:sz w:val="22"/>
          <w:szCs w:val="21"/>
        </w:rPr>
        <w:t>组件远程控制命令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1541"/>
        <w:gridCol w:w="1134"/>
        <w:gridCol w:w="1417"/>
        <w:gridCol w:w="1276"/>
        <w:gridCol w:w="3083"/>
      </w:tblGrid>
      <w:tr w:rsidR="00340CFA" w14:paraId="1E462C98" w14:textId="77777777" w:rsidTr="003826C7">
        <w:tc>
          <w:tcPr>
            <w:tcW w:w="1119" w:type="dxa"/>
          </w:tcPr>
          <w:p w14:paraId="6B707AE3"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2675" w:type="dxa"/>
            <w:gridSpan w:val="2"/>
          </w:tcPr>
          <w:p w14:paraId="552747C1" w14:textId="77777777" w:rsidR="00340CFA" w:rsidRDefault="00340CFA" w:rsidP="00756F3C">
            <w:pPr>
              <w:widowControl w:val="0"/>
              <w:spacing w:line="460" w:lineRule="exact"/>
              <w:jc w:val="both"/>
              <w:rPr>
                <w:rFonts w:ascii="微软雅黑 Light" w:eastAsia="微软雅黑 Light" w:hAnsi="微软雅黑 Light"/>
                <w:sz w:val="22"/>
                <w:szCs w:val="21"/>
              </w:rPr>
            </w:pPr>
            <w:r w:rsidRPr="00733619">
              <w:rPr>
                <w:rFonts w:ascii="微软雅黑 Light" w:eastAsia="微软雅黑 Light" w:hAnsi="微软雅黑 Light" w:hint="eastAsia"/>
                <w:sz w:val="22"/>
                <w:szCs w:val="21"/>
              </w:rPr>
              <w:t>任务状态修改数据结构</w:t>
            </w:r>
          </w:p>
        </w:tc>
        <w:tc>
          <w:tcPr>
            <w:tcW w:w="1417" w:type="dxa"/>
          </w:tcPr>
          <w:p w14:paraId="5EF8A987"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4359" w:type="dxa"/>
            <w:gridSpan w:val="2"/>
          </w:tcPr>
          <w:p w14:paraId="048C87E6" w14:textId="77777777" w:rsidR="00340CFA" w:rsidRDefault="00340CFA"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340CFA" w14:paraId="2228C2EF" w14:textId="77777777" w:rsidTr="00756F3C">
        <w:tc>
          <w:tcPr>
            <w:tcW w:w="9570" w:type="dxa"/>
            <w:gridSpan w:val="6"/>
          </w:tcPr>
          <w:p w14:paraId="052972E1" w14:textId="77777777" w:rsidR="00340CFA" w:rsidRPr="00293D81" w:rsidRDefault="00340CFA" w:rsidP="00756F3C">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3826C7" w14:paraId="20A4D2AF" w14:textId="77777777" w:rsidTr="003826C7">
        <w:tc>
          <w:tcPr>
            <w:tcW w:w="1119" w:type="dxa"/>
          </w:tcPr>
          <w:p w14:paraId="10CB1036"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41" w:type="dxa"/>
          </w:tcPr>
          <w:p w14:paraId="5939A2BC"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134" w:type="dxa"/>
          </w:tcPr>
          <w:p w14:paraId="1324EC34"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417" w:type="dxa"/>
          </w:tcPr>
          <w:p w14:paraId="0A863B92"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276" w:type="dxa"/>
          </w:tcPr>
          <w:p w14:paraId="5AA7F7C0"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3083" w:type="dxa"/>
          </w:tcPr>
          <w:p w14:paraId="78D864ED"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3826C7" w14:paraId="715FB43A" w14:textId="77777777" w:rsidTr="003826C7">
        <w:tc>
          <w:tcPr>
            <w:tcW w:w="1119" w:type="dxa"/>
          </w:tcPr>
          <w:p w14:paraId="6E333D57" w14:textId="77777777" w:rsidR="00340CFA" w:rsidRDefault="00340CFA"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41" w:type="dxa"/>
          </w:tcPr>
          <w:p w14:paraId="3EC53488" w14:textId="5AE0BBBF"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时间</w:t>
            </w:r>
          </w:p>
        </w:tc>
        <w:tc>
          <w:tcPr>
            <w:tcW w:w="1134" w:type="dxa"/>
          </w:tcPr>
          <w:p w14:paraId="2E7D1E0C" w14:textId="1C6D331D"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ime</w:t>
            </w:r>
          </w:p>
        </w:tc>
        <w:tc>
          <w:tcPr>
            <w:tcW w:w="1417" w:type="dxa"/>
          </w:tcPr>
          <w:p w14:paraId="10F687A2" w14:textId="5DFA9E52"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276" w:type="dxa"/>
          </w:tcPr>
          <w:p w14:paraId="5CBDFA16" w14:textId="52EE18B7"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3083" w:type="dxa"/>
          </w:tcPr>
          <w:p w14:paraId="7F300C95" w14:textId="79D17910"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3826C7" w14:paraId="7EFED9CE" w14:textId="77777777" w:rsidTr="003826C7">
        <w:tc>
          <w:tcPr>
            <w:tcW w:w="1119" w:type="dxa"/>
          </w:tcPr>
          <w:p w14:paraId="7F91F7E6" w14:textId="77777777" w:rsidR="00340CFA" w:rsidRDefault="00340CFA"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541" w:type="dxa"/>
          </w:tcPr>
          <w:p w14:paraId="1DE022E0" w14:textId="7A8F7CE7"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等级</w:t>
            </w:r>
          </w:p>
        </w:tc>
        <w:tc>
          <w:tcPr>
            <w:tcW w:w="1134" w:type="dxa"/>
          </w:tcPr>
          <w:p w14:paraId="3AA6A9A4" w14:textId="23FF83BA"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evel</w:t>
            </w:r>
          </w:p>
        </w:tc>
        <w:tc>
          <w:tcPr>
            <w:tcW w:w="1417" w:type="dxa"/>
          </w:tcPr>
          <w:p w14:paraId="26C6D03F" w14:textId="7298971D"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276" w:type="dxa"/>
          </w:tcPr>
          <w:p w14:paraId="342FC84B" w14:textId="3E298B16"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c>
          <w:tcPr>
            <w:tcW w:w="3083" w:type="dxa"/>
          </w:tcPr>
          <w:p w14:paraId="2823C30F" w14:textId="45B8470F" w:rsidR="00340CFA" w:rsidRDefault="00340CFA" w:rsidP="00756F3C">
            <w:pPr>
              <w:widowControl w:val="0"/>
              <w:spacing w:line="460" w:lineRule="exact"/>
              <w:jc w:val="both"/>
              <w:rPr>
                <w:rFonts w:ascii="微软雅黑 Light" w:eastAsia="微软雅黑 Light" w:hAnsi="微软雅黑 Light"/>
                <w:sz w:val="22"/>
                <w:szCs w:val="21"/>
              </w:rPr>
            </w:pPr>
          </w:p>
        </w:tc>
      </w:tr>
      <w:tr w:rsidR="003826C7" w14:paraId="4BB49953" w14:textId="77777777" w:rsidTr="003826C7">
        <w:tc>
          <w:tcPr>
            <w:tcW w:w="1119" w:type="dxa"/>
          </w:tcPr>
          <w:p w14:paraId="70C11FC5" w14:textId="4B96A4D5"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1541" w:type="dxa"/>
          </w:tcPr>
          <w:p w14:paraId="3BECCE9D" w14:textId="329D5720"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134" w:type="dxa"/>
          </w:tcPr>
          <w:p w14:paraId="06BF353B" w14:textId="3A3525FF" w:rsidR="003826C7" w:rsidRDefault="003826C7" w:rsidP="00756F3C">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Id</w:t>
            </w:r>
            <w:proofErr w:type="spellEnd"/>
          </w:p>
        </w:tc>
        <w:tc>
          <w:tcPr>
            <w:tcW w:w="1417" w:type="dxa"/>
          </w:tcPr>
          <w:p w14:paraId="7069C3E4" w14:textId="12430281"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276" w:type="dxa"/>
          </w:tcPr>
          <w:p w14:paraId="248CE928" w14:textId="737549FC"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3083" w:type="dxa"/>
          </w:tcPr>
          <w:p w14:paraId="4CD96997" w14:textId="77777777" w:rsidR="003826C7" w:rsidRDefault="003826C7" w:rsidP="00756F3C">
            <w:pPr>
              <w:widowControl w:val="0"/>
              <w:spacing w:line="460" w:lineRule="exact"/>
              <w:jc w:val="both"/>
              <w:rPr>
                <w:rFonts w:ascii="微软雅黑 Light" w:eastAsia="微软雅黑 Light" w:hAnsi="微软雅黑 Light"/>
                <w:sz w:val="22"/>
                <w:szCs w:val="21"/>
              </w:rPr>
            </w:pPr>
          </w:p>
        </w:tc>
      </w:tr>
      <w:tr w:rsidR="003826C7" w14:paraId="36613E0F" w14:textId="77777777" w:rsidTr="003826C7">
        <w:tc>
          <w:tcPr>
            <w:tcW w:w="1119" w:type="dxa"/>
          </w:tcPr>
          <w:p w14:paraId="3BD4CA8B" w14:textId="6D3E61FB"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1541" w:type="dxa"/>
          </w:tcPr>
          <w:p w14:paraId="6D6B168D" w14:textId="5EE9857A"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134" w:type="dxa"/>
          </w:tcPr>
          <w:p w14:paraId="404D1A2E" w14:textId="15C53C5E"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ntent</w:t>
            </w:r>
          </w:p>
        </w:tc>
        <w:tc>
          <w:tcPr>
            <w:tcW w:w="1417" w:type="dxa"/>
          </w:tcPr>
          <w:p w14:paraId="68F23365" w14:textId="75A43DCF"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276" w:type="dxa"/>
          </w:tcPr>
          <w:p w14:paraId="2EAA9DFB" w14:textId="76F433F8"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3083" w:type="dxa"/>
          </w:tcPr>
          <w:p w14:paraId="627B7C6D" w14:textId="12D5FB3A"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bl>
    <w:p w14:paraId="0D6ADF92" w14:textId="61A91C97" w:rsidR="00340CFA" w:rsidRDefault="00670CED" w:rsidP="00670CED">
      <w:pPr>
        <w:pStyle w:val="2"/>
        <w:rPr>
          <w:rFonts w:ascii="微软雅黑 Light" w:eastAsia="微软雅黑 Light" w:hAnsi="微软雅黑 Light"/>
          <w:b w:val="0"/>
          <w:bCs w:val="0"/>
          <w:sz w:val="24"/>
          <w:szCs w:val="24"/>
        </w:rPr>
      </w:pPr>
      <w:bookmarkStart w:id="117" w:name="_Toc22587569"/>
      <w:r w:rsidRPr="00670CED">
        <w:rPr>
          <w:rFonts w:ascii="微软雅黑 Light" w:eastAsia="微软雅黑 Light" w:hAnsi="微软雅黑 Light" w:hint="eastAsia"/>
          <w:b w:val="0"/>
          <w:bCs w:val="0"/>
          <w:sz w:val="24"/>
          <w:szCs w:val="24"/>
        </w:rPr>
        <w:t>物理结构设计</w:t>
      </w:r>
      <w:bookmarkEnd w:id="117"/>
    </w:p>
    <w:p w14:paraId="286E5742" w14:textId="7CD4BF6B" w:rsidR="005854CA" w:rsidRDefault="005854CA" w:rsidP="005854CA">
      <w:pPr>
        <w:pStyle w:val="4"/>
        <w:rPr>
          <w:rFonts w:ascii="微软雅黑 Light" w:eastAsia="微软雅黑 Light" w:hAnsi="微软雅黑 Light"/>
          <w:b w:val="0"/>
          <w:bCs w:val="0"/>
          <w:sz w:val="24"/>
          <w:szCs w:val="24"/>
        </w:rPr>
      </w:pPr>
      <w:r w:rsidRPr="005854CA">
        <w:rPr>
          <w:rFonts w:ascii="微软雅黑 Light" w:eastAsia="微软雅黑 Light" w:hAnsi="微软雅黑 Light" w:hint="eastAsia"/>
          <w:b w:val="0"/>
          <w:bCs w:val="0"/>
          <w:sz w:val="24"/>
          <w:szCs w:val="24"/>
        </w:rPr>
        <w:t>账户登录请求数据结构</w:t>
      </w:r>
    </w:p>
    <w:p w14:paraId="56A341CE" w14:textId="242482B5" w:rsidR="007D7ED3" w:rsidRDefault="007D7ED3" w:rsidP="007D7ED3">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03276E">
        <w:rPr>
          <w:rFonts w:ascii="微软雅黑 Light" w:eastAsia="微软雅黑 Light" w:hAnsi="微软雅黑 Light"/>
          <w:noProof/>
          <w:sz w:val="22"/>
          <w:szCs w:val="16"/>
        </w:rPr>
        <w:t>81</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账户登录请求</w:t>
      </w:r>
      <w:r w:rsidRPr="0032004A">
        <w:rPr>
          <w:rFonts w:ascii="微软雅黑 Light" w:eastAsia="微软雅黑 Light" w:hAnsi="微软雅黑 Light" w:hint="eastAsia"/>
          <w:sz w:val="22"/>
          <w:szCs w:val="21"/>
        </w:rPr>
        <w:t>数据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367"/>
        <w:gridCol w:w="2285"/>
        <w:gridCol w:w="2268"/>
        <w:gridCol w:w="1701"/>
        <w:gridCol w:w="1701"/>
      </w:tblGrid>
      <w:tr w:rsidR="007D7ED3" w14:paraId="6FCBCE44" w14:textId="77777777" w:rsidTr="004E64F5">
        <w:tc>
          <w:tcPr>
            <w:tcW w:w="1367" w:type="dxa"/>
            <w:shd w:val="clear" w:color="auto" w:fill="A6A6A6" w:themeFill="background1" w:themeFillShade="A6"/>
          </w:tcPr>
          <w:p w14:paraId="5020719F" w14:textId="77777777" w:rsidR="007D7ED3" w:rsidRPr="00F706C5" w:rsidRDefault="007D7ED3"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85" w:type="dxa"/>
            <w:shd w:val="clear" w:color="auto" w:fill="A6A6A6" w:themeFill="background1" w:themeFillShade="A6"/>
          </w:tcPr>
          <w:p w14:paraId="07B3CF49" w14:textId="77777777" w:rsidR="007D7ED3" w:rsidRPr="00F706C5" w:rsidRDefault="007D7ED3"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2268" w:type="dxa"/>
            <w:shd w:val="clear" w:color="auto" w:fill="A6A6A6" w:themeFill="background1" w:themeFillShade="A6"/>
          </w:tcPr>
          <w:p w14:paraId="1823D3ED" w14:textId="77777777" w:rsidR="007D7ED3" w:rsidRPr="00F706C5" w:rsidRDefault="007D7ED3"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3185EB9D" w14:textId="77777777" w:rsidR="007D7ED3" w:rsidRPr="00F706C5" w:rsidRDefault="007D7ED3"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701" w:type="dxa"/>
            <w:shd w:val="clear" w:color="auto" w:fill="A6A6A6" w:themeFill="background1" w:themeFillShade="A6"/>
          </w:tcPr>
          <w:p w14:paraId="79ACA891" w14:textId="77777777" w:rsidR="007D7ED3" w:rsidRPr="00F706C5" w:rsidRDefault="007D7ED3"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793177" w14:paraId="169A622D" w14:textId="77777777" w:rsidTr="004E64F5">
        <w:tc>
          <w:tcPr>
            <w:tcW w:w="1367" w:type="dxa"/>
          </w:tcPr>
          <w:p w14:paraId="78B4EFD3" w14:textId="679E640D" w:rsidR="00793177" w:rsidRDefault="00793177" w:rsidP="00793177">
            <w:r>
              <w:rPr>
                <w:rFonts w:ascii="微软雅黑 Light" w:eastAsia="微软雅黑 Light" w:hAnsi="微软雅黑 Light" w:hint="eastAsia"/>
                <w:sz w:val="22"/>
                <w:szCs w:val="21"/>
              </w:rPr>
              <w:t>用户名</w:t>
            </w:r>
          </w:p>
        </w:tc>
        <w:tc>
          <w:tcPr>
            <w:tcW w:w="2285" w:type="dxa"/>
          </w:tcPr>
          <w:p w14:paraId="50616BDC" w14:textId="1AB2131B"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2268" w:type="dxa"/>
          </w:tcPr>
          <w:p w14:paraId="4473BAA7" w14:textId="77777777" w:rsidR="00793177" w:rsidRPr="00F706C5"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26CC6971" w14:textId="60136027"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0AF5E68D" w14:textId="77777777" w:rsidR="00793177" w:rsidRPr="00F706C5" w:rsidRDefault="00793177" w:rsidP="00793177">
            <w:pPr>
              <w:rPr>
                <w:rFonts w:ascii="微软雅黑 Light" w:eastAsia="微软雅黑 Light" w:hAnsi="微软雅黑 Light"/>
                <w:sz w:val="22"/>
                <w:szCs w:val="21"/>
              </w:rPr>
            </w:pPr>
          </w:p>
        </w:tc>
      </w:tr>
      <w:tr w:rsidR="00793177" w14:paraId="5E85DAB8" w14:textId="77777777" w:rsidTr="004E64F5">
        <w:tc>
          <w:tcPr>
            <w:tcW w:w="1367" w:type="dxa"/>
          </w:tcPr>
          <w:p w14:paraId="3BB51F9B" w14:textId="0C25A185" w:rsidR="00793177" w:rsidRDefault="00793177" w:rsidP="00793177">
            <w:r>
              <w:rPr>
                <w:rFonts w:ascii="微软雅黑 Light" w:eastAsia="微软雅黑 Light" w:hAnsi="微软雅黑 Light" w:hint="eastAsia"/>
                <w:sz w:val="22"/>
                <w:szCs w:val="21"/>
              </w:rPr>
              <w:t>密码</w:t>
            </w:r>
          </w:p>
        </w:tc>
        <w:tc>
          <w:tcPr>
            <w:tcW w:w="2285" w:type="dxa"/>
          </w:tcPr>
          <w:p w14:paraId="2E8A4D2F" w14:textId="3C93B798" w:rsidR="00793177" w:rsidRPr="00F706C5" w:rsidRDefault="00793177" w:rsidP="00793177">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w:t>
            </w:r>
          </w:p>
        </w:tc>
        <w:tc>
          <w:tcPr>
            <w:tcW w:w="2268" w:type="dxa"/>
          </w:tcPr>
          <w:p w14:paraId="0ABFCFAE" w14:textId="77777777" w:rsidR="00793177" w:rsidRPr="00F706C5"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7B8F0440" w14:textId="652A604A"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38A2F460" w14:textId="430EE1FA" w:rsidR="00793177" w:rsidRPr="00F706C5"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SHA</w:t>
            </w:r>
            <w:r>
              <w:rPr>
                <w:rFonts w:ascii="微软雅黑 Light" w:eastAsia="微软雅黑 Light" w:hAnsi="微软雅黑 Light"/>
                <w:sz w:val="22"/>
                <w:szCs w:val="21"/>
              </w:rPr>
              <w:t>256</w:t>
            </w:r>
            <w:r>
              <w:rPr>
                <w:rFonts w:ascii="微软雅黑 Light" w:eastAsia="微软雅黑 Light" w:hAnsi="微软雅黑 Light" w:hint="eastAsia"/>
                <w:sz w:val="22"/>
                <w:szCs w:val="21"/>
              </w:rPr>
              <w:t>加密</w:t>
            </w:r>
          </w:p>
        </w:tc>
      </w:tr>
    </w:tbl>
    <w:p w14:paraId="66A60ADB" w14:textId="4F236D24" w:rsidR="005260D6" w:rsidRDefault="005260D6" w:rsidP="005260D6">
      <w:pPr>
        <w:pStyle w:val="4"/>
        <w:rPr>
          <w:rFonts w:ascii="微软雅黑 Light" w:eastAsia="微软雅黑 Light" w:hAnsi="微软雅黑 Light"/>
          <w:b w:val="0"/>
          <w:bCs w:val="0"/>
          <w:sz w:val="24"/>
          <w:szCs w:val="24"/>
        </w:rPr>
      </w:pPr>
      <w:r w:rsidRPr="005854CA">
        <w:rPr>
          <w:rFonts w:ascii="微软雅黑 Light" w:eastAsia="微软雅黑 Light" w:hAnsi="微软雅黑 Light" w:hint="eastAsia"/>
          <w:b w:val="0"/>
          <w:bCs w:val="0"/>
          <w:sz w:val="24"/>
          <w:szCs w:val="24"/>
        </w:rPr>
        <w:lastRenderedPageBreak/>
        <w:t>账户登录</w:t>
      </w:r>
      <w:r>
        <w:rPr>
          <w:rFonts w:ascii="微软雅黑 Light" w:eastAsia="微软雅黑 Light" w:hAnsi="微软雅黑 Light" w:hint="eastAsia"/>
          <w:b w:val="0"/>
          <w:bCs w:val="0"/>
          <w:sz w:val="24"/>
          <w:szCs w:val="24"/>
        </w:rPr>
        <w:t>应答</w:t>
      </w:r>
      <w:r w:rsidRPr="005854CA">
        <w:rPr>
          <w:rFonts w:ascii="微软雅黑 Light" w:eastAsia="微软雅黑 Light" w:hAnsi="微软雅黑 Light" w:hint="eastAsia"/>
          <w:b w:val="0"/>
          <w:bCs w:val="0"/>
          <w:sz w:val="24"/>
          <w:szCs w:val="24"/>
        </w:rPr>
        <w:t>数据结构</w:t>
      </w:r>
    </w:p>
    <w:p w14:paraId="4387A175" w14:textId="4B015C55" w:rsidR="00793177" w:rsidRDefault="00793177" w:rsidP="0079317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03276E">
        <w:rPr>
          <w:rFonts w:ascii="微软雅黑 Light" w:eastAsia="微软雅黑 Light" w:hAnsi="微软雅黑 Light"/>
          <w:noProof/>
          <w:sz w:val="22"/>
          <w:szCs w:val="16"/>
        </w:rPr>
        <w:t>82</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账户登录应答</w:t>
      </w:r>
      <w:r w:rsidRPr="0032004A">
        <w:rPr>
          <w:rFonts w:ascii="微软雅黑 Light" w:eastAsia="微软雅黑 Light" w:hAnsi="微软雅黑 Light" w:hint="eastAsia"/>
          <w:sz w:val="22"/>
          <w:szCs w:val="21"/>
        </w:rPr>
        <w:t>数据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809"/>
        <w:gridCol w:w="1843"/>
        <w:gridCol w:w="2268"/>
        <w:gridCol w:w="1701"/>
        <w:gridCol w:w="1701"/>
      </w:tblGrid>
      <w:tr w:rsidR="00793177" w14:paraId="37D2EB25" w14:textId="77777777" w:rsidTr="00793177">
        <w:tc>
          <w:tcPr>
            <w:tcW w:w="1809" w:type="dxa"/>
            <w:shd w:val="clear" w:color="auto" w:fill="A6A6A6" w:themeFill="background1" w:themeFillShade="A6"/>
          </w:tcPr>
          <w:p w14:paraId="4549D933"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843" w:type="dxa"/>
            <w:shd w:val="clear" w:color="auto" w:fill="A6A6A6" w:themeFill="background1" w:themeFillShade="A6"/>
          </w:tcPr>
          <w:p w14:paraId="3D1E4F3F"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2268" w:type="dxa"/>
            <w:shd w:val="clear" w:color="auto" w:fill="A6A6A6" w:themeFill="background1" w:themeFillShade="A6"/>
          </w:tcPr>
          <w:p w14:paraId="4ED2F5EF"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0E31A7B2"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701" w:type="dxa"/>
            <w:shd w:val="clear" w:color="auto" w:fill="A6A6A6" w:themeFill="background1" w:themeFillShade="A6"/>
          </w:tcPr>
          <w:p w14:paraId="21FB1149"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793177" w14:paraId="7CFD970D" w14:textId="77777777" w:rsidTr="00793177">
        <w:tc>
          <w:tcPr>
            <w:tcW w:w="1809" w:type="dxa"/>
          </w:tcPr>
          <w:p w14:paraId="3193CB2D" w14:textId="0CA53C5B" w:rsidR="00793177" w:rsidRDefault="00793177" w:rsidP="00793177">
            <w:r>
              <w:rPr>
                <w:rFonts w:ascii="微软雅黑 Light" w:eastAsia="微软雅黑 Light" w:hAnsi="微软雅黑 Light" w:hint="eastAsia"/>
                <w:sz w:val="22"/>
                <w:szCs w:val="21"/>
              </w:rPr>
              <w:t>是否成功标志</w:t>
            </w:r>
          </w:p>
        </w:tc>
        <w:tc>
          <w:tcPr>
            <w:tcW w:w="1843" w:type="dxa"/>
          </w:tcPr>
          <w:p w14:paraId="0DE643EF" w14:textId="77777777"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2268" w:type="dxa"/>
          </w:tcPr>
          <w:p w14:paraId="55C8DF58" w14:textId="05B351AC" w:rsidR="00793177" w:rsidRPr="00F706C5"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701" w:type="dxa"/>
          </w:tcPr>
          <w:p w14:paraId="162D23AA" w14:textId="77777777"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5CBDEB6D" w14:textId="77777777" w:rsidR="00793177" w:rsidRPr="00F706C5" w:rsidRDefault="00793177" w:rsidP="00793177">
            <w:pPr>
              <w:rPr>
                <w:rFonts w:ascii="微软雅黑 Light" w:eastAsia="微软雅黑 Light" w:hAnsi="微软雅黑 Light"/>
                <w:sz w:val="22"/>
                <w:szCs w:val="21"/>
              </w:rPr>
            </w:pPr>
          </w:p>
        </w:tc>
      </w:tr>
      <w:tr w:rsidR="00793177" w14:paraId="75742823" w14:textId="77777777" w:rsidTr="00793177">
        <w:tc>
          <w:tcPr>
            <w:tcW w:w="1809" w:type="dxa"/>
          </w:tcPr>
          <w:p w14:paraId="2798C17D" w14:textId="0CD4C40E" w:rsidR="00793177" w:rsidRDefault="00793177" w:rsidP="00793177">
            <w:r>
              <w:rPr>
                <w:rFonts w:ascii="微软雅黑 Light" w:eastAsia="微软雅黑 Light" w:hAnsi="微软雅黑 Light" w:hint="eastAsia"/>
                <w:sz w:val="22"/>
                <w:szCs w:val="21"/>
              </w:rPr>
              <w:t>账户ID</w:t>
            </w:r>
          </w:p>
        </w:tc>
        <w:tc>
          <w:tcPr>
            <w:tcW w:w="1843" w:type="dxa"/>
          </w:tcPr>
          <w:p w14:paraId="2A43A450" w14:textId="77777777" w:rsidR="00793177" w:rsidRPr="00F706C5" w:rsidRDefault="00793177" w:rsidP="00793177">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w:t>
            </w:r>
          </w:p>
        </w:tc>
        <w:tc>
          <w:tcPr>
            <w:tcW w:w="2268" w:type="dxa"/>
          </w:tcPr>
          <w:p w14:paraId="00036AFB" w14:textId="77777777" w:rsidR="00793177" w:rsidRPr="00F706C5"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1E2BD176" w14:textId="77777777"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120F7124" w14:textId="61047AB0" w:rsidR="00793177" w:rsidRPr="00F706C5" w:rsidRDefault="00793177" w:rsidP="00793177">
            <w:pPr>
              <w:rPr>
                <w:rFonts w:ascii="微软雅黑 Light" w:eastAsia="微软雅黑 Light" w:hAnsi="微软雅黑 Light"/>
                <w:sz w:val="22"/>
                <w:szCs w:val="21"/>
              </w:rPr>
            </w:pPr>
          </w:p>
        </w:tc>
      </w:tr>
      <w:tr w:rsidR="00793177" w14:paraId="6DB59720" w14:textId="77777777" w:rsidTr="00793177">
        <w:tc>
          <w:tcPr>
            <w:tcW w:w="1809" w:type="dxa"/>
          </w:tcPr>
          <w:p w14:paraId="0D485674" w14:textId="5972086E" w:rsidR="00793177"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843" w:type="dxa"/>
          </w:tcPr>
          <w:p w14:paraId="2B295903" w14:textId="1C7DB79F" w:rsidR="00793177" w:rsidRPr="008E0DA3" w:rsidRDefault="00793177" w:rsidP="00793177">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w:t>
            </w:r>
          </w:p>
        </w:tc>
        <w:tc>
          <w:tcPr>
            <w:tcW w:w="2268" w:type="dxa"/>
          </w:tcPr>
          <w:p w14:paraId="6C489CC2" w14:textId="6C6D4642" w:rsidR="00793177"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38B2A20F" w14:textId="6719BA14"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37FFDC5C" w14:textId="77777777" w:rsidR="00793177" w:rsidRDefault="00793177" w:rsidP="00793177">
            <w:pPr>
              <w:rPr>
                <w:rFonts w:ascii="微软雅黑 Light" w:eastAsia="微软雅黑 Light" w:hAnsi="微软雅黑 Light"/>
                <w:sz w:val="22"/>
                <w:szCs w:val="21"/>
              </w:rPr>
            </w:pPr>
          </w:p>
        </w:tc>
      </w:tr>
    </w:tbl>
    <w:p w14:paraId="2FBAB2E9" w14:textId="2D7DCA24" w:rsidR="005854CA" w:rsidRDefault="005854CA" w:rsidP="005854CA">
      <w:pPr>
        <w:pStyle w:val="4"/>
        <w:rPr>
          <w:rFonts w:ascii="微软雅黑 Light" w:eastAsia="微软雅黑 Light" w:hAnsi="微软雅黑 Light"/>
          <w:b w:val="0"/>
          <w:bCs w:val="0"/>
          <w:sz w:val="24"/>
          <w:szCs w:val="24"/>
        </w:rPr>
      </w:pPr>
      <w:r w:rsidRPr="005854CA">
        <w:rPr>
          <w:rFonts w:ascii="微软雅黑 Light" w:eastAsia="微软雅黑 Light" w:hAnsi="微软雅黑 Light" w:hint="eastAsia"/>
          <w:b w:val="0"/>
          <w:bCs w:val="0"/>
          <w:sz w:val="24"/>
          <w:szCs w:val="24"/>
        </w:rPr>
        <w:t>账户登出请求数据结构</w:t>
      </w:r>
    </w:p>
    <w:p w14:paraId="723AA56B" w14:textId="5CAEE669" w:rsidR="00793177" w:rsidRDefault="00793177" w:rsidP="0079317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03276E">
        <w:rPr>
          <w:rFonts w:ascii="微软雅黑 Light" w:eastAsia="微软雅黑 Light" w:hAnsi="微软雅黑 Light"/>
          <w:noProof/>
          <w:sz w:val="22"/>
          <w:szCs w:val="16"/>
        </w:rPr>
        <w:t>83</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账户登出请求</w:t>
      </w:r>
      <w:r w:rsidRPr="0032004A">
        <w:rPr>
          <w:rFonts w:ascii="微软雅黑 Light" w:eastAsia="微软雅黑 Light" w:hAnsi="微软雅黑 Light" w:hint="eastAsia"/>
          <w:sz w:val="22"/>
          <w:szCs w:val="21"/>
        </w:rPr>
        <w:t>数据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809"/>
        <w:gridCol w:w="1843"/>
        <w:gridCol w:w="2268"/>
        <w:gridCol w:w="1701"/>
        <w:gridCol w:w="1701"/>
      </w:tblGrid>
      <w:tr w:rsidR="00793177" w14:paraId="014086C6" w14:textId="77777777" w:rsidTr="004E64F5">
        <w:tc>
          <w:tcPr>
            <w:tcW w:w="1809" w:type="dxa"/>
            <w:shd w:val="clear" w:color="auto" w:fill="A6A6A6" w:themeFill="background1" w:themeFillShade="A6"/>
          </w:tcPr>
          <w:p w14:paraId="4EE8F953"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843" w:type="dxa"/>
            <w:shd w:val="clear" w:color="auto" w:fill="A6A6A6" w:themeFill="background1" w:themeFillShade="A6"/>
          </w:tcPr>
          <w:p w14:paraId="5AB1BDF1"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2268" w:type="dxa"/>
            <w:shd w:val="clear" w:color="auto" w:fill="A6A6A6" w:themeFill="background1" w:themeFillShade="A6"/>
          </w:tcPr>
          <w:p w14:paraId="6FD0A9C1"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330D3DD6"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701" w:type="dxa"/>
            <w:shd w:val="clear" w:color="auto" w:fill="A6A6A6" w:themeFill="background1" w:themeFillShade="A6"/>
          </w:tcPr>
          <w:p w14:paraId="1E0A03CD"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793177" w14:paraId="584BD5EC" w14:textId="77777777" w:rsidTr="004E64F5">
        <w:tc>
          <w:tcPr>
            <w:tcW w:w="1809" w:type="dxa"/>
          </w:tcPr>
          <w:p w14:paraId="237F0F5B" w14:textId="2E331EDA" w:rsidR="00793177" w:rsidRDefault="00793177" w:rsidP="00793177">
            <w:r>
              <w:rPr>
                <w:rFonts w:ascii="微软雅黑 Light" w:eastAsia="微软雅黑 Light" w:hAnsi="微软雅黑 Light" w:hint="eastAsia"/>
                <w:sz w:val="22"/>
                <w:szCs w:val="21"/>
              </w:rPr>
              <w:t>是否成功标志</w:t>
            </w:r>
          </w:p>
        </w:tc>
        <w:tc>
          <w:tcPr>
            <w:tcW w:w="1843" w:type="dxa"/>
          </w:tcPr>
          <w:p w14:paraId="5C7CDD17" w14:textId="1CB30297"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2268" w:type="dxa"/>
          </w:tcPr>
          <w:p w14:paraId="3D3AA830" w14:textId="64A721F6" w:rsidR="00793177" w:rsidRPr="00F706C5"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701" w:type="dxa"/>
          </w:tcPr>
          <w:p w14:paraId="0E532018" w14:textId="6BB82F50"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2602E65A" w14:textId="77777777" w:rsidR="00793177" w:rsidRPr="00F706C5" w:rsidRDefault="00793177" w:rsidP="00793177">
            <w:pPr>
              <w:rPr>
                <w:rFonts w:ascii="微软雅黑 Light" w:eastAsia="微软雅黑 Light" w:hAnsi="微软雅黑 Light"/>
                <w:sz w:val="22"/>
                <w:szCs w:val="21"/>
              </w:rPr>
            </w:pPr>
          </w:p>
        </w:tc>
      </w:tr>
    </w:tbl>
    <w:p w14:paraId="6E856362" w14:textId="506D967C" w:rsidR="005260D6" w:rsidRDefault="005260D6" w:rsidP="005260D6">
      <w:pPr>
        <w:pStyle w:val="4"/>
        <w:rPr>
          <w:rFonts w:ascii="微软雅黑 Light" w:eastAsia="微软雅黑 Light" w:hAnsi="微软雅黑 Light"/>
          <w:b w:val="0"/>
          <w:bCs w:val="0"/>
          <w:sz w:val="24"/>
          <w:szCs w:val="24"/>
        </w:rPr>
      </w:pPr>
      <w:r w:rsidRPr="005854CA">
        <w:rPr>
          <w:rFonts w:ascii="微软雅黑 Light" w:eastAsia="微软雅黑 Light" w:hAnsi="微软雅黑 Light" w:hint="eastAsia"/>
          <w:b w:val="0"/>
          <w:bCs w:val="0"/>
          <w:sz w:val="24"/>
          <w:szCs w:val="24"/>
        </w:rPr>
        <w:t>账户登出</w:t>
      </w:r>
      <w:r>
        <w:rPr>
          <w:rFonts w:ascii="微软雅黑 Light" w:eastAsia="微软雅黑 Light" w:hAnsi="微软雅黑 Light" w:hint="eastAsia"/>
          <w:b w:val="0"/>
          <w:bCs w:val="0"/>
          <w:sz w:val="24"/>
          <w:szCs w:val="24"/>
        </w:rPr>
        <w:t>应答</w:t>
      </w:r>
      <w:r w:rsidRPr="005854CA">
        <w:rPr>
          <w:rFonts w:ascii="微软雅黑 Light" w:eastAsia="微软雅黑 Light" w:hAnsi="微软雅黑 Light" w:hint="eastAsia"/>
          <w:b w:val="0"/>
          <w:bCs w:val="0"/>
          <w:sz w:val="24"/>
          <w:szCs w:val="24"/>
        </w:rPr>
        <w:t>数据结构</w:t>
      </w:r>
    </w:p>
    <w:p w14:paraId="19DB9970" w14:textId="7FFB208D" w:rsidR="00793177" w:rsidRDefault="00793177" w:rsidP="0079317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03276E">
        <w:rPr>
          <w:rFonts w:ascii="微软雅黑 Light" w:eastAsia="微软雅黑 Light" w:hAnsi="微软雅黑 Light"/>
          <w:noProof/>
          <w:sz w:val="22"/>
          <w:szCs w:val="16"/>
        </w:rPr>
        <w:t>84</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账户登出应答</w:t>
      </w:r>
      <w:r w:rsidRPr="0032004A">
        <w:rPr>
          <w:rFonts w:ascii="微软雅黑 Light" w:eastAsia="微软雅黑 Light" w:hAnsi="微软雅黑 Light" w:hint="eastAsia"/>
          <w:sz w:val="22"/>
          <w:szCs w:val="21"/>
        </w:rPr>
        <w:t>数据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809"/>
        <w:gridCol w:w="1843"/>
        <w:gridCol w:w="2268"/>
        <w:gridCol w:w="1701"/>
        <w:gridCol w:w="1701"/>
      </w:tblGrid>
      <w:tr w:rsidR="00793177" w14:paraId="21F68120" w14:textId="77777777" w:rsidTr="004E64F5">
        <w:tc>
          <w:tcPr>
            <w:tcW w:w="1809" w:type="dxa"/>
            <w:shd w:val="clear" w:color="auto" w:fill="A6A6A6" w:themeFill="background1" w:themeFillShade="A6"/>
          </w:tcPr>
          <w:p w14:paraId="189A2339"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843" w:type="dxa"/>
            <w:shd w:val="clear" w:color="auto" w:fill="A6A6A6" w:themeFill="background1" w:themeFillShade="A6"/>
          </w:tcPr>
          <w:p w14:paraId="6C460AC2"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2268" w:type="dxa"/>
            <w:shd w:val="clear" w:color="auto" w:fill="A6A6A6" w:themeFill="background1" w:themeFillShade="A6"/>
          </w:tcPr>
          <w:p w14:paraId="5617B880"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670DE26F"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701" w:type="dxa"/>
            <w:shd w:val="clear" w:color="auto" w:fill="A6A6A6" w:themeFill="background1" w:themeFillShade="A6"/>
          </w:tcPr>
          <w:p w14:paraId="1AB4B7A9"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793177" w14:paraId="01061922" w14:textId="77777777" w:rsidTr="004E64F5">
        <w:tc>
          <w:tcPr>
            <w:tcW w:w="1809" w:type="dxa"/>
          </w:tcPr>
          <w:p w14:paraId="08C45AFB" w14:textId="77777777" w:rsidR="00793177" w:rsidRDefault="00793177" w:rsidP="004E64F5">
            <w:r w:rsidRPr="00793177">
              <w:rPr>
                <w:rFonts w:ascii="微软雅黑 Light" w:eastAsia="微软雅黑 Light" w:hAnsi="微软雅黑 Light" w:hint="eastAsia"/>
                <w:sz w:val="22"/>
                <w:szCs w:val="21"/>
              </w:rPr>
              <w:t>账户ID</w:t>
            </w:r>
          </w:p>
        </w:tc>
        <w:tc>
          <w:tcPr>
            <w:tcW w:w="1843" w:type="dxa"/>
          </w:tcPr>
          <w:p w14:paraId="6FE3050E" w14:textId="77777777" w:rsidR="00793177" w:rsidRPr="00F706C5" w:rsidRDefault="00793177" w:rsidP="004E64F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2268" w:type="dxa"/>
          </w:tcPr>
          <w:p w14:paraId="7345DAED" w14:textId="77777777" w:rsidR="00793177" w:rsidRPr="00F706C5" w:rsidRDefault="00793177" w:rsidP="004E64F5">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59ECA537" w14:textId="77777777" w:rsidR="00793177" w:rsidRPr="00F706C5" w:rsidRDefault="00793177" w:rsidP="004E64F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668B1734" w14:textId="77777777" w:rsidR="00793177" w:rsidRPr="00F706C5" w:rsidRDefault="00793177" w:rsidP="004E64F5">
            <w:pPr>
              <w:rPr>
                <w:rFonts w:ascii="微软雅黑 Light" w:eastAsia="微软雅黑 Light" w:hAnsi="微软雅黑 Light"/>
                <w:sz w:val="22"/>
                <w:szCs w:val="21"/>
              </w:rPr>
            </w:pPr>
          </w:p>
        </w:tc>
      </w:tr>
    </w:tbl>
    <w:p w14:paraId="3118E30B" w14:textId="417FEA61" w:rsidR="00F706C5" w:rsidRDefault="00F706C5" w:rsidP="00F706C5">
      <w:pPr>
        <w:pStyle w:val="4"/>
        <w:rPr>
          <w:rFonts w:ascii="微软雅黑 Light" w:eastAsia="微软雅黑 Light" w:hAnsi="微软雅黑 Light"/>
          <w:b w:val="0"/>
          <w:bCs w:val="0"/>
          <w:sz w:val="24"/>
          <w:szCs w:val="24"/>
        </w:rPr>
      </w:pPr>
      <w:r w:rsidRPr="00F706C5">
        <w:rPr>
          <w:rFonts w:ascii="微软雅黑 Light" w:eastAsia="微软雅黑 Light" w:hAnsi="微软雅黑 Light" w:hint="eastAsia"/>
          <w:b w:val="0"/>
          <w:bCs w:val="0"/>
          <w:sz w:val="24"/>
          <w:szCs w:val="24"/>
        </w:rPr>
        <w:t>账户信息数据结构</w:t>
      </w:r>
    </w:p>
    <w:p w14:paraId="7835FE50" w14:textId="210B0C83" w:rsidR="0010648B" w:rsidRDefault="0010648B" w:rsidP="0010648B">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03276E">
        <w:rPr>
          <w:rFonts w:ascii="微软雅黑 Light" w:eastAsia="微软雅黑 Light" w:hAnsi="微软雅黑 Light"/>
          <w:noProof/>
          <w:sz w:val="22"/>
          <w:szCs w:val="16"/>
        </w:rPr>
        <w:t>85</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账户信息</w:t>
      </w:r>
      <w:r w:rsidRPr="0032004A">
        <w:rPr>
          <w:rFonts w:ascii="微软雅黑 Light" w:eastAsia="微软雅黑 Light" w:hAnsi="微软雅黑 Light" w:hint="eastAsia"/>
          <w:sz w:val="22"/>
          <w:szCs w:val="21"/>
        </w:rPr>
        <w:t>数据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367"/>
        <w:gridCol w:w="2285"/>
        <w:gridCol w:w="2268"/>
        <w:gridCol w:w="1701"/>
        <w:gridCol w:w="1701"/>
      </w:tblGrid>
      <w:tr w:rsidR="00F706C5" w14:paraId="28A33AFE" w14:textId="77777777" w:rsidTr="00F706C5">
        <w:tc>
          <w:tcPr>
            <w:tcW w:w="1367" w:type="dxa"/>
            <w:shd w:val="clear" w:color="auto" w:fill="A6A6A6" w:themeFill="background1" w:themeFillShade="A6"/>
          </w:tcPr>
          <w:p w14:paraId="048D7734" w14:textId="4E0D8B55" w:rsidR="00F706C5" w:rsidRPr="00F706C5" w:rsidRDefault="00F706C5" w:rsidP="00F706C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85" w:type="dxa"/>
            <w:shd w:val="clear" w:color="auto" w:fill="A6A6A6" w:themeFill="background1" w:themeFillShade="A6"/>
          </w:tcPr>
          <w:p w14:paraId="4A3F3089" w14:textId="54B4D07D" w:rsidR="00F706C5" w:rsidRPr="00F706C5" w:rsidRDefault="00F706C5" w:rsidP="00F706C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2268" w:type="dxa"/>
            <w:shd w:val="clear" w:color="auto" w:fill="A6A6A6" w:themeFill="background1" w:themeFillShade="A6"/>
          </w:tcPr>
          <w:p w14:paraId="7535C94A" w14:textId="558B160B" w:rsidR="00F706C5" w:rsidRPr="00F706C5" w:rsidRDefault="00F706C5" w:rsidP="00F706C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2B780DB3" w14:textId="2FA48876" w:rsidR="00F706C5" w:rsidRPr="00F706C5" w:rsidRDefault="00F706C5" w:rsidP="00F706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701" w:type="dxa"/>
            <w:shd w:val="clear" w:color="auto" w:fill="A6A6A6" w:themeFill="background1" w:themeFillShade="A6"/>
          </w:tcPr>
          <w:p w14:paraId="517C4D03" w14:textId="23A33F5A" w:rsidR="00F706C5" w:rsidRPr="00F706C5" w:rsidRDefault="00F706C5" w:rsidP="00F706C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F706C5" w14:paraId="7C7D809E" w14:textId="77777777" w:rsidTr="00F706C5">
        <w:tc>
          <w:tcPr>
            <w:tcW w:w="1367" w:type="dxa"/>
          </w:tcPr>
          <w:p w14:paraId="191AE004" w14:textId="3CDD4E7F" w:rsidR="00F706C5" w:rsidRDefault="00F706C5" w:rsidP="00F706C5">
            <w:r>
              <w:rPr>
                <w:rFonts w:ascii="微软雅黑 Light" w:eastAsia="微软雅黑 Light" w:hAnsi="微软雅黑 Light" w:hint="eastAsia"/>
                <w:sz w:val="22"/>
                <w:szCs w:val="21"/>
              </w:rPr>
              <w:t>账户名称</w:t>
            </w:r>
          </w:p>
        </w:tc>
        <w:tc>
          <w:tcPr>
            <w:tcW w:w="2285" w:type="dxa"/>
          </w:tcPr>
          <w:p w14:paraId="19A3CBA6" w14:textId="5A6A11FA"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2268" w:type="dxa"/>
          </w:tcPr>
          <w:p w14:paraId="3BC85421" w14:textId="67782C7D" w:rsidR="00F706C5" w:rsidRP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0F505201" w14:textId="30FDAB54"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701" w:type="dxa"/>
          </w:tcPr>
          <w:p w14:paraId="57F8BD28" w14:textId="77777777" w:rsidR="00F706C5" w:rsidRPr="00F706C5" w:rsidRDefault="00F706C5" w:rsidP="00F706C5">
            <w:pPr>
              <w:rPr>
                <w:rFonts w:ascii="微软雅黑 Light" w:eastAsia="微软雅黑 Light" w:hAnsi="微软雅黑 Light"/>
                <w:sz w:val="22"/>
                <w:szCs w:val="21"/>
              </w:rPr>
            </w:pPr>
          </w:p>
        </w:tc>
      </w:tr>
      <w:tr w:rsidR="00F706C5" w14:paraId="6DED922C" w14:textId="77777777" w:rsidTr="00F706C5">
        <w:tc>
          <w:tcPr>
            <w:tcW w:w="1367" w:type="dxa"/>
          </w:tcPr>
          <w:p w14:paraId="75BC2C79" w14:textId="1119374E" w:rsidR="00F706C5" w:rsidRDefault="00F706C5" w:rsidP="00F706C5">
            <w:r>
              <w:rPr>
                <w:rFonts w:ascii="微软雅黑 Light" w:eastAsia="微软雅黑 Light" w:hAnsi="微软雅黑 Light" w:hint="eastAsia"/>
                <w:sz w:val="22"/>
                <w:szCs w:val="21"/>
              </w:rPr>
              <w:t>账户ID</w:t>
            </w:r>
          </w:p>
        </w:tc>
        <w:tc>
          <w:tcPr>
            <w:tcW w:w="2285" w:type="dxa"/>
          </w:tcPr>
          <w:p w14:paraId="4604D881" w14:textId="7FC82FDC" w:rsidR="00F706C5" w:rsidRPr="00F706C5" w:rsidRDefault="00F706C5" w:rsidP="00F706C5">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数据库接口</w:t>
            </w:r>
          </w:p>
        </w:tc>
        <w:tc>
          <w:tcPr>
            <w:tcW w:w="2268" w:type="dxa"/>
          </w:tcPr>
          <w:p w14:paraId="42F29C70" w14:textId="62435431" w:rsidR="00F706C5" w:rsidRP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70684AC7" w14:textId="0EA28D2F"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701" w:type="dxa"/>
          </w:tcPr>
          <w:p w14:paraId="49AC3156" w14:textId="77777777" w:rsidR="00F706C5" w:rsidRPr="00F706C5" w:rsidRDefault="00F706C5" w:rsidP="00F706C5">
            <w:pPr>
              <w:rPr>
                <w:rFonts w:ascii="微软雅黑 Light" w:eastAsia="微软雅黑 Light" w:hAnsi="微软雅黑 Light"/>
                <w:sz w:val="22"/>
                <w:szCs w:val="21"/>
              </w:rPr>
            </w:pPr>
          </w:p>
        </w:tc>
      </w:tr>
      <w:tr w:rsidR="00F706C5" w14:paraId="19151FBF" w14:textId="77777777" w:rsidTr="00F706C5">
        <w:tc>
          <w:tcPr>
            <w:tcW w:w="1367" w:type="dxa"/>
          </w:tcPr>
          <w:p w14:paraId="1B6103CC" w14:textId="05621622" w:rsid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账户密码</w:t>
            </w:r>
          </w:p>
        </w:tc>
        <w:tc>
          <w:tcPr>
            <w:tcW w:w="2285" w:type="dxa"/>
          </w:tcPr>
          <w:p w14:paraId="73DB716A" w14:textId="33B7EC5D" w:rsidR="00F706C5" w:rsidRPr="008E0DA3" w:rsidRDefault="00F706C5" w:rsidP="00F706C5">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数据库接口</w:t>
            </w:r>
          </w:p>
        </w:tc>
        <w:tc>
          <w:tcPr>
            <w:tcW w:w="2268" w:type="dxa"/>
          </w:tcPr>
          <w:p w14:paraId="449AD436" w14:textId="4D63A69C" w:rsid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02CBFA41" w14:textId="35DAA13D"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库</w:t>
            </w:r>
          </w:p>
        </w:tc>
        <w:tc>
          <w:tcPr>
            <w:tcW w:w="1701" w:type="dxa"/>
          </w:tcPr>
          <w:p w14:paraId="664C52E6" w14:textId="30601E0C" w:rsidR="00F706C5" w:rsidRPr="00F706C5" w:rsidRDefault="00D66606" w:rsidP="00F706C5">
            <w:pP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SHA</w:t>
            </w:r>
            <w:r w:rsidRPr="005F0FA9">
              <w:rPr>
                <w:rFonts w:ascii="微软雅黑 Light" w:eastAsia="微软雅黑 Light" w:hAnsi="微软雅黑 Light"/>
                <w:sz w:val="22"/>
                <w:szCs w:val="21"/>
              </w:rPr>
              <w:t>256</w:t>
            </w:r>
            <w:r>
              <w:rPr>
                <w:rFonts w:ascii="微软雅黑 Light" w:eastAsia="微软雅黑 Light" w:hAnsi="微软雅黑 Light" w:hint="eastAsia"/>
                <w:sz w:val="22"/>
                <w:szCs w:val="21"/>
              </w:rPr>
              <w:t>加密</w:t>
            </w:r>
          </w:p>
        </w:tc>
      </w:tr>
      <w:tr w:rsidR="00F706C5" w14:paraId="00027D30" w14:textId="77777777" w:rsidTr="00F706C5">
        <w:tc>
          <w:tcPr>
            <w:tcW w:w="1367" w:type="dxa"/>
          </w:tcPr>
          <w:p w14:paraId="5A24B797" w14:textId="0F6B64A9" w:rsidR="00F706C5" w:rsidRDefault="00F706C5" w:rsidP="00F706C5">
            <w:r>
              <w:rPr>
                <w:rFonts w:ascii="微软雅黑 Light" w:eastAsia="微软雅黑 Light" w:hAnsi="微软雅黑 Light" w:hint="eastAsia"/>
                <w:sz w:val="22"/>
                <w:szCs w:val="21"/>
              </w:rPr>
              <w:t>部门</w:t>
            </w:r>
          </w:p>
        </w:tc>
        <w:tc>
          <w:tcPr>
            <w:tcW w:w="2285" w:type="dxa"/>
          </w:tcPr>
          <w:p w14:paraId="2532698E" w14:textId="3DE104FB" w:rsidR="00F706C5" w:rsidRPr="00F706C5" w:rsidRDefault="00F706C5" w:rsidP="00F706C5">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数据库接口</w:t>
            </w:r>
          </w:p>
        </w:tc>
        <w:tc>
          <w:tcPr>
            <w:tcW w:w="2268" w:type="dxa"/>
          </w:tcPr>
          <w:p w14:paraId="1A083246" w14:textId="7DCC6AC2" w:rsidR="00F706C5" w:rsidRP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477D580F" w14:textId="0D0F0B7C"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701" w:type="dxa"/>
          </w:tcPr>
          <w:p w14:paraId="2EA80CDE" w14:textId="77777777" w:rsidR="00F706C5" w:rsidRPr="00F706C5" w:rsidRDefault="00F706C5" w:rsidP="00F706C5">
            <w:pPr>
              <w:rPr>
                <w:rFonts w:ascii="微软雅黑 Light" w:eastAsia="微软雅黑 Light" w:hAnsi="微软雅黑 Light"/>
                <w:sz w:val="22"/>
                <w:szCs w:val="21"/>
              </w:rPr>
            </w:pPr>
          </w:p>
        </w:tc>
      </w:tr>
      <w:tr w:rsidR="00F706C5" w14:paraId="7F0C46D0" w14:textId="77777777" w:rsidTr="00F706C5">
        <w:tc>
          <w:tcPr>
            <w:tcW w:w="1367" w:type="dxa"/>
          </w:tcPr>
          <w:p w14:paraId="5BA57D53" w14:textId="26015926" w:rsidR="00F706C5" w:rsidRDefault="00F706C5" w:rsidP="00F706C5">
            <w:r>
              <w:rPr>
                <w:rFonts w:ascii="微软雅黑 Light" w:eastAsia="微软雅黑 Light" w:hAnsi="微软雅黑 Light" w:hint="eastAsia"/>
                <w:sz w:val="22"/>
                <w:szCs w:val="21"/>
              </w:rPr>
              <w:t>联系方式</w:t>
            </w:r>
          </w:p>
        </w:tc>
        <w:tc>
          <w:tcPr>
            <w:tcW w:w="2285" w:type="dxa"/>
          </w:tcPr>
          <w:p w14:paraId="19E386C6" w14:textId="7C88E6F9" w:rsidR="00F706C5" w:rsidRPr="00F706C5" w:rsidRDefault="00F706C5" w:rsidP="00F706C5">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数据库接口</w:t>
            </w:r>
          </w:p>
        </w:tc>
        <w:tc>
          <w:tcPr>
            <w:tcW w:w="2268" w:type="dxa"/>
          </w:tcPr>
          <w:p w14:paraId="48B62814" w14:textId="26288459" w:rsidR="00F706C5" w:rsidRP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0F2C726B" w14:textId="15384B7F"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701" w:type="dxa"/>
          </w:tcPr>
          <w:p w14:paraId="372E1C9B" w14:textId="77777777" w:rsidR="00F706C5" w:rsidRPr="00F706C5" w:rsidRDefault="00F706C5" w:rsidP="00F706C5">
            <w:pPr>
              <w:rPr>
                <w:rFonts w:ascii="微软雅黑 Light" w:eastAsia="微软雅黑 Light" w:hAnsi="微软雅黑 Light"/>
                <w:sz w:val="22"/>
                <w:szCs w:val="21"/>
              </w:rPr>
            </w:pPr>
          </w:p>
        </w:tc>
      </w:tr>
      <w:tr w:rsidR="00F706C5" w14:paraId="66CEF7D9" w14:textId="77777777" w:rsidTr="00F706C5">
        <w:tc>
          <w:tcPr>
            <w:tcW w:w="1367" w:type="dxa"/>
          </w:tcPr>
          <w:p w14:paraId="7851BD96" w14:textId="1CC5D1A9" w:rsidR="00F706C5" w:rsidRDefault="00F706C5" w:rsidP="00F706C5">
            <w:r>
              <w:rPr>
                <w:rFonts w:ascii="微软雅黑 Light" w:eastAsia="微软雅黑 Light" w:hAnsi="微软雅黑 Light" w:hint="eastAsia"/>
                <w:sz w:val="22"/>
                <w:szCs w:val="21"/>
              </w:rPr>
              <w:t>账户权限</w:t>
            </w:r>
          </w:p>
        </w:tc>
        <w:tc>
          <w:tcPr>
            <w:tcW w:w="2285" w:type="dxa"/>
          </w:tcPr>
          <w:p w14:paraId="0DF73FC3" w14:textId="2B11DDD6" w:rsidR="00F706C5" w:rsidRPr="00F706C5" w:rsidRDefault="00F706C5" w:rsidP="00F706C5">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数据库接口</w:t>
            </w:r>
          </w:p>
        </w:tc>
        <w:tc>
          <w:tcPr>
            <w:tcW w:w="2268" w:type="dxa"/>
          </w:tcPr>
          <w:p w14:paraId="6155C653" w14:textId="1BD430B0" w:rsidR="00F706C5" w:rsidRP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32A6379E" w14:textId="2BB50A80"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701" w:type="dxa"/>
          </w:tcPr>
          <w:p w14:paraId="2DB07D98" w14:textId="77777777" w:rsidR="00F706C5" w:rsidRPr="00F706C5" w:rsidRDefault="00F706C5" w:rsidP="00F706C5">
            <w:pPr>
              <w:rPr>
                <w:rFonts w:ascii="微软雅黑 Light" w:eastAsia="微软雅黑 Light" w:hAnsi="微软雅黑 Light"/>
                <w:sz w:val="22"/>
                <w:szCs w:val="21"/>
              </w:rPr>
            </w:pPr>
          </w:p>
        </w:tc>
      </w:tr>
    </w:tbl>
    <w:p w14:paraId="0253F434" w14:textId="39C5D5A9" w:rsidR="00671365" w:rsidRDefault="00671365" w:rsidP="00671365">
      <w:pPr>
        <w:pStyle w:val="4"/>
        <w:rPr>
          <w:rFonts w:ascii="微软雅黑 Light" w:eastAsia="微软雅黑 Light" w:hAnsi="微软雅黑 Light"/>
          <w:b w:val="0"/>
          <w:bCs w:val="0"/>
          <w:sz w:val="24"/>
          <w:szCs w:val="24"/>
        </w:rPr>
      </w:pPr>
      <w:r w:rsidRPr="00293D81">
        <w:rPr>
          <w:rFonts w:ascii="微软雅黑 Light" w:eastAsia="微软雅黑 Light" w:hAnsi="微软雅黑 Light" w:hint="eastAsia"/>
          <w:b w:val="0"/>
          <w:bCs w:val="0"/>
          <w:sz w:val="24"/>
          <w:szCs w:val="24"/>
        </w:rPr>
        <w:lastRenderedPageBreak/>
        <w:t>网络参数配置信息</w:t>
      </w:r>
      <w:r>
        <w:rPr>
          <w:rFonts w:ascii="微软雅黑 Light" w:eastAsia="微软雅黑 Light" w:hAnsi="微软雅黑 Light" w:hint="eastAsia"/>
          <w:b w:val="0"/>
          <w:bCs w:val="0"/>
          <w:sz w:val="24"/>
          <w:szCs w:val="24"/>
        </w:rPr>
        <w:t>数据</w:t>
      </w:r>
      <w:r w:rsidRPr="00293D81">
        <w:rPr>
          <w:rFonts w:ascii="微软雅黑 Light" w:eastAsia="微软雅黑 Light" w:hAnsi="微软雅黑 Light" w:hint="eastAsia"/>
          <w:b w:val="0"/>
          <w:bCs w:val="0"/>
          <w:sz w:val="24"/>
          <w:szCs w:val="24"/>
        </w:rPr>
        <w:t>结构</w:t>
      </w:r>
    </w:p>
    <w:p w14:paraId="773790FA" w14:textId="081E6995" w:rsidR="003A6F5B" w:rsidRDefault="003A6F5B" w:rsidP="003A6F5B">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03276E">
        <w:rPr>
          <w:rFonts w:ascii="微软雅黑 Light" w:eastAsia="微软雅黑 Light" w:hAnsi="微软雅黑 Light"/>
          <w:noProof/>
          <w:sz w:val="22"/>
          <w:szCs w:val="16"/>
        </w:rPr>
        <w:t>86</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网络参数配置信息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3085"/>
        <w:gridCol w:w="2410"/>
        <w:gridCol w:w="1134"/>
        <w:gridCol w:w="1417"/>
        <w:gridCol w:w="1276"/>
      </w:tblGrid>
      <w:tr w:rsidR="00671365" w:rsidRPr="00F706C5" w14:paraId="75A282AB" w14:textId="77777777" w:rsidTr="00671365">
        <w:tc>
          <w:tcPr>
            <w:tcW w:w="3085" w:type="dxa"/>
            <w:shd w:val="clear" w:color="auto" w:fill="A6A6A6" w:themeFill="background1" w:themeFillShade="A6"/>
          </w:tcPr>
          <w:p w14:paraId="258661FE" w14:textId="77777777" w:rsidR="00671365" w:rsidRPr="00F706C5" w:rsidRDefault="00671365"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410" w:type="dxa"/>
            <w:shd w:val="clear" w:color="auto" w:fill="A6A6A6" w:themeFill="background1" w:themeFillShade="A6"/>
          </w:tcPr>
          <w:p w14:paraId="2F6A24F1" w14:textId="77777777" w:rsidR="00671365" w:rsidRPr="00F706C5" w:rsidRDefault="00671365"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134" w:type="dxa"/>
            <w:shd w:val="clear" w:color="auto" w:fill="A6A6A6" w:themeFill="background1" w:themeFillShade="A6"/>
          </w:tcPr>
          <w:p w14:paraId="1617F8F6" w14:textId="77777777" w:rsidR="00671365" w:rsidRPr="00F706C5" w:rsidRDefault="00671365"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417" w:type="dxa"/>
            <w:shd w:val="clear" w:color="auto" w:fill="A6A6A6" w:themeFill="background1" w:themeFillShade="A6"/>
          </w:tcPr>
          <w:p w14:paraId="30B6ACD1" w14:textId="77777777" w:rsidR="00671365" w:rsidRPr="00F706C5" w:rsidRDefault="00671365"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276" w:type="dxa"/>
            <w:shd w:val="clear" w:color="auto" w:fill="A6A6A6" w:themeFill="background1" w:themeFillShade="A6"/>
          </w:tcPr>
          <w:p w14:paraId="6B109149" w14:textId="77777777" w:rsidR="00671365" w:rsidRPr="00F706C5" w:rsidRDefault="00671365"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671365" w:rsidRPr="00F706C5" w14:paraId="306E74F0" w14:textId="77777777" w:rsidTr="00671365">
        <w:tc>
          <w:tcPr>
            <w:tcW w:w="3085" w:type="dxa"/>
          </w:tcPr>
          <w:p w14:paraId="767BE2B6" w14:textId="707992D7" w:rsidR="00671365" w:rsidRDefault="00671365" w:rsidP="00671365">
            <w:r w:rsidRPr="00A94D09">
              <w:rPr>
                <w:rFonts w:ascii="微软雅黑 Light" w:eastAsia="微软雅黑 Light" w:hAnsi="微软雅黑 Light" w:hint="eastAsia"/>
                <w:sz w:val="22"/>
                <w:szCs w:val="21"/>
              </w:rPr>
              <w:t>总控系统网络地址</w:t>
            </w:r>
          </w:p>
        </w:tc>
        <w:tc>
          <w:tcPr>
            <w:tcW w:w="2410" w:type="dxa"/>
          </w:tcPr>
          <w:p w14:paraId="09B5656B" w14:textId="77777777"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0F0072BF" w14:textId="77777777" w:rsidR="00671365" w:rsidRPr="00F706C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1F3EB7B2" w14:textId="77777777"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4419E4E1" w14:textId="77777777" w:rsidR="00671365" w:rsidRPr="00F706C5" w:rsidRDefault="00671365" w:rsidP="00671365">
            <w:pPr>
              <w:rPr>
                <w:rFonts w:ascii="微软雅黑 Light" w:eastAsia="微软雅黑 Light" w:hAnsi="微软雅黑 Light"/>
                <w:sz w:val="22"/>
                <w:szCs w:val="21"/>
              </w:rPr>
            </w:pPr>
          </w:p>
        </w:tc>
      </w:tr>
      <w:tr w:rsidR="00671365" w:rsidRPr="00F706C5" w14:paraId="40F59BC8" w14:textId="77777777" w:rsidTr="00671365">
        <w:tc>
          <w:tcPr>
            <w:tcW w:w="3085" w:type="dxa"/>
          </w:tcPr>
          <w:p w14:paraId="5EA5135C" w14:textId="03033174"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2410" w:type="dxa"/>
          </w:tcPr>
          <w:p w14:paraId="7DE4A7C7" w14:textId="10AB0684"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48058B0F" w14:textId="0C25A829"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17B48B67" w14:textId="1BB0D4D5"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0454B6CD" w14:textId="77777777" w:rsidR="00671365" w:rsidRPr="00F706C5" w:rsidRDefault="00671365" w:rsidP="00671365">
            <w:pPr>
              <w:rPr>
                <w:rFonts w:ascii="微软雅黑 Light" w:eastAsia="微软雅黑 Light" w:hAnsi="微软雅黑 Light"/>
                <w:sz w:val="22"/>
                <w:szCs w:val="21"/>
              </w:rPr>
            </w:pPr>
          </w:p>
        </w:tc>
      </w:tr>
      <w:tr w:rsidR="00671365" w:rsidRPr="00F706C5" w14:paraId="5688B5FB" w14:textId="77777777" w:rsidTr="00671365">
        <w:tc>
          <w:tcPr>
            <w:tcW w:w="3085" w:type="dxa"/>
          </w:tcPr>
          <w:p w14:paraId="406C95BD" w14:textId="2C8CDF9F"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20B93F0A" w14:textId="69E1C219"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7DB43221" w14:textId="14E0274E"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04F4117B" w14:textId="7650963A"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224F47F8" w14:textId="77777777" w:rsidR="00671365" w:rsidRPr="00F706C5" w:rsidRDefault="00671365" w:rsidP="00671365">
            <w:pPr>
              <w:rPr>
                <w:rFonts w:ascii="微软雅黑 Light" w:eastAsia="微软雅黑 Light" w:hAnsi="微软雅黑 Light"/>
                <w:sz w:val="22"/>
                <w:szCs w:val="21"/>
              </w:rPr>
            </w:pPr>
          </w:p>
        </w:tc>
      </w:tr>
      <w:tr w:rsidR="00671365" w:rsidRPr="00F706C5" w14:paraId="40030089" w14:textId="77777777" w:rsidTr="00671365">
        <w:tc>
          <w:tcPr>
            <w:tcW w:w="3085" w:type="dxa"/>
          </w:tcPr>
          <w:p w14:paraId="5C8C8E0A" w14:textId="336B9E3F"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1731FE50" w14:textId="0CA0266F"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73F60406" w14:textId="76EF316F"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40054687" w14:textId="5148699B"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256F75B2" w14:textId="77777777" w:rsidR="00671365" w:rsidRPr="00F706C5" w:rsidRDefault="00671365" w:rsidP="00671365">
            <w:pPr>
              <w:rPr>
                <w:rFonts w:ascii="微软雅黑 Light" w:eastAsia="微软雅黑 Light" w:hAnsi="微软雅黑 Light"/>
                <w:sz w:val="22"/>
                <w:szCs w:val="21"/>
              </w:rPr>
            </w:pPr>
          </w:p>
        </w:tc>
      </w:tr>
      <w:tr w:rsidR="00671365" w:rsidRPr="00F706C5" w14:paraId="68C564C7" w14:textId="77777777" w:rsidTr="00671365">
        <w:tc>
          <w:tcPr>
            <w:tcW w:w="3085" w:type="dxa"/>
          </w:tcPr>
          <w:p w14:paraId="5DB8854B" w14:textId="42A2AC4E" w:rsidR="00671365" w:rsidRDefault="00671365" w:rsidP="00671365">
            <w:pPr>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0ADE7BCB" w14:textId="620849EE"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143FE3A8" w14:textId="73091B81"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720D4D64" w14:textId="3F712138"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035ED95D" w14:textId="77777777" w:rsidR="00671365" w:rsidRPr="00F706C5" w:rsidRDefault="00671365" w:rsidP="00671365">
            <w:pPr>
              <w:rPr>
                <w:rFonts w:ascii="微软雅黑 Light" w:eastAsia="微软雅黑 Light" w:hAnsi="微软雅黑 Light"/>
                <w:sz w:val="22"/>
                <w:szCs w:val="21"/>
              </w:rPr>
            </w:pPr>
          </w:p>
        </w:tc>
      </w:tr>
      <w:tr w:rsidR="00671365" w:rsidRPr="00F706C5" w14:paraId="0819169E" w14:textId="77777777" w:rsidTr="00671365">
        <w:tc>
          <w:tcPr>
            <w:tcW w:w="3085" w:type="dxa"/>
          </w:tcPr>
          <w:p w14:paraId="5B07FFB9" w14:textId="75B908DF" w:rsidR="00671365" w:rsidRDefault="00671365" w:rsidP="00671365">
            <w:pPr>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网络地址</w:t>
            </w:r>
          </w:p>
        </w:tc>
        <w:tc>
          <w:tcPr>
            <w:tcW w:w="2410" w:type="dxa"/>
          </w:tcPr>
          <w:p w14:paraId="5CEA45B4" w14:textId="721436D6"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22810101" w14:textId="0C889340"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4A104B72" w14:textId="6E85BA1D"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6E2B2436" w14:textId="77777777" w:rsidR="00671365" w:rsidRPr="00F706C5" w:rsidRDefault="00671365" w:rsidP="00671365">
            <w:pPr>
              <w:rPr>
                <w:rFonts w:ascii="微软雅黑 Light" w:eastAsia="微软雅黑 Light" w:hAnsi="微软雅黑 Light"/>
                <w:sz w:val="22"/>
                <w:szCs w:val="21"/>
              </w:rPr>
            </w:pPr>
          </w:p>
        </w:tc>
      </w:tr>
      <w:tr w:rsidR="00671365" w:rsidRPr="00F706C5" w14:paraId="16A55731" w14:textId="77777777" w:rsidTr="00671365">
        <w:tc>
          <w:tcPr>
            <w:tcW w:w="3085" w:type="dxa"/>
          </w:tcPr>
          <w:p w14:paraId="4343FC91" w14:textId="5696395D"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223D113B" w14:textId="1B41EFC3"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1BCAD403" w14:textId="4B97BDD1"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4F3426D2" w14:textId="1759DAB0"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1EC214D1" w14:textId="77777777" w:rsidR="00671365" w:rsidRPr="00F706C5" w:rsidRDefault="00671365" w:rsidP="00671365">
            <w:pPr>
              <w:rPr>
                <w:rFonts w:ascii="微软雅黑 Light" w:eastAsia="微软雅黑 Light" w:hAnsi="微软雅黑 Light"/>
                <w:sz w:val="22"/>
                <w:szCs w:val="21"/>
              </w:rPr>
            </w:pPr>
          </w:p>
        </w:tc>
      </w:tr>
      <w:tr w:rsidR="00671365" w:rsidRPr="00F706C5" w14:paraId="75024A31" w14:textId="77777777" w:rsidTr="00671365">
        <w:tc>
          <w:tcPr>
            <w:tcW w:w="3085" w:type="dxa"/>
          </w:tcPr>
          <w:p w14:paraId="760C840A" w14:textId="5C23836B" w:rsidR="00671365" w:rsidRDefault="00671365" w:rsidP="00671365">
            <w:pPr>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59326A65" w14:textId="6D274AA8"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7E287AC8" w14:textId="1767FC21"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71FB3F8B" w14:textId="0B404373"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4EC19F1F" w14:textId="77777777" w:rsidR="00671365" w:rsidRPr="00F706C5" w:rsidRDefault="00671365" w:rsidP="00671365">
            <w:pPr>
              <w:rPr>
                <w:rFonts w:ascii="微软雅黑 Light" w:eastAsia="微软雅黑 Light" w:hAnsi="微软雅黑 Light"/>
                <w:sz w:val="22"/>
                <w:szCs w:val="21"/>
              </w:rPr>
            </w:pPr>
          </w:p>
        </w:tc>
      </w:tr>
      <w:tr w:rsidR="00671365" w:rsidRPr="00F706C5" w14:paraId="13345ABA" w14:textId="77777777" w:rsidTr="00671365">
        <w:tc>
          <w:tcPr>
            <w:tcW w:w="3085" w:type="dxa"/>
          </w:tcPr>
          <w:p w14:paraId="03B7018E" w14:textId="59758985"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1EC35A16" w14:textId="3B6854DD"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4763CBFE" w14:textId="2C8C8411"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5A95AC7C" w14:textId="25B35B97"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3B06E963" w14:textId="77777777" w:rsidR="00671365" w:rsidRPr="00F706C5" w:rsidRDefault="00671365" w:rsidP="00671365">
            <w:pPr>
              <w:rPr>
                <w:rFonts w:ascii="微软雅黑 Light" w:eastAsia="微软雅黑 Light" w:hAnsi="微软雅黑 Light"/>
                <w:sz w:val="22"/>
                <w:szCs w:val="21"/>
              </w:rPr>
            </w:pPr>
          </w:p>
        </w:tc>
      </w:tr>
      <w:tr w:rsidR="00671365" w:rsidRPr="00F706C5" w14:paraId="5989A9D1" w14:textId="77777777" w:rsidTr="00671365">
        <w:tc>
          <w:tcPr>
            <w:tcW w:w="3085" w:type="dxa"/>
          </w:tcPr>
          <w:p w14:paraId="0F071312" w14:textId="0D299181"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1D7340CE" w14:textId="6CCD7A68"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6989D934" w14:textId="21DDDDB8"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685E8CD6" w14:textId="578FB216"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0E4DCBA1" w14:textId="77777777" w:rsidR="00671365" w:rsidRPr="00F706C5" w:rsidRDefault="00671365" w:rsidP="00671365">
            <w:pPr>
              <w:rPr>
                <w:rFonts w:ascii="微软雅黑 Light" w:eastAsia="微软雅黑 Light" w:hAnsi="微软雅黑 Light"/>
                <w:sz w:val="22"/>
                <w:szCs w:val="21"/>
              </w:rPr>
            </w:pPr>
          </w:p>
        </w:tc>
      </w:tr>
      <w:tr w:rsidR="00671365" w:rsidRPr="00F706C5" w14:paraId="134840AE" w14:textId="77777777" w:rsidTr="00671365">
        <w:tc>
          <w:tcPr>
            <w:tcW w:w="3085" w:type="dxa"/>
          </w:tcPr>
          <w:p w14:paraId="2CD6B6C0" w14:textId="0EBFC1B5"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442DAB75" w14:textId="3EAFD274"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27177AD3" w14:textId="7A298B85"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4ACFC9E4" w14:textId="26DA764A"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2081167B" w14:textId="77777777" w:rsidR="00671365" w:rsidRPr="00F706C5" w:rsidRDefault="00671365" w:rsidP="00671365">
            <w:pPr>
              <w:rPr>
                <w:rFonts w:ascii="微软雅黑 Light" w:eastAsia="微软雅黑 Light" w:hAnsi="微软雅黑 Light"/>
                <w:sz w:val="22"/>
                <w:szCs w:val="21"/>
              </w:rPr>
            </w:pPr>
          </w:p>
        </w:tc>
      </w:tr>
      <w:tr w:rsidR="00671365" w:rsidRPr="00F706C5" w14:paraId="3B4D69D9" w14:textId="77777777" w:rsidTr="00671365">
        <w:tc>
          <w:tcPr>
            <w:tcW w:w="3085" w:type="dxa"/>
          </w:tcPr>
          <w:p w14:paraId="4DF3C141" w14:textId="6D76E6F0"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410" w:type="dxa"/>
          </w:tcPr>
          <w:p w14:paraId="1B49AD43" w14:textId="25F8A9DC"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7488A43A" w14:textId="4F992082"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39112A73" w14:textId="4080EEEC"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62964E79" w14:textId="77777777" w:rsidR="00671365" w:rsidRPr="00F706C5" w:rsidRDefault="00671365" w:rsidP="00671365">
            <w:pPr>
              <w:rPr>
                <w:rFonts w:ascii="微软雅黑 Light" w:eastAsia="微软雅黑 Light" w:hAnsi="微软雅黑 Light"/>
                <w:sz w:val="22"/>
                <w:szCs w:val="21"/>
              </w:rPr>
            </w:pPr>
          </w:p>
        </w:tc>
      </w:tr>
      <w:tr w:rsidR="00671365" w:rsidRPr="00F706C5" w14:paraId="0CDA9E35" w14:textId="77777777" w:rsidTr="00671365">
        <w:tc>
          <w:tcPr>
            <w:tcW w:w="3085" w:type="dxa"/>
          </w:tcPr>
          <w:p w14:paraId="119E203C" w14:textId="05866925"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410" w:type="dxa"/>
          </w:tcPr>
          <w:p w14:paraId="7A475025" w14:textId="2D5AA974"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1CDA9E0B" w14:textId="0A239931"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09EDD68E" w14:textId="12B89C4F"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044CAECD" w14:textId="77777777" w:rsidR="00671365" w:rsidRPr="00F706C5" w:rsidRDefault="00671365" w:rsidP="00671365">
            <w:pPr>
              <w:rPr>
                <w:rFonts w:ascii="微软雅黑 Light" w:eastAsia="微软雅黑 Light" w:hAnsi="微软雅黑 Light"/>
                <w:sz w:val="22"/>
                <w:szCs w:val="21"/>
              </w:rPr>
            </w:pPr>
          </w:p>
        </w:tc>
      </w:tr>
      <w:tr w:rsidR="00671365" w:rsidRPr="00F706C5" w14:paraId="2D83A6B1" w14:textId="77777777" w:rsidTr="00671365">
        <w:tc>
          <w:tcPr>
            <w:tcW w:w="3085" w:type="dxa"/>
          </w:tcPr>
          <w:p w14:paraId="2EE66A1F" w14:textId="107C6FE9"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410" w:type="dxa"/>
          </w:tcPr>
          <w:p w14:paraId="5881FDCD" w14:textId="4F513C52"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0DF299D0" w14:textId="7A83E369"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2F03691A" w14:textId="30B83A3E"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30E3C830" w14:textId="77777777" w:rsidR="00671365" w:rsidRPr="00F706C5" w:rsidRDefault="00671365" w:rsidP="00671365">
            <w:pPr>
              <w:rPr>
                <w:rFonts w:ascii="微软雅黑 Light" w:eastAsia="微软雅黑 Light" w:hAnsi="微软雅黑 Light"/>
                <w:sz w:val="22"/>
                <w:szCs w:val="21"/>
              </w:rPr>
            </w:pPr>
          </w:p>
        </w:tc>
      </w:tr>
      <w:tr w:rsidR="00671365" w:rsidRPr="00F706C5" w14:paraId="5768FA44" w14:textId="77777777" w:rsidTr="00671365">
        <w:tc>
          <w:tcPr>
            <w:tcW w:w="3085" w:type="dxa"/>
          </w:tcPr>
          <w:p w14:paraId="2820C8BA" w14:textId="10DDEB5B" w:rsidR="00671365" w:rsidRDefault="00671365" w:rsidP="00671365">
            <w:pPr>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410" w:type="dxa"/>
          </w:tcPr>
          <w:p w14:paraId="0CC13F78" w14:textId="269F232F"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6CACA566" w14:textId="42158091"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36522CD9" w14:textId="4DF200E2"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098F3ECD" w14:textId="77777777" w:rsidR="00671365" w:rsidRPr="00F706C5" w:rsidRDefault="00671365" w:rsidP="00671365">
            <w:pPr>
              <w:rPr>
                <w:rFonts w:ascii="微软雅黑 Light" w:eastAsia="微软雅黑 Light" w:hAnsi="微软雅黑 Light"/>
                <w:sz w:val="22"/>
                <w:szCs w:val="21"/>
              </w:rPr>
            </w:pPr>
          </w:p>
        </w:tc>
      </w:tr>
      <w:tr w:rsidR="00671365" w:rsidRPr="00F706C5" w14:paraId="340BC527" w14:textId="77777777" w:rsidTr="00671365">
        <w:tc>
          <w:tcPr>
            <w:tcW w:w="3085" w:type="dxa"/>
          </w:tcPr>
          <w:p w14:paraId="237E7A3A" w14:textId="2C9AADE5"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w:t>
            </w:r>
          </w:p>
        </w:tc>
        <w:tc>
          <w:tcPr>
            <w:tcW w:w="2410" w:type="dxa"/>
          </w:tcPr>
          <w:p w14:paraId="4623D87D" w14:textId="796DCCD6"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68350FF2" w14:textId="3ACB886D"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417" w:type="dxa"/>
          </w:tcPr>
          <w:p w14:paraId="56B19D44" w14:textId="2E0038C7"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76EB182F" w14:textId="77777777" w:rsidR="00671365" w:rsidRPr="00F706C5" w:rsidRDefault="00671365" w:rsidP="00671365">
            <w:pPr>
              <w:rPr>
                <w:rFonts w:ascii="微软雅黑 Light" w:eastAsia="微软雅黑 Light" w:hAnsi="微软雅黑 Light"/>
                <w:sz w:val="22"/>
                <w:szCs w:val="21"/>
              </w:rPr>
            </w:pPr>
          </w:p>
        </w:tc>
      </w:tr>
    </w:tbl>
    <w:p w14:paraId="760F3A8D" w14:textId="0D812F53" w:rsidR="003A6F5B" w:rsidRDefault="003A6F5B" w:rsidP="003A6F5B">
      <w:pPr>
        <w:pStyle w:val="4"/>
        <w:rPr>
          <w:rFonts w:ascii="微软雅黑 Light" w:eastAsia="微软雅黑 Light" w:hAnsi="微软雅黑 Light"/>
          <w:b w:val="0"/>
          <w:bCs w:val="0"/>
          <w:sz w:val="24"/>
          <w:szCs w:val="24"/>
        </w:rPr>
      </w:pPr>
      <w:r w:rsidRPr="00293D81">
        <w:rPr>
          <w:rFonts w:ascii="微软雅黑 Light" w:eastAsia="微软雅黑 Light" w:hAnsi="微软雅黑 Light" w:hint="eastAsia"/>
          <w:b w:val="0"/>
          <w:bCs w:val="0"/>
          <w:sz w:val="24"/>
          <w:szCs w:val="24"/>
        </w:rPr>
        <w:t>数据库参数配置信息</w:t>
      </w:r>
      <w:r>
        <w:rPr>
          <w:rFonts w:ascii="微软雅黑 Light" w:eastAsia="微软雅黑 Light" w:hAnsi="微软雅黑 Light" w:hint="eastAsia"/>
          <w:b w:val="0"/>
          <w:bCs w:val="0"/>
          <w:sz w:val="24"/>
          <w:szCs w:val="24"/>
        </w:rPr>
        <w:t>数据</w:t>
      </w:r>
      <w:r w:rsidRPr="00293D81">
        <w:rPr>
          <w:rFonts w:ascii="微软雅黑 Light" w:eastAsia="微软雅黑 Light" w:hAnsi="微软雅黑 Light" w:hint="eastAsia"/>
          <w:b w:val="0"/>
          <w:bCs w:val="0"/>
          <w:sz w:val="24"/>
          <w:szCs w:val="24"/>
        </w:rPr>
        <w:t>结构</w:t>
      </w:r>
    </w:p>
    <w:p w14:paraId="3AECC0E6" w14:textId="4A45B36B" w:rsidR="00381CD3" w:rsidRDefault="00381CD3" w:rsidP="00381CD3">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03276E">
        <w:rPr>
          <w:rFonts w:ascii="微软雅黑 Light" w:eastAsia="微软雅黑 Light" w:hAnsi="微软雅黑 Light"/>
          <w:noProof/>
          <w:sz w:val="22"/>
          <w:szCs w:val="16"/>
        </w:rPr>
        <w:t>87</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数据库参数配置信息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951"/>
        <w:gridCol w:w="2268"/>
        <w:gridCol w:w="1276"/>
        <w:gridCol w:w="2551"/>
        <w:gridCol w:w="1276"/>
      </w:tblGrid>
      <w:tr w:rsidR="00381CD3" w:rsidRPr="00F706C5" w14:paraId="5C9F0C8A" w14:textId="77777777" w:rsidTr="00381CD3">
        <w:tc>
          <w:tcPr>
            <w:tcW w:w="1951" w:type="dxa"/>
            <w:shd w:val="clear" w:color="auto" w:fill="A6A6A6" w:themeFill="background1" w:themeFillShade="A6"/>
          </w:tcPr>
          <w:p w14:paraId="27B11D62" w14:textId="77777777" w:rsidR="00381CD3" w:rsidRPr="00F706C5" w:rsidRDefault="00381CD3"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68" w:type="dxa"/>
            <w:shd w:val="clear" w:color="auto" w:fill="A6A6A6" w:themeFill="background1" w:themeFillShade="A6"/>
          </w:tcPr>
          <w:p w14:paraId="50C10CAC" w14:textId="77777777" w:rsidR="00381CD3" w:rsidRPr="00F706C5" w:rsidRDefault="00381CD3"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76" w:type="dxa"/>
            <w:shd w:val="clear" w:color="auto" w:fill="A6A6A6" w:themeFill="background1" w:themeFillShade="A6"/>
          </w:tcPr>
          <w:p w14:paraId="190FF4AF" w14:textId="77777777" w:rsidR="00381CD3" w:rsidRPr="00F706C5" w:rsidRDefault="00381CD3"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2551" w:type="dxa"/>
            <w:shd w:val="clear" w:color="auto" w:fill="A6A6A6" w:themeFill="background1" w:themeFillShade="A6"/>
          </w:tcPr>
          <w:p w14:paraId="142A9B05" w14:textId="77777777" w:rsidR="00381CD3" w:rsidRPr="00F706C5" w:rsidRDefault="00381CD3"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276" w:type="dxa"/>
            <w:shd w:val="clear" w:color="auto" w:fill="A6A6A6" w:themeFill="background1" w:themeFillShade="A6"/>
          </w:tcPr>
          <w:p w14:paraId="4189C032" w14:textId="77777777" w:rsidR="00381CD3" w:rsidRPr="00F706C5" w:rsidRDefault="00381CD3"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381CD3" w:rsidRPr="00F706C5" w14:paraId="2FFB58B6" w14:textId="77777777" w:rsidTr="00381CD3">
        <w:tc>
          <w:tcPr>
            <w:tcW w:w="1951" w:type="dxa"/>
          </w:tcPr>
          <w:p w14:paraId="5CB0E3D2" w14:textId="19608EFF" w:rsidR="00381CD3" w:rsidRDefault="00381CD3" w:rsidP="00381CD3">
            <w:r>
              <w:rPr>
                <w:rFonts w:ascii="微软雅黑 Light" w:eastAsia="微软雅黑 Light" w:hAnsi="微软雅黑 Light" w:hint="eastAsia"/>
                <w:sz w:val="22"/>
                <w:szCs w:val="21"/>
              </w:rPr>
              <w:t>数据库IP地址</w:t>
            </w:r>
          </w:p>
        </w:tc>
        <w:tc>
          <w:tcPr>
            <w:tcW w:w="2268" w:type="dxa"/>
          </w:tcPr>
          <w:p w14:paraId="0920D964" w14:textId="767C6E0A"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r>
              <w:rPr>
                <w:rFonts w:ascii="微软雅黑 Light" w:eastAsia="微软雅黑 Light" w:hAnsi="微软雅黑 Light" w:hint="eastAsia"/>
                <w:sz w:val="22"/>
                <w:szCs w:val="21"/>
              </w:rPr>
              <w:t>文件</w:t>
            </w:r>
            <w:r w:rsidRPr="00F706C5">
              <w:rPr>
                <w:rFonts w:ascii="微软雅黑 Light" w:eastAsia="微软雅黑 Light" w:hAnsi="微软雅黑 Light" w:hint="eastAsia"/>
                <w:sz w:val="22"/>
                <w:szCs w:val="21"/>
              </w:rPr>
              <w:t>接口</w:t>
            </w:r>
          </w:p>
        </w:tc>
        <w:tc>
          <w:tcPr>
            <w:tcW w:w="1276" w:type="dxa"/>
          </w:tcPr>
          <w:p w14:paraId="4C408C99" w14:textId="77777777" w:rsidR="00381CD3" w:rsidRPr="00F706C5"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551" w:type="dxa"/>
          </w:tcPr>
          <w:p w14:paraId="635E970E" w14:textId="028A3FFE"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本地配置文件</w:t>
            </w:r>
          </w:p>
        </w:tc>
        <w:tc>
          <w:tcPr>
            <w:tcW w:w="1276" w:type="dxa"/>
          </w:tcPr>
          <w:p w14:paraId="3ED5ED3F" w14:textId="77777777" w:rsidR="00381CD3" w:rsidRPr="00F706C5" w:rsidRDefault="00381CD3" w:rsidP="00381CD3">
            <w:pPr>
              <w:rPr>
                <w:rFonts w:ascii="微软雅黑 Light" w:eastAsia="微软雅黑 Light" w:hAnsi="微软雅黑 Light"/>
                <w:sz w:val="22"/>
                <w:szCs w:val="21"/>
              </w:rPr>
            </w:pPr>
          </w:p>
        </w:tc>
      </w:tr>
      <w:tr w:rsidR="00381CD3" w:rsidRPr="00F706C5" w14:paraId="277F1C2C" w14:textId="77777777" w:rsidTr="00381CD3">
        <w:tc>
          <w:tcPr>
            <w:tcW w:w="1951" w:type="dxa"/>
          </w:tcPr>
          <w:p w14:paraId="6B9B7831" w14:textId="285A965E" w:rsidR="00381CD3" w:rsidRPr="00A94D09"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数据库端口</w:t>
            </w:r>
          </w:p>
        </w:tc>
        <w:tc>
          <w:tcPr>
            <w:tcW w:w="2268" w:type="dxa"/>
          </w:tcPr>
          <w:p w14:paraId="465EEC7B" w14:textId="27A1B9C9"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r>
              <w:rPr>
                <w:rFonts w:ascii="微软雅黑 Light" w:eastAsia="微软雅黑 Light" w:hAnsi="微软雅黑 Light" w:hint="eastAsia"/>
                <w:sz w:val="22"/>
                <w:szCs w:val="21"/>
              </w:rPr>
              <w:t>文件</w:t>
            </w:r>
            <w:r w:rsidRPr="00F706C5">
              <w:rPr>
                <w:rFonts w:ascii="微软雅黑 Light" w:eastAsia="微软雅黑 Light" w:hAnsi="微软雅黑 Light" w:hint="eastAsia"/>
                <w:sz w:val="22"/>
                <w:szCs w:val="21"/>
              </w:rPr>
              <w:t>接口</w:t>
            </w:r>
          </w:p>
        </w:tc>
        <w:tc>
          <w:tcPr>
            <w:tcW w:w="1276" w:type="dxa"/>
          </w:tcPr>
          <w:p w14:paraId="42A30E1D" w14:textId="1B69985F" w:rsidR="00381CD3"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16</w:t>
            </w:r>
          </w:p>
        </w:tc>
        <w:tc>
          <w:tcPr>
            <w:tcW w:w="2551" w:type="dxa"/>
          </w:tcPr>
          <w:p w14:paraId="046149CD" w14:textId="6157CE90"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本地配置文件</w:t>
            </w:r>
          </w:p>
        </w:tc>
        <w:tc>
          <w:tcPr>
            <w:tcW w:w="1276" w:type="dxa"/>
          </w:tcPr>
          <w:p w14:paraId="2358FA17" w14:textId="77777777" w:rsidR="00381CD3" w:rsidRPr="00F706C5" w:rsidRDefault="00381CD3" w:rsidP="00381CD3">
            <w:pPr>
              <w:rPr>
                <w:rFonts w:ascii="微软雅黑 Light" w:eastAsia="微软雅黑 Light" w:hAnsi="微软雅黑 Light"/>
                <w:sz w:val="22"/>
                <w:szCs w:val="21"/>
              </w:rPr>
            </w:pPr>
          </w:p>
        </w:tc>
      </w:tr>
      <w:tr w:rsidR="00381CD3" w:rsidRPr="00F706C5" w14:paraId="64173804" w14:textId="77777777" w:rsidTr="00381CD3">
        <w:tc>
          <w:tcPr>
            <w:tcW w:w="1951" w:type="dxa"/>
          </w:tcPr>
          <w:p w14:paraId="1C5638F5" w14:textId="364763CC" w:rsidR="00381CD3" w:rsidRPr="00A94D09"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2268" w:type="dxa"/>
          </w:tcPr>
          <w:p w14:paraId="32D3CE05" w14:textId="7E8D789C"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r>
              <w:rPr>
                <w:rFonts w:ascii="微软雅黑 Light" w:eastAsia="微软雅黑 Light" w:hAnsi="微软雅黑 Light" w:hint="eastAsia"/>
                <w:sz w:val="22"/>
                <w:szCs w:val="21"/>
              </w:rPr>
              <w:t>文件</w:t>
            </w:r>
            <w:r w:rsidRPr="00F706C5">
              <w:rPr>
                <w:rFonts w:ascii="微软雅黑 Light" w:eastAsia="微软雅黑 Light" w:hAnsi="微软雅黑 Light" w:hint="eastAsia"/>
                <w:sz w:val="22"/>
                <w:szCs w:val="21"/>
              </w:rPr>
              <w:t>接口</w:t>
            </w:r>
          </w:p>
        </w:tc>
        <w:tc>
          <w:tcPr>
            <w:tcW w:w="1276" w:type="dxa"/>
          </w:tcPr>
          <w:p w14:paraId="02936671" w14:textId="1458EF19" w:rsidR="00381CD3"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551" w:type="dxa"/>
          </w:tcPr>
          <w:p w14:paraId="6BCDC19C" w14:textId="32D95C0A"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本地配置文件</w:t>
            </w:r>
          </w:p>
        </w:tc>
        <w:tc>
          <w:tcPr>
            <w:tcW w:w="1276" w:type="dxa"/>
          </w:tcPr>
          <w:p w14:paraId="4F895F3B" w14:textId="77777777" w:rsidR="00381CD3" w:rsidRPr="00F706C5" w:rsidRDefault="00381CD3" w:rsidP="00381CD3">
            <w:pPr>
              <w:rPr>
                <w:rFonts w:ascii="微软雅黑 Light" w:eastAsia="微软雅黑 Light" w:hAnsi="微软雅黑 Light"/>
                <w:sz w:val="22"/>
                <w:szCs w:val="21"/>
              </w:rPr>
            </w:pPr>
          </w:p>
        </w:tc>
      </w:tr>
      <w:tr w:rsidR="00381CD3" w:rsidRPr="00F706C5" w14:paraId="20A1EB1F" w14:textId="77777777" w:rsidTr="00381CD3">
        <w:tc>
          <w:tcPr>
            <w:tcW w:w="1951" w:type="dxa"/>
          </w:tcPr>
          <w:p w14:paraId="0B88DCCA" w14:textId="6BCC662B" w:rsidR="00381CD3" w:rsidRPr="00A94D09"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密码</w:t>
            </w:r>
          </w:p>
        </w:tc>
        <w:tc>
          <w:tcPr>
            <w:tcW w:w="2268" w:type="dxa"/>
          </w:tcPr>
          <w:p w14:paraId="1C8AE0F7" w14:textId="6D9EC665"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r>
              <w:rPr>
                <w:rFonts w:ascii="微软雅黑 Light" w:eastAsia="微软雅黑 Light" w:hAnsi="微软雅黑 Light" w:hint="eastAsia"/>
                <w:sz w:val="22"/>
                <w:szCs w:val="21"/>
              </w:rPr>
              <w:t>文件</w:t>
            </w:r>
            <w:r w:rsidRPr="00F706C5">
              <w:rPr>
                <w:rFonts w:ascii="微软雅黑 Light" w:eastAsia="微软雅黑 Light" w:hAnsi="微软雅黑 Light" w:hint="eastAsia"/>
                <w:sz w:val="22"/>
                <w:szCs w:val="21"/>
              </w:rPr>
              <w:t>接口</w:t>
            </w:r>
          </w:p>
        </w:tc>
        <w:tc>
          <w:tcPr>
            <w:tcW w:w="1276" w:type="dxa"/>
          </w:tcPr>
          <w:p w14:paraId="16E52452" w14:textId="7F2E116A" w:rsidR="00381CD3"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551" w:type="dxa"/>
          </w:tcPr>
          <w:p w14:paraId="6FAF274B" w14:textId="255F121C"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本地配置文件</w:t>
            </w:r>
          </w:p>
        </w:tc>
        <w:tc>
          <w:tcPr>
            <w:tcW w:w="1276" w:type="dxa"/>
          </w:tcPr>
          <w:p w14:paraId="2D83495B" w14:textId="59B222C2" w:rsidR="00381CD3" w:rsidRPr="00F706C5"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AES加密</w:t>
            </w:r>
          </w:p>
        </w:tc>
      </w:tr>
    </w:tbl>
    <w:p w14:paraId="2EABC970" w14:textId="7587117B" w:rsidR="0003276E" w:rsidRDefault="0003276E" w:rsidP="00914E18">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lastRenderedPageBreak/>
        <w:t>组件重要状态显示参数配置信息数据结构</w:t>
      </w:r>
    </w:p>
    <w:p w14:paraId="4C892696" w14:textId="4ACBE1C2" w:rsidR="0003276E" w:rsidRDefault="0003276E" w:rsidP="0003276E">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88</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数据库参数配置信息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951"/>
        <w:gridCol w:w="2268"/>
        <w:gridCol w:w="1276"/>
        <w:gridCol w:w="2551"/>
        <w:gridCol w:w="1276"/>
      </w:tblGrid>
      <w:tr w:rsidR="0003276E" w:rsidRPr="00F706C5" w14:paraId="7B40ACB8" w14:textId="77777777" w:rsidTr="009B2BDA">
        <w:tc>
          <w:tcPr>
            <w:tcW w:w="1951" w:type="dxa"/>
            <w:shd w:val="clear" w:color="auto" w:fill="A6A6A6" w:themeFill="background1" w:themeFillShade="A6"/>
          </w:tcPr>
          <w:p w14:paraId="449A2C26" w14:textId="77777777" w:rsidR="0003276E" w:rsidRPr="00F706C5" w:rsidRDefault="0003276E" w:rsidP="009B2BD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68" w:type="dxa"/>
            <w:shd w:val="clear" w:color="auto" w:fill="A6A6A6" w:themeFill="background1" w:themeFillShade="A6"/>
          </w:tcPr>
          <w:p w14:paraId="699C8E9C" w14:textId="77777777" w:rsidR="0003276E" w:rsidRPr="00F706C5" w:rsidRDefault="0003276E" w:rsidP="009B2BD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76" w:type="dxa"/>
            <w:shd w:val="clear" w:color="auto" w:fill="A6A6A6" w:themeFill="background1" w:themeFillShade="A6"/>
          </w:tcPr>
          <w:p w14:paraId="3617EA96" w14:textId="77777777" w:rsidR="0003276E" w:rsidRPr="00F706C5" w:rsidRDefault="0003276E" w:rsidP="009B2BD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2551" w:type="dxa"/>
            <w:shd w:val="clear" w:color="auto" w:fill="A6A6A6" w:themeFill="background1" w:themeFillShade="A6"/>
          </w:tcPr>
          <w:p w14:paraId="4E8F5641" w14:textId="77777777" w:rsidR="0003276E" w:rsidRPr="00F706C5" w:rsidRDefault="0003276E" w:rsidP="009B2BD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276" w:type="dxa"/>
            <w:shd w:val="clear" w:color="auto" w:fill="A6A6A6" w:themeFill="background1" w:themeFillShade="A6"/>
          </w:tcPr>
          <w:p w14:paraId="6BECECAD" w14:textId="77777777" w:rsidR="0003276E" w:rsidRPr="00F706C5" w:rsidRDefault="0003276E" w:rsidP="009B2BD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03276E" w:rsidRPr="00F706C5" w14:paraId="072509A9" w14:textId="77777777" w:rsidTr="009B2BDA">
        <w:tc>
          <w:tcPr>
            <w:tcW w:w="1951" w:type="dxa"/>
          </w:tcPr>
          <w:p w14:paraId="7B2F030E" w14:textId="743A4BC4" w:rsidR="0003276E" w:rsidRDefault="0003276E" w:rsidP="0003276E">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重要状态</w:t>
            </w:r>
          </w:p>
        </w:tc>
        <w:tc>
          <w:tcPr>
            <w:tcW w:w="2268" w:type="dxa"/>
          </w:tcPr>
          <w:p w14:paraId="559525CC" w14:textId="63D2B468"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r>
              <w:rPr>
                <w:rFonts w:ascii="微软雅黑 Light" w:eastAsia="微软雅黑 Light" w:hAnsi="微软雅黑 Light" w:hint="eastAsia"/>
                <w:sz w:val="22"/>
                <w:szCs w:val="21"/>
              </w:rPr>
              <w:t>数据库</w:t>
            </w:r>
            <w:r w:rsidRPr="00F706C5">
              <w:rPr>
                <w:rFonts w:ascii="微软雅黑 Light" w:eastAsia="微软雅黑 Light" w:hAnsi="微软雅黑 Light" w:hint="eastAsia"/>
                <w:sz w:val="22"/>
                <w:szCs w:val="21"/>
              </w:rPr>
              <w:t>接口</w:t>
            </w:r>
          </w:p>
        </w:tc>
        <w:tc>
          <w:tcPr>
            <w:tcW w:w="1276" w:type="dxa"/>
          </w:tcPr>
          <w:p w14:paraId="55D7EABC" w14:textId="51645AA1" w:rsidR="0003276E" w:rsidRPr="00F706C5"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57551027" w14:textId="1A5C531E"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75598A8C" w14:textId="77777777" w:rsidR="0003276E" w:rsidRPr="00F706C5" w:rsidRDefault="0003276E" w:rsidP="0003276E">
            <w:pPr>
              <w:rPr>
                <w:rFonts w:ascii="微软雅黑 Light" w:eastAsia="微软雅黑 Light" w:hAnsi="微软雅黑 Light"/>
                <w:sz w:val="22"/>
                <w:szCs w:val="21"/>
              </w:rPr>
            </w:pPr>
          </w:p>
        </w:tc>
      </w:tr>
      <w:tr w:rsidR="0003276E" w:rsidRPr="00F706C5" w14:paraId="596176CD" w14:textId="77777777" w:rsidTr="009B2BDA">
        <w:tc>
          <w:tcPr>
            <w:tcW w:w="1951" w:type="dxa"/>
          </w:tcPr>
          <w:p w14:paraId="32F041FB" w14:textId="0437881A" w:rsidR="0003276E" w:rsidRPr="00A94D09" w:rsidRDefault="0003276E" w:rsidP="0003276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重要状态</w:t>
            </w:r>
          </w:p>
        </w:tc>
        <w:tc>
          <w:tcPr>
            <w:tcW w:w="2268" w:type="dxa"/>
          </w:tcPr>
          <w:p w14:paraId="46200CC1" w14:textId="1C1EEAEA" w:rsidR="0003276E" w:rsidRPr="00F706C5" w:rsidRDefault="0003276E" w:rsidP="0003276E">
            <w:pPr>
              <w:rPr>
                <w:rFonts w:ascii="微软雅黑 Light" w:eastAsia="微软雅黑 Light" w:hAnsi="微软雅黑 Light"/>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56962865" w14:textId="6A491C74" w:rsidR="0003276E"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59989430" w14:textId="46BD2EEB"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4D79EC0C" w14:textId="77777777" w:rsidR="0003276E" w:rsidRPr="00F706C5" w:rsidRDefault="0003276E" w:rsidP="0003276E">
            <w:pPr>
              <w:rPr>
                <w:rFonts w:ascii="微软雅黑 Light" w:eastAsia="微软雅黑 Light" w:hAnsi="微软雅黑 Light"/>
                <w:sz w:val="22"/>
                <w:szCs w:val="21"/>
              </w:rPr>
            </w:pPr>
          </w:p>
        </w:tc>
      </w:tr>
      <w:tr w:rsidR="0003276E" w:rsidRPr="00F706C5" w14:paraId="65E879B3" w14:textId="77777777" w:rsidTr="009B2BDA">
        <w:tc>
          <w:tcPr>
            <w:tcW w:w="1951" w:type="dxa"/>
          </w:tcPr>
          <w:p w14:paraId="0B178CA3" w14:textId="2BD505E9" w:rsidR="0003276E" w:rsidRPr="00A94D09" w:rsidRDefault="0003276E" w:rsidP="0003276E">
            <w:pPr>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重要状态</w:t>
            </w:r>
          </w:p>
        </w:tc>
        <w:tc>
          <w:tcPr>
            <w:tcW w:w="2268" w:type="dxa"/>
          </w:tcPr>
          <w:p w14:paraId="217B0DDA" w14:textId="0F5FD74F" w:rsidR="0003276E" w:rsidRPr="00F706C5" w:rsidRDefault="0003276E" w:rsidP="0003276E">
            <w:pPr>
              <w:rPr>
                <w:rFonts w:ascii="微软雅黑 Light" w:eastAsia="微软雅黑 Light" w:hAnsi="微软雅黑 Light"/>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08CF265C" w14:textId="276D5ED3" w:rsidR="0003276E"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0DFF59D0" w14:textId="64825150"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1825317E" w14:textId="77777777" w:rsidR="0003276E" w:rsidRPr="00F706C5" w:rsidRDefault="0003276E" w:rsidP="0003276E">
            <w:pPr>
              <w:rPr>
                <w:rFonts w:ascii="微软雅黑 Light" w:eastAsia="微软雅黑 Light" w:hAnsi="微软雅黑 Light"/>
                <w:sz w:val="22"/>
                <w:szCs w:val="21"/>
              </w:rPr>
            </w:pPr>
          </w:p>
        </w:tc>
      </w:tr>
      <w:tr w:rsidR="0003276E" w:rsidRPr="00F706C5" w14:paraId="76F790D6" w14:textId="77777777" w:rsidTr="009B2BDA">
        <w:tc>
          <w:tcPr>
            <w:tcW w:w="1951" w:type="dxa"/>
          </w:tcPr>
          <w:p w14:paraId="2291BA72" w14:textId="7AAC1CED" w:rsidR="0003276E" w:rsidRPr="00A94D09" w:rsidRDefault="0003276E" w:rsidP="0003276E">
            <w:pPr>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Pr>
                <w:rFonts w:ascii="微软雅黑 Light" w:eastAsia="微软雅黑 Light" w:hAnsi="微软雅黑 Light" w:hint="eastAsia"/>
                <w:sz w:val="22"/>
                <w:szCs w:val="21"/>
              </w:rPr>
              <w:t>重要状态</w:t>
            </w:r>
          </w:p>
        </w:tc>
        <w:tc>
          <w:tcPr>
            <w:tcW w:w="2268" w:type="dxa"/>
          </w:tcPr>
          <w:p w14:paraId="4BAA68E7" w14:textId="553DB7F7" w:rsidR="0003276E" w:rsidRPr="00F706C5" w:rsidRDefault="0003276E" w:rsidP="0003276E">
            <w:pPr>
              <w:rPr>
                <w:rFonts w:ascii="微软雅黑 Light" w:eastAsia="微软雅黑 Light" w:hAnsi="微软雅黑 Light"/>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63873650" w14:textId="345C6C78" w:rsidR="0003276E"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553B9771" w14:textId="71255011"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6A2DB7F8" w14:textId="3F7D9FD3" w:rsidR="0003276E" w:rsidRPr="00F706C5" w:rsidRDefault="0003276E" w:rsidP="0003276E">
            <w:pPr>
              <w:rPr>
                <w:rFonts w:ascii="微软雅黑 Light" w:eastAsia="微软雅黑 Light" w:hAnsi="微软雅黑 Light"/>
                <w:sz w:val="22"/>
                <w:szCs w:val="21"/>
              </w:rPr>
            </w:pPr>
          </w:p>
        </w:tc>
      </w:tr>
      <w:tr w:rsidR="0003276E" w:rsidRPr="00F706C5" w14:paraId="2F58C392" w14:textId="77777777" w:rsidTr="009B2BDA">
        <w:tc>
          <w:tcPr>
            <w:tcW w:w="1951" w:type="dxa"/>
          </w:tcPr>
          <w:p w14:paraId="450BACFB" w14:textId="37DEA12A" w:rsidR="0003276E" w:rsidRDefault="0003276E" w:rsidP="0003276E">
            <w:pPr>
              <w:rPr>
                <w:rFonts w:ascii="微软雅黑 Light" w:eastAsia="微软雅黑 Light" w:hAnsi="微软雅黑 Light" w:hint="eastAsia"/>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重要状态</w:t>
            </w:r>
          </w:p>
        </w:tc>
        <w:tc>
          <w:tcPr>
            <w:tcW w:w="2268" w:type="dxa"/>
          </w:tcPr>
          <w:p w14:paraId="6BF7F6B1" w14:textId="3BC76A8E" w:rsidR="0003276E" w:rsidRPr="00F706C5" w:rsidRDefault="0003276E" w:rsidP="0003276E">
            <w:pPr>
              <w:rPr>
                <w:rFonts w:ascii="微软雅黑 Light" w:eastAsia="微软雅黑 Light" w:hAnsi="微软雅黑 Light" w:hint="eastAsia"/>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22BFD884" w14:textId="51694109" w:rsidR="0003276E" w:rsidRDefault="0003276E" w:rsidP="0003276E">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34E20F4E" w14:textId="4DF0D8E0" w:rsidR="0003276E" w:rsidRPr="00F706C5" w:rsidRDefault="0003276E" w:rsidP="0003276E">
            <w:pPr>
              <w:rPr>
                <w:rFonts w:ascii="微软雅黑 Light" w:eastAsia="微软雅黑 Light" w:hAnsi="微软雅黑 Light" w:hint="eastAsia"/>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5F71E486" w14:textId="77777777" w:rsidR="0003276E" w:rsidRDefault="0003276E" w:rsidP="0003276E">
            <w:pPr>
              <w:rPr>
                <w:rFonts w:ascii="微软雅黑 Light" w:eastAsia="微软雅黑 Light" w:hAnsi="微软雅黑 Light" w:hint="eastAsia"/>
                <w:sz w:val="22"/>
                <w:szCs w:val="21"/>
              </w:rPr>
            </w:pPr>
          </w:p>
        </w:tc>
      </w:tr>
      <w:tr w:rsidR="0003276E" w:rsidRPr="00F706C5" w14:paraId="25A12C38" w14:textId="77777777" w:rsidTr="009B2BDA">
        <w:tc>
          <w:tcPr>
            <w:tcW w:w="1951" w:type="dxa"/>
          </w:tcPr>
          <w:p w14:paraId="686A2536" w14:textId="72D9A5D7" w:rsidR="0003276E" w:rsidRDefault="0003276E" w:rsidP="0003276E">
            <w:pPr>
              <w:rPr>
                <w:rFonts w:ascii="微软雅黑 Light" w:eastAsia="微软雅黑 Light" w:hAnsi="微软雅黑 Light" w:hint="eastAsia"/>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重要状态</w:t>
            </w:r>
          </w:p>
        </w:tc>
        <w:tc>
          <w:tcPr>
            <w:tcW w:w="2268" w:type="dxa"/>
          </w:tcPr>
          <w:p w14:paraId="4B227078" w14:textId="6C4F8BAC" w:rsidR="0003276E" w:rsidRPr="00F706C5" w:rsidRDefault="0003276E" w:rsidP="0003276E">
            <w:pPr>
              <w:rPr>
                <w:rFonts w:ascii="微软雅黑 Light" w:eastAsia="微软雅黑 Light" w:hAnsi="微软雅黑 Light" w:hint="eastAsia"/>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03417BFF" w14:textId="2BBCE4B7" w:rsidR="0003276E" w:rsidRDefault="0003276E" w:rsidP="0003276E">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023E954C" w14:textId="089F0412" w:rsidR="0003276E" w:rsidRPr="00F706C5" w:rsidRDefault="0003276E" w:rsidP="0003276E">
            <w:pPr>
              <w:rPr>
                <w:rFonts w:ascii="微软雅黑 Light" w:eastAsia="微软雅黑 Light" w:hAnsi="微软雅黑 Light" w:hint="eastAsia"/>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35F225CE" w14:textId="77777777" w:rsidR="0003276E" w:rsidRDefault="0003276E" w:rsidP="0003276E">
            <w:pPr>
              <w:rPr>
                <w:rFonts w:ascii="微软雅黑 Light" w:eastAsia="微软雅黑 Light" w:hAnsi="微软雅黑 Light" w:hint="eastAsia"/>
                <w:sz w:val="22"/>
                <w:szCs w:val="21"/>
              </w:rPr>
            </w:pPr>
          </w:p>
        </w:tc>
      </w:tr>
      <w:tr w:rsidR="0003276E" w:rsidRPr="00F706C5" w14:paraId="6141563C" w14:textId="77777777" w:rsidTr="009B2BDA">
        <w:tc>
          <w:tcPr>
            <w:tcW w:w="1951" w:type="dxa"/>
          </w:tcPr>
          <w:p w14:paraId="00CAB6FE" w14:textId="22BC244A" w:rsidR="0003276E" w:rsidRDefault="0003276E" w:rsidP="0003276E">
            <w:pPr>
              <w:rPr>
                <w:rFonts w:ascii="微软雅黑 Light" w:eastAsia="微软雅黑 Light" w:hAnsi="微软雅黑 Light" w:hint="eastAsia"/>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重要状态</w:t>
            </w:r>
          </w:p>
        </w:tc>
        <w:tc>
          <w:tcPr>
            <w:tcW w:w="2268" w:type="dxa"/>
          </w:tcPr>
          <w:p w14:paraId="7BDAD3E2" w14:textId="42AE2744" w:rsidR="0003276E" w:rsidRPr="00F706C5" w:rsidRDefault="0003276E" w:rsidP="0003276E">
            <w:pPr>
              <w:rPr>
                <w:rFonts w:ascii="微软雅黑 Light" w:eastAsia="微软雅黑 Light" w:hAnsi="微软雅黑 Light" w:hint="eastAsia"/>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14FF8C5A" w14:textId="576BD3DF" w:rsidR="0003276E" w:rsidRDefault="0003276E" w:rsidP="0003276E">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2AB81277" w14:textId="5EABE7BA" w:rsidR="0003276E" w:rsidRPr="00F706C5" w:rsidRDefault="0003276E" w:rsidP="0003276E">
            <w:pPr>
              <w:rPr>
                <w:rFonts w:ascii="微软雅黑 Light" w:eastAsia="微软雅黑 Light" w:hAnsi="微软雅黑 Light" w:hint="eastAsia"/>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72A93ACA" w14:textId="77777777" w:rsidR="0003276E" w:rsidRDefault="0003276E" w:rsidP="0003276E">
            <w:pPr>
              <w:rPr>
                <w:rFonts w:ascii="微软雅黑 Light" w:eastAsia="微软雅黑 Light" w:hAnsi="微软雅黑 Light" w:hint="eastAsia"/>
                <w:sz w:val="22"/>
                <w:szCs w:val="21"/>
              </w:rPr>
            </w:pPr>
          </w:p>
        </w:tc>
      </w:tr>
      <w:tr w:rsidR="0003276E" w:rsidRPr="00F706C5" w14:paraId="6D91C37C" w14:textId="77777777" w:rsidTr="009B2BDA">
        <w:tc>
          <w:tcPr>
            <w:tcW w:w="1951" w:type="dxa"/>
          </w:tcPr>
          <w:p w14:paraId="5A839FE9" w14:textId="26C8F60A" w:rsidR="0003276E" w:rsidRDefault="0003276E" w:rsidP="0003276E">
            <w:pPr>
              <w:rPr>
                <w:rFonts w:ascii="微软雅黑 Light" w:eastAsia="微软雅黑 Light" w:hAnsi="微软雅黑 Light" w:hint="eastAsia"/>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重要状态</w:t>
            </w:r>
          </w:p>
        </w:tc>
        <w:tc>
          <w:tcPr>
            <w:tcW w:w="2268" w:type="dxa"/>
          </w:tcPr>
          <w:p w14:paraId="069A8E88" w14:textId="2E253731" w:rsidR="0003276E" w:rsidRPr="00F706C5" w:rsidRDefault="0003276E" w:rsidP="0003276E">
            <w:pPr>
              <w:rPr>
                <w:rFonts w:ascii="微软雅黑 Light" w:eastAsia="微软雅黑 Light" w:hAnsi="微软雅黑 Light" w:hint="eastAsia"/>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725AA58F" w14:textId="03E5C2FC" w:rsidR="0003276E" w:rsidRDefault="0003276E" w:rsidP="0003276E">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1A8E5AF5" w14:textId="2075ED0E" w:rsidR="0003276E" w:rsidRPr="00F706C5" w:rsidRDefault="0003276E" w:rsidP="0003276E">
            <w:pPr>
              <w:rPr>
                <w:rFonts w:ascii="微软雅黑 Light" w:eastAsia="微软雅黑 Light" w:hAnsi="微软雅黑 Light" w:hint="eastAsia"/>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62443428" w14:textId="77777777" w:rsidR="0003276E" w:rsidRDefault="0003276E" w:rsidP="0003276E">
            <w:pPr>
              <w:rPr>
                <w:rFonts w:ascii="微软雅黑 Light" w:eastAsia="微软雅黑 Light" w:hAnsi="微软雅黑 Light" w:hint="eastAsia"/>
                <w:sz w:val="22"/>
                <w:szCs w:val="21"/>
              </w:rPr>
            </w:pPr>
          </w:p>
        </w:tc>
      </w:tr>
      <w:tr w:rsidR="0003276E" w:rsidRPr="00F706C5" w14:paraId="4C8E37AF" w14:textId="77777777" w:rsidTr="009B2BDA">
        <w:tc>
          <w:tcPr>
            <w:tcW w:w="1951" w:type="dxa"/>
          </w:tcPr>
          <w:p w14:paraId="3311E99A" w14:textId="0693983B" w:rsidR="0003276E" w:rsidRDefault="0003276E" w:rsidP="0003276E">
            <w:pPr>
              <w:rPr>
                <w:rFonts w:ascii="微软雅黑 Light" w:eastAsia="微软雅黑 Light" w:hAnsi="微软雅黑 Light" w:hint="eastAsia"/>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重要状态</w:t>
            </w:r>
          </w:p>
        </w:tc>
        <w:tc>
          <w:tcPr>
            <w:tcW w:w="2268" w:type="dxa"/>
          </w:tcPr>
          <w:p w14:paraId="513B799C" w14:textId="64C32452" w:rsidR="0003276E" w:rsidRPr="00F706C5" w:rsidRDefault="0003276E" w:rsidP="0003276E">
            <w:pPr>
              <w:rPr>
                <w:rFonts w:ascii="微软雅黑 Light" w:eastAsia="微软雅黑 Light" w:hAnsi="微软雅黑 Light" w:hint="eastAsia"/>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71B52624" w14:textId="6713EBB4" w:rsidR="0003276E" w:rsidRDefault="0003276E" w:rsidP="0003276E">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4D85366D" w14:textId="02464C62" w:rsidR="0003276E" w:rsidRPr="00F706C5" w:rsidRDefault="0003276E" w:rsidP="0003276E">
            <w:pPr>
              <w:rPr>
                <w:rFonts w:ascii="微软雅黑 Light" w:eastAsia="微软雅黑 Light" w:hAnsi="微软雅黑 Light" w:hint="eastAsia"/>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0A85DD7A" w14:textId="77777777" w:rsidR="0003276E" w:rsidRDefault="0003276E" w:rsidP="0003276E">
            <w:pPr>
              <w:rPr>
                <w:rFonts w:ascii="微软雅黑 Light" w:eastAsia="微软雅黑 Light" w:hAnsi="微软雅黑 Light" w:hint="eastAsia"/>
                <w:sz w:val="22"/>
                <w:szCs w:val="21"/>
              </w:rPr>
            </w:pPr>
          </w:p>
        </w:tc>
      </w:tr>
    </w:tbl>
    <w:p w14:paraId="71A90D9C" w14:textId="29B56336" w:rsidR="00914E18" w:rsidRDefault="00914E18" w:rsidP="00914E18">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系统运行状态数据结构</w:t>
      </w:r>
    </w:p>
    <w:p w14:paraId="636D107E" w14:textId="39C2C6DD" w:rsidR="00914E18" w:rsidRDefault="00914E18" w:rsidP="00914E18">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03276E">
        <w:rPr>
          <w:rFonts w:ascii="微软雅黑 Light" w:eastAsia="微软雅黑 Light" w:hAnsi="微软雅黑 Light"/>
          <w:noProof/>
          <w:sz w:val="22"/>
          <w:szCs w:val="16"/>
        </w:rPr>
        <w:t>89</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系统运行状态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951"/>
        <w:gridCol w:w="2268"/>
        <w:gridCol w:w="1276"/>
        <w:gridCol w:w="1701"/>
        <w:gridCol w:w="2126"/>
      </w:tblGrid>
      <w:tr w:rsidR="006640D1" w:rsidRPr="00F706C5" w14:paraId="194E91FA" w14:textId="77777777" w:rsidTr="006640D1">
        <w:tc>
          <w:tcPr>
            <w:tcW w:w="1951" w:type="dxa"/>
            <w:shd w:val="clear" w:color="auto" w:fill="A6A6A6" w:themeFill="background1" w:themeFillShade="A6"/>
          </w:tcPr>
          <w:p w14:paraId="6A1EA323" w14:textId="77777777" w:rsidR="00914E18" w:rsidRPr="00F706C5" w:rsidRDefault="00914E18"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68" w:type="dxa"/>
            <w:shd w:val="clear" w:color="auto" w:fill="A6A6A6" w:themeFill="background1" w:themeFillShade="A6"/>
          </w:tcPr>
          <w:p w14:paraId="34656F1A" w14:textId="77777777" w:rsidR="00914E18" w:rsidRPr="00F706C5" w:rsidRDefault="00914E18"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76" w:type="dxa"/>
            <w:shd w:val="clear" w:color="auto" w:fill="A6A6A6" w:themeFill="background1" w:themeFillShade="A6"/>
          </w:tcPr>
          <w:p w14:paraId="3263F5D0" w14:textId="77777777" w:rsidR="00914E18" w:rsidRPr="00F706C5" w:rsidRDefault="00914E18"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3FD9FD56" w14:textId="77777777" w:rsidR="00914E18" w:rsidRPr="00F706C5" w:rsidRDefault="00914E18"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28D89EBD" w14:textId="77777777" w:rsidR="00914E18" w:rsidRPr="00F706C5" w:rsidRDefault="00914E18"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914E18" w:rsidRPr="00F706C5" w14:paraId="43369D3D" w14:textId="77777777" w:rsidTr="006640D1">
        <w:tc>
          <w:tcPr>
            <w:tcW w:w="1951" w:type="dxa"/>
          </w:tcPr>
          <w:p w14:paraId="7642EB13" w14:textId="108EDF2F" w:rsidR="00914E18" w:rsidRDefault="00914E18" w:rsidP="00914E18">
            <w:r>
              <w:rPr>
                <w:rFonts w:ascii="微软雅黑 Light" w:eastAsia="微软雅黑 Light" w:hAnsi="微软雅黑 Light" w:hint="eastAsia"/>
                <w:sz w:val="22"/>
                <w:szCs w:val="21"/>
              </w:rPr>
              <w:t>系统启动时间</w:t>
            </w:r>
          </w:p>
        </w:tc>
        <w:tc>
          <w:tcPr>
            <w:tcW w:w="2268" w:type="dxa"/>
          </w:tcPr>
          <w:p w14:paraId="00412E25" w14:textId="17478B74" w:rsidR="00914E18" w:rsidRPr="00F706C5" w:rsidRDefault="006640D1" w:rsidP="00914E18">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1276" w:type="dxa"/>
          </w:tcPr>
          <w:p w14:paraId="5F93E6D4" w14:textId="6900C0AA" w:rsidR="00914E18" w:rsidRPr="00F706C5" w:rsidRDefault="006640D1" w:rsidP="00914E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480B455C" w14:textId="5613E35E" w:rsidR="00914E18" w:rsidRPr="00F706C5" w:rsidRDefault="00914E18" w:rsidP="00914E18">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7370A353" w14:textId="77777777" w:rsidR="00914E18" w:rsidRPr="00F706C5" w:rsidRDefault="00914E18" w:rsidP="00914E18">
            <w:pPr>
              <w:rPr>
                <w:rFonts w:ascii="微软雅黑 Light" w:eastAsia="微软雅黑 Light" w:hAnsi="微软雅黑 Light"/>
                <w:sz w:val="22"/>
                <w:szCs w:val="21"/>
              </w:rPr>
            </w:pPr>
          </w:p>
        </w:tc>
      </w:tr>
      <w:tr w:rsidR="006640D1" w:rsidRPr="00F706C5" w14:paraId="1E3E664F" w14:textId="77777777" w:rsidTr="006640D1">
        <w:tc>
          <w:tcPr>
            <w:tcW w:w="1951" w:type="dxa"/>
          </w:tcPr>
          <w:p w14:paraId="08F2207D" w14:textId="5414CBBD" w:rsidR="006640D1" w:rsidRDefault="006640D1" w:rsidP="006640D1">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2268" w:type="dxa"/>
          </w:tcPr>
          <w:p w14:paraId="4BD51F98" w14:textId="2EBD930B" w:rsidR="006640D1" w:rsidRPr="00F706C5" w:rsidRDefault="006640D1" w:rsidP="006640D1">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1276" w:type="dxa"/>
          </w:tcPr>
          <w:p w14:paraId="4A29EF4C" w14:textId="4F10F09A" w:rsidR="006640D1" w:rsidRDefault="006640D1" w:rsidP="006640D1">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701" w:type="dxa"/>
          </w:tcPr>
          <w:p w14:paraId="45CE11B9" w14:textId="721ACD8D"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0D8ABB41" w14:textId="77777777" w:rsidR="006640D1" w:rsidRPr="00F706C5" w:rsidRDefault="006640D1" w:rsidP="006640D1">
            <w:pPr>
              <w:rPr>
                <w:rFonts w:ascii="微软雅黑 Light" w:eastAsia="微软雅黑 Light" w:hAnsi="微软雅黑 Light"/>
                <w:sz w:val="22"/>
                <w:szCs w:val="21"/>
              </w:rPr>
            </w:pPr>
          </w:p>
        </w:tc>
      </w:tr>
      <w:tr w:rsidR="006640D1" w:rsidRPr="00F706C5" w14:paraId="586A24AA" w14:textId="77777777" w:rsidTr="006640D1">
        <w:tc>
          <w:tcPr>
            <w:tcW w:w="1951" w:type="dxa"/>
          </w:tcPr>
          <w:p w14:paraId="23DCD460" w14:textId="3CD8FE4F" w:rsidR="006640D1" w:rsidRDefault="006640D1" w:rsidP="006640D1">
            <w:pPr>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2268" w:type="dxa"/>
          </w:tcPr>
          <w:p w14:paraId="69CC19D3" w14:textId="33C06C24"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5607A145" w14:textId="6A819EA8" w:rsidR="006640D1" w:rsidRDefault="006640D1" w:rsidP="006640D1">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7DC2CA4D" w14:textId="094C8DC4"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34D7DDF1" w14:textId="77777777" w:rsidR="006640D1" w:rsidRPr="00F706C5" w:rsidRDefault="006640D1" w:rsidP="006640D1">
            <w:pPr>
              <w:rPr>
                <w:rFonts w:ascii="微软雅黑 Light" w:eastAsia="微软雅黑 Light" w:hAnsi="微软雅黑 Light"/>
                <w:sz w:val="22"/>
                <w:szCs w:val="21"/>
              </w:rPr>
            </w:pPr>
          </w:p>
        </w:tc>
      </w:tr>
      <w:tr w:rsidR="006640D1" w:rsidRPr="00F706C5" w14:paraId="25A25596" w14:textId="77777777" w:rsidTr="006640D1">
        <w:tc>
          <w:tcPr>
            <w:tcW w:w="1951" w:type="dxa"/>
          </w:tcPr>
          <w:p w14:paraId="6555D902" w14:textId="6BA0DEB5"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2268" w:type="dxa"/>
          </w:tcPr>
          <w:p w14:paraId="29731472" w14:textId="78017C1D"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3EE41069" w14:textId="09B07950" w:rsidR="006640D1" w:rsidRDefault="006640D1" w:rsidP="006640D1">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701" w:type="dxa"/>
          </w:tcPr>
          <w:p w14:paraId="4E56726C" w14:textId="58E74F46"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657070C0" w14:textId="77777777" w:rsidR="006640D1" w:rsidRPr="00F706C5" w:rsidRDefault="006640D1" w:rsidP="006640D1">
            <w:pPr>
              <w:rPr>
                <w:rFonts w:ascii="微软雅黑 Light" w:eastAsia="微软雅黑 Light" w:hAnsi="微软雅黑 Light"/>
                <w:sz w:val="22"/>
                <w:szCs w:val="21"/>
              </w:rPr>
            </w:pPr>
          </w:p>
        </w:tc>
      </w:tr>
      <w:tr w:rsidR="006640D1" w:rsidRPr="00F706C5" w14:paraId="34D89CA1" w14:textId="77777777" w:rsidTr="006640D1">
        <w:tc>
          <w:tcPr>
            <w:tcW w:w="1951" w:type="dxa"/>
          </w:tcPr>
          <w:p w14:paraId="725133A7" w14:textId="158CC6EF"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lastRenderedPageBreak/>
              <w:t>的通信状态</w:t>
            </w:r>
          </w:p>
        </w:tc>
        <w:tc>
          <w:tcPr>
            <w:tcW w:w="2268" w:type="dxa"/>
          </w:tcPr>
          <w:p w14:paraId="30378BC6" w14:textId="6C0358F9"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lastRenderedPageBreak/>
              <w:t>内存存取</w:t>
            </w:r>
          </w:p>
        </w:tc>
        <w:tc>
          <w:tcPr>
            <w:tcW w:w="1276" w:type="dxa"/>
          </w:tcPr>
          <w:p w14:paraId="5DF9F961" w14:textId="07AC9A7C"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59E0DEE5" w14:textId="3CD91DAD"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22D3DD2C" w14:textId="77777777" w:rsidR="006640D1" w:rsidRPr="00F706C5" w:rsidRDefault="006640D1" w:rsidP="006640D1">
            <w:pPr>
              <w:rPr>
                <w:rFonts w:ascii="微软雅黑 Light" w:eastAsia="微软雅黑 Light" w:hAnsi="微软雅黑 Light"/>
                <w:sz w:val="22"/>
                <w:szCs w:val="21"/>
              </w:rPr>
            </w:pPr>
          </w:p>
        </w:tc>
      </w:tr>
      <w:tr w:rsidR="006640D1" w:rsidRPr="00F706C5" w14:paraId="39395196" w14:textId="77777777" w:rsidTr="006640D1">
        <w:tc>
          <w:tcPr>
            <w:tcW w:w="1951" w:type="dxa"/>
          </w:tcPr>
          <w:p w14:paraId="5F948B8E" w14:textId="54B877FE"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60BABC12" w14:textId="57792CC9"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76CDF78C" w14:textId="03AF4D42"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569E9D1C" w14:textId="7054493D"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1DFE20B4" w14:textId="77777777" w:rsidR="006640D1" w:rsidRPr="00F706C5" w:rsidRDefault="006640D1" w:rsidP="006640D1">
            <w:pPr>
              <w:rPr>
                <w:rFonts w:ascii="微软雅黑 Light" w:eastAsia="微软雅黑 Light" w:hAnsi="微软雅黑 Light"/>
                <w:sz w:val="22"/>
                <w:szCs w:val="21"/>
              </w:rPr>
            </w:pPr>
          </w:p>
        </w:tc>
      </w:tr>
      <w:tr w:rsidR="006640D1" w:rsidRPr="00F706C5" w14:paraId="0B2413B8" w14:textId="77777777" w:rsidTr="006640D1">
        <w:tc>
          <w:tcPr>
            <w:tcW w:w="1951" w:type="dxa"/>
          </w:tcPr>
          <w:p w14:paraId="7594F879" w14:textId="43E03BD1"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6F0D3DE7" w14:textId="5EB7FD40"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6A0CC22C" w14:textId="77339804"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06820A8C" w14:textId="6C8AAFBB"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45DB5A4D" w14:textId="77777777" w:rsidR="006640D1" w:rsidRPr="00F706C5" w:rsidRDefault="006640D1" w:rsidP="006640D1">
            <w:pPr>
              <w:rPr>
                <w:rFonts w:ascii="微软雅黑 Light" w:eastAsia="微软雅黑 Light" w:hAnsi="微软雅黑 Light"/>
                <w:sz w:val="22"/>
                <w:szCs w:val="21"/>
              </w:rPr>
            </w:pPr>
          </w:p>
        </w:tc>
      </w:tr>
      <w:tr w:rsidR="006640D1" w:rsidRPr="00F706C5" w14:paraId="15C70093" w14:textId="77777777" w:rsidTr="006640D1">
        <w:tc>
          <w:tcPr>
            <w:tcW w:w="1951" w:type="dxa"/>
          </w:tcPr>
          <w:p w14:paraId="03DB3FF9" w14:textId="0C639406"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w:t>
            </w: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的通信状态</w:t>
            </w:r>
          </w:p>
        </w:tc>
        <w:tc>
          <w:tcPr>
            <w:tcW w:w="2268" w:type="dxa"/>
          </w:tcPr>
          <w:p w14:paraId="0D31E237" w14:textId="537B5F1C"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4DC018A5" w14:textId="115BD6C1"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5D7E426A" w14:textId="1F847B77"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4FC6B97E" w14:textId="77777777" w:rsidR="006640D1" w:rsidRPr="00F706C5" w:rsidRDefault="006640D1" w:rsidP="006640D1">
            <w:pPr>
              <w:rPr>
                <w:rFonts w:ascii="微软雅黑 Light" w:eastAsia="微软雅黑 Light" w:hAnsi="微软雅黑 Light"/>
                <w:sz w:val="22"/>
                <w:szCs w:val="21"/>
              </w:rPr>
            </w:pPr>
          </w:p>
        </w:tc>
      </w:tr>
      <w:tr w:rsidR="006640D1" w:rsidRPr="00F706C5" w14:paraId="6F61B9E2" w14:textId="77777777" w:rsidTr="006640D1">
        <w:tc>
          <w:tcPr>
            <w:tcW w:w="1951" w:type="dxa"/>
          </w:tcPr>
          <w:p w14:paraId="781AC092" w14:textId="63326E83"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355A934E" w14:textId="3EFC8D5D"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6ED1F153" w14:textId="0B4A62FD"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0723DCC4" w14:textId="388158AD"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05D8F5FE" w14:textId="77777777" w:rsidR="006640D1" w:rsidRPr="00F706C5" w:rsidRDefault="006640D1" w:rsidP="006640D1">
            <w:pPr>
              <w:rPr>
                <w:rFonts w:ascii="微软雅黑 Light" w:eastAsia="微软雅黑 Light" w:hAnsi="微软雅黑 Light"/>
                <w:sz w:val="22"/>
                <w:szCs w:val="21"/>
              </w:rPr>
            </w:pPr>
          </w:p>
        </w:tc>
      </w:tr>
      <w:tr w:rsidR="006640D1" w:rsidRPr="00F706C5" w14:paraId="0E6D5FF9" w14:textId="77777777" w:rsidTr="006640D1">
        <w:tc>
          <w:tcPr>
            <w:tcW w:w="1951" w:type="dxa"/>
          </w:tcPr>
          <w:p w14:paraId="6E73475E" w14:textId="20C68A9B"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5785C0FB" w14:textId="79C7FA9B"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41494350" w14:textId="3FC43237"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32A81DA5" w14:textId="5533B385"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768604A7" w14:textId="77777777" w:rsidR="006640D1" w:rsidRPr="00F706C5" w:rsidRDefault="006640D1" w:rsidP="006640D1">
            <w:pPr>
              <w:rPr>
                <w:rFonts w:ascii="微软雅黑 Light" w:eastAsia="微软雅黑 Light" w:hAnsi="微软雅黑 Light"/>
                <w:sz w:val="22"/>
                <w:szCs w:val="21"/>
              </w:rPr>
            </w:pPr>
          </w:p>
        </w:tc>
      </w:tr>
      <w:tr w:rsidR="006640D1" w:rsidRPr="00F706C5" w14:paraId="67CDD2C0" w14:textId="77777777" w:rsidTr="006640D1">
        <w:tc>
          <w:tcPr>
            <w:tcW w:w="1951" w:type="dxa"/>
          </w:tcPr>
          <w:p w14:paraId="2A39B873" w14:textId="7BC02F2D"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0365EB39" w14:textId="07E5F3A3"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77FD9C35" w14:textId="64C74B8F"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575E876D" w14:textId="3B7AEAE1"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607E4945" w14:textId="77777777" w:rsidR="006640D1" w:rsidRPr="00F706C5" w:rsidRDefault="006640D1" w:rsidP="006640D1">
            <w:pPr>
              <w:rPr>
                <w:rFonts w:ascii="微软雅黑 Light" w:eastAsia="微软雅黑 Light" w:hAnsi="微软雅黑 Light"/>
                <w:sz w:val="22"/>
                <w:szCs w:val="21"/>
              </w:rPr>
            </w:pPr>
          </w:p>
        </w:tc>
      </w:tr>
      <w:tr w:rsidR="006640D1" w:rsidRPr="00F706C5" w14:paraId="03402C37" w14:textId="77777777" w:rsidTr="006640D1">
        <w:tc>
          <w:tcPr>
            <w:tcW w:w="1951" w:type="dxa"/>
          </w:tcPr>
          <w:p w14:paraId="65C72910" w14:textId="16DECD82"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247F3B6F" w14:textId="1BC07A46"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4017C506" w14:textId="4CAA9626"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6AEE5DC1" w14:textId="75919359"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558FA880" w14:textId="77777777" w:rsidR="006640D1" w:rsidRPr="00F706C5" w:rsidRDefault="006640D1" w:rsidP="006640D1">
            <w:pPr>
              <w:rPr>
                <w:rFonts w:ascii="微软雅黑 Light" w:eastAsia="微软雅黑 Light" w:hAnsi="微软雅黑 Light"/>
                <w:sz w:val="22"/>
                <w:szCs w:val="21"/>
              </w:rPr>
            </w:pPr>
          </w:p>
        </w:tc>
      </w:tr>
      <w:tr w:rsidR="006640D1" w:rsidRPr="00F706C5" w14:paraId="2D9FC2A5" w14:textId="77777777" w:rsidTr="006640D1">
        <w:tc>
          <w:tcPr>
            <w:tcW w:w="1951" w:type="dxa"/>
          </w:tcPr>
          <w:p w14:paraId="1115DFF6" w14:textId="7C7EA6F3"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0F3DAB86" w14:textId="421FA2E6"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4BE9EE46" w14:textId="474F0A8B"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6866CEEA" w14:textId="6CCEC6D3"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4B1CDEE5" w14:textId="77777777" w:rsidR="006640D1" w:rsidRPr="00F706C5" w:rsidRDefault="006640D1" w:rsidP="006640D1">
            <w:pPr>
              <w:rPr>
                <w:rFonts w:ascii="微软雅黑 Light" w:eastAsia="微软雅黑 Light" w:hAnsi="微软雅黑 Light"/>
                <w:sz w:val="22"/>
                <w:szCs w:val="21"/>
              </w:rPr>
            </w:pPr>
          </w:p>
        </w:tc>
      </w:tr>
    </w:tbl>
    <w:p w14:paraId="3D98ED0A" w14:textId="77777777" w:rsidR="00C039D9" w:rsidRDefault="00C039D9" w:rsidP="00C039D9">
      <w:pPr>
        <w:pStyle w:val="4"/>
        <w:rPr>
          <w:rFonts w:ascii="微软雅黑 Light" w:eastAsia="微软雅黑 Light" w:hAnsi="微软雅黑 Light"/>
          <w:b w:val="0"/>
          <w:bCs w:val="0"/>
          <w:sz w:val="24"/>
          <w:szCs w:val="24"/>
        </w:rPr>
      </w:pPr>
      <w:r w:rsidRPr="00E04BD2">
        <w:rPr>
          <w:rFonts w:ascii="微软雅黑 Light" w:eastAsia="微软雅黑 Light" w:hAnsi="微软雅黑 Light" w:hint="eastAsia"/>
          <w:b w:val="0"/>
          <w:bCs w:val="0"/>
          <w:sz w:val="24"/>
          <w:szCs w:val="24"/>
        </w:rPr>
        <w:t>组件运行状态数据结构</w:t>
      </w:r>
    </w:p>
    <w:p w14:paraId="381463EB" w14:textId="571D0498" w:rsidR="00C039D9" w:rsidRDefault="00C039D9" w:rsidP="00C039D9">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03276E">
        <w:rPr>
          <w:rFonts w:ascii="微软雅黑 Light" w:eastAsia="微软雅黑 Light" w:hAnsi="微软雅黑 Light"/>
          <w:noProof/>
          <w:sz w:val="22"/>
          <w:szCs w:val="16"/>
        </w:rPr>
        <w:t>90</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组件运行状态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951"/>
        <w:gridCol w:w="2268"/>
        <w:gridCol w:w="1276"/>
        <w:gridCol w:w="1701"/>
        <w:gridCol w:w="2126"/>
      </w:tblGrid>
      <w:tr w:rsidR="00C039D9" w:rsidRPr="00F706C5" w14:paraId="1A0BCC78" w14:textId="77777777" w:rsidTr="006D124A">
        <w:tc>
          <w:tcPr>
            <w:tcW w:w="1951" w:type="dxa"/>
            <w:shd w:val="clear" w:color="auto" w:fill="A6A6A6" w:themeFill="background1" w:themeFillShade="A6"/>
          </w:tcPr>
          <w:p w14:paraId="014A08D0"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68" w:type="dxa"/>
            <w:shd w:val="clear" w:color="auto" w:fill="A6A6A6" w:themeFill="background1" w:themeFillShade="A6"/>
          </w:tcPr>
          <w:p w14:paraId="1040D042"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76" w:type="dxa"/>
            <w:shd w:val="clear" w:color="auto" w:fill="A6A6A6" w:themeFill="background1" w:themeFillShade="A6"/>
          </w:tcPr>
          <w:p w14:paraId="21822C67"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19EE21C8"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5F92B3E2"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C039D9" w:rsidRPr="00F706C5" w14:paraId="253FD835" w14:textId="77777777" w:rsidTr="006D124A">
        <w:tc>
          <w:tcPr>
            <w:tcW w:w="1951" w:type="dxa"/>
          </w:tcPr>
          <w:p w14:paraId="51AFCDD7" w14:textId="394F9AD5" w:rsidR="00C039D9" w:rsidRDefault="00C039D9" w:rsidP="00C039D9">
            <w:r>
              <w:rPr>
                <w:rFonts w:ascii="微软雅黑 Light" w:eastAsia="微软雅黑 Light" w:hAnsi="微软雅黑 Light" w:hint="eastAsia"/>
                <w:sz w:val="22"/>
                <w:szCs w:val="21"/>
              </w:rPr>
              <w:t>运行状态</w:t>
            </w:r>
          </w:p>
        </w:tc>
        <w:tc>
          <w:tcPr>
            <w:tcW w:w="2268" w:type="dxa"/>
          </w:tcPr>
          <w:p w14:paraId="60789E6D" w14:textId="77777777" w:rsidR="00C039D9" w:rsidRPr="00F706C5" w:rsidRDefault="00C039D9" w:rsidP="00C039D9">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1276" w:type="dxa"/>
          </w:tcPr>
          <w:p w14:paraId="0E6295F7" w14:textId="0A7149C8" w:rsidR="00C039D9" w:rsidRPr="00F706C5" w:rsidRDefault="00C039D9"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701" w:type="dxa"/>
          </w:tcPr>
          <w:p w14:paraId="771FDA73" w14:textId="692E35C6" w:rsidR="00C039D9" w:rsidRPr="00F706C5" w:rsidRDefault="00C039D9" w:rsidP="00C039D9">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1C0C770C" w14:textId="77777777" w:rsidR="00C039D9" w:rsidRPr="00F706C5" w:rsidRDefault="00C039D9" w:rsidP="00C039D9">
            <w:pPr>
              <w:rPr>
                <w:rFonts w:ascii="微软雅黑 Light" w:eastAsia="微软雅黑 Light" w:hAnsi="微软雅黑 Light"/>
                <w:sz w:val="22"/>
                <w:szCs w:val="21"/>
              </w:rPr>
            </w:pPr>
          </w:p>
        </w:tc>
      </w:tr>
      <w:tr w:rsidR="00C039D9" w:rsidRPr="00F706C5" w14:paraId="3BBEAB71" w14:textId="77777777" w:rsidTr="006D124A">
        <w:tc>
          <w:tcPr>
            <w:tcW w:w="1951" w:type="dxa"/>
          </w:tcPr>
          <w:p w14:paraId="720F90E5" w14:textId="3DF3A190" w:rsidR="00C039D9" w:rsidRDefault="00C039D9"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2268" w:type="dxa"/>
          </w:tcPr>
          <w:p w14:paraId="5A369BEC" w14:textId="35BE3571" w:rsidR="00C039D9" w:rsidRPr="00F706C5" w:rsidRDefault="00C039D9" w:rsidP="00C039D9">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1276" w:type="dxa"/>
          </w:tcPr>
          <w:p w14:paraId="7C089AF3" w14:textId="37282BE3" w:rsidR="00C039D9" w:rsidRDefault="00C039D9"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712D63E5" w14:textId="2CD1DDC6" w:rsidR="00C039D9" w:rsidRPr="00F706C5" w:rsidRDefault="00C039D9" w:rsidP="00C039D9">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755E3FB3" w14:textId="77777777" w:rsidR="00C039D9" w:rsidRPr="00F706C5" w:rsidRDefault="00C039D9" w:rsidP="00C039D9">
            <w:pPr>
              <w:rPr>
                <w:rFonts w:ascii="微软雅黑 Light" w:eastAsia="微软雅黑 Light" w:hAnsi="微软雅黑 Light"/>
                <w:sz w:val="22"/>
                <w:szCs w:val="21"/>
              </w:rPr>
            </w:pPr>
          </w:p>
        </w:tc>
      </w:tr>
    </w:tbl>
    <w:p w14:paraId="06887CF9" w14:textId="77777777" w:rsidR="00C039D9" w:rsidRDefault="00C039D9" w:rsidP="00C039D9">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任务下发</w:t>
      </w:r>
      <w:r>
        <w:rPr>
          <w:rFonts w:ascii="微软雅黑 Light" w:eastAsia="微软雅黑 Light" w:hAnsi="微软雅黑 Light" w:hint="eastAsia"/>
          <w:b w:val="0"/>
          <w:bCs w:val="0"/>
          <w:sz w:val="24"/>
          <w:szCs w:val="24"/>
        </w:rPr>
        <w:t>数据</w:t>
      </w:r>
      <w:r w:rsidRPr="00761D3A">
        <w:rPr>
          <w:rFonts w:ascii="微软雅黑 Light" w:eastAsia="微软雅黑 Light" w:hAnsi="微软雅黑 Light" w:hint="eastAsia"/>
          <w:b w:val="0"/>
          <w:bCs w:val="0"/>
          <w:sz w:val="24"/>
          <w:szCs w:val="24"/>
        </w:rPr>
        <w:t>结构</w:t>
      </w:r>
    </w:p>
    <w:p w14:paraId="0B10D5A6" w14:textId="63EAAC44" w:rsidR="00C039D9" w:rsidRDefault="00C039D9" w:rsidP="00C039D9">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03276E">
        <w:rPr>
          <w:rFonts w:ascii="微软雅黑 Light" w:eastAsia="微软雅黑 Light" w:hAnsi="微软雅黑 Light"/>
          <w:noProof/>
          <w:sz w:val="22"/>
          <w:szCs w:val="16"/>
        </w:rPr>
        <w:t>91</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任务下发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951"/>
        <w:gridCol w:w="2268"/>
        <w:gridCol w:w="1276"/>
        <w:gridCol w:w="1701"/>
        <w:gridCol w:w="2126"/>
      </w:tblGrid>
      <w:tr w:rsidR="00C039D9" w:rsidRPr="00F706C5" w14:paraId="43E5A383" w14:textId="77777777" w:rsidTr="006D124A">
        <w:tc>
          <w:tcPr>
            <w:tcW w:w="1951" w:type="dxa"/>
            <w:shd w:val="clear" w:color="auto" w:fill="A6A6A6" w:themeFill="background1" w:themeFillShade="A6"/>
          </w:tcPr>
          <w:p w14:paraId="1FE0F7B4"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68" w:type="dxa"/>
            <w:shd w:val="clear" w:color="auto" w:fill="A6A6A6" w:themeFill="background1" w:themeFillShade="A6"/>
          </w:tcPr>
          <w:p w14:paraId="148B894A"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76" w:type="dxa"/>
            <w:shd w:val="clear" w:color="auto" w:fill="A6A6A6" w:themeFill="background1" w:themeFillShade="A6"/>
          </w:tcPr>
          <w:p w14:paraId="481E87A4"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56467B6A"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68F96D5E"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C039D9" w:rsidRPr="00F706C5" w14:paraId="46ADAFA1" w14:textId="77777777" w:rsidTr="006D124A">
        <w:tc>
          <w:tcPr>
            <w:tcW w:w="1951" w:type="dxa"/>
          </w:tcPr>
          <w:p w14:paraId="5BBEB5CD" w14:textId="4EF8873A" w:rsidR="00C039D9" w:rsidRDefault="00C039D9" w:rsidP="00C039D9">
            <w:r>
              <w:rPr>
                <w:rFonts w:ascii="微软雅黑 Light" w:eastAsia="微软雅黑 Light" w:hAnsi="微软雅黑 Light" w:hint="eastAsia"/>
                <w:sz w:val="22"/>
                <w:szCs w:val="21"/>
              </w:rPr>
              <w:t>组件ID</w:t>
            </w:r>
          </w:p>
        </w:tc>
        <w:tc>
          <w:tcPr>
            <w:tcW w:w="2268" w:type="dxa"/>
          </w:tcPr>
          <w:p w14:paraId="3E5151D0" w14:textId="77777777" w:rsidR="00C039D9" w:rsidRPr="00F706C5" w:rsidRDefault="00C039D9" w:rsidP="00C039D9">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1276" w:type="dxa"/>
          </w:tcPr>
          <w:p w14:paraId="50BC7852" w14:textId="77F7D303" w:rsidR="00C039D9" w:rsidRPr="00F706C5" w:rsidRDefault="00C039D9"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6960C0DF" w14:textId="77777777" w:rsidR="00C039D9" w:rsidRPr="00F706C5" w:rsidRDefault="00C039D9" w:rsidP="00C039D9">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3FD4181C" w14:textId="77777777" w:rsidR="00C039D9" w:rsidRPr="00F706C5" w:rsidRDefault="00C039D9" w:rsidP="00C039D9">
            <w:pPr>
              <w:rPr>
                <w:rFonts w:ascii="微软雅黑 Light" w:eastAsia="微软雅黑 Light" w:hAnsi="微软雅黑 Light"/>
                <w:sz w:val="22"/>
                <w:szCs w:val="21"/>
              </w:rPr>
            </w:pPr>
          </w:p>
        </w:tc>
      </w:tr>
      <w:tr w:rsidR="00C039D9" w:rsidRPr="00F706C5" w14:paraId="5206A7B4" w14:textId="77777777" w:rsidTr="006D124A">
        <w:tc>
          <w:tcPr>
            <w:tcW w:w="1951" w:type="dxa"/>
          </w:tcPr>
          <w:p w14:paraId="2B0DDCEB" w14:textId="2F68A113" w:rsidR="00C039D9" w:rsidRDefault="00C039D9"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2268" w:type="dxa"/>
          </w:tcPr>
          <w:p w14:paraId="4DE0DB44" w14:textId="0DD40300" w:rsidR="00C039D9" w:rsidRPr="00F706C5" w:rsidRDefault="00C039D9" w:rsidP="00C039D9">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76" w:type="dxa"/>
          </w:tcPr>
          <w:p w14:paraId="4648ACE0" w14:textId="533B9534" w:rsidR="00C039D9" w:rsidRDefault="00C039D9"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6D1CD9CD" w14:textId="2F006540" w:rsidR="00C039D9" w:rsidRPr="00F706C5" w:rsidRDefault="00C039D9" w:rsidP="00C039D9">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06DC71CE" w14:textId="77777777" w:rsidR="00C039D9" w:rsidRPr="00F706C5" w:rsidRDefault="00C039D9" w:rsidP="00C039D9">
            <w:pPr>
              <w:rPr>
                <w:rFonts w:ascii="微软雅黑 Light" w:eastAsia="微软雅黑 Light" w:hAnsi="微软雅黑 Light"/>
                <w:sz w:val="22"/>
                <w:szCs w:val="21"/>
              </w:rPr>
            </w:pPr>
          </w:p>
        </w:tc>
      </w:tr>
      <w:tr w:rsidR="00C039D9" w:rsidRPr="00F706C5" w14:paraId="47528B00" w14:textId="77777777" w:rsidTr="006D124A">
        <w:tc>
          <w:tcPr>
            <w:tcW w:w="1951" w:type="dxa"/>
          </w:tcPr>
          <w:p w14:paraId="14847D2A" w14:textId="5BF82A0C" w:rsidR="00C039D9" w:rsidRDefault="00C039D9"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2268" w:type="dxa"/>
          </w:tcPr>
          <w:p w14:paraId="39C26B8E" w14:textId="1983C083" w:rsidR="00C039D9" w:rsidRPr="00F706C5" w:rsidRDefault="00C039D9" w:rsidP="00C039D9">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76" w:type="dxa"/>
          </w:tcPr>
          <w:p w14:paraId="72A5025F" w14:textId="40DB3D65" w:rsidR="00C039D9" w:rsidRDefault="00C039D9"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3F58E3E8" w14:textId="3D390970" w:rsidR="00C039D9" w:rsidRPr="00F706C5" w:rsidRDefault="00C039D9" w:rsidP="00C039D9">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502C1C9D" w14:textId="77777777" w:rsidR="00C039D9" w:rsidRPr="00F706C5" w:rsidRDefault="00C039D9" w:rsidP="00C039D9">
            <w:pPr>
              <w:rPr>
                <w:rFonts w:ascii="微软雅黑 Light" w:eastAsia="微软雅黑 Light" w:hAnsi="微软雅黑 Light"/>
                <w:sz w:val="22"/>
                <w:szCs w:val="21"/>
              </w:rPr>
            </w:pPr>
          </w:p>
        </w:tc>
      </w:tr>
      <w:tr w:rsidR="00C039D9" w:rsidRPr="00F706C5" w14:paraId="2D10EEE9" w14:textId="77777777" w:rsidTr="006D124A">
        <w:tc>
          <w:tcPr>
            <w:tcW w:w="1951" w:type="dxa"/>
          </w:tcPr>
          <w:p w14:paraId="6D8DA85B" w14:textId="5A71E786" w:rsidR="00C039D9" w:rsidRDefault="00C039D9"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任务描述</w:t>
            </w:r>
          </w:p>
        </w:tc>
        <w:tc>
          <w:tcPr>
            <w:tcW w:w="2268" w:type="dxa"/>
          </w:tcPr>
          <w:p w14:paraId="6E80966E" w14:textId="6E7D2D31" w:rsidR="00C039D9" w:rsidRPr="00F706C5" w:rsidRDefault="00C039D9" w:rsidP="00C039D9">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76" w:type="dxa"/>
          </w:tcPr>
          <w:p w14:paraId="5617DF0A" w14:textId="35CF199E" w:rsidR="00C039D9" w:rsidRDefault="00C039D9"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6CD45DD1" w14:textId="502BE893" w:rsidR="00C039D9" w:rsidRPr="00F706C5" w:rsidRDefault="00C039D9" w:rsidP="00C039D9">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2A201D4D" w14:textId="77777777" w:rsidR="00C039D9" w:rsidRPr="00F706C5" w:rsidRDefault="00C039D9" w:rsidP="00C039D9">
            <w:pPr>
              <w:rPr>
                <w:rFonts w:ascii="微软雅黑 Light" w:eastAsia="微软雅黑 Light" w:hAnsi="微软雅黑 Light"/>
                <w:sz w:val="22"/>
                <w:szCs w:val="21"/>
              </w:rPr>
            </w:pPr>
          </w:p>
        </w:tc>
      </w:tr>
    </w:tbl>
    <w:p w14:paraId="0A5B9C14" w14:textId="77777777" w:rsidR="00C039D9" w:rsidRDefault="00C039D9" w:rsidP="00C039D9">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任务状态数据结构</w:t>
      </w:r>
    </w:p>
    <w:p w14:paraId="69278EFE" w14:textId="1EAA24F2" w:rsidR="00C039D9" w:rsidRDefault="00C039D9" w:rsidP="00C039D9">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03276E">
        <w:rPr>
          <w:rFonts w:ascii="微软雅黑 Light" w:eastAsia="微软雅黑 Light" w:hAnsi="微软雅黑 Light"/>
          <w:noProof/>
          <w:sz w:val="22"/>
          <w:szCs w:val="16"/>
        </w:rPr>
        <w:t>92</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任务状态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2235"/>
        <w:gridCol w:w="1984"/>
        <w:gridCol w:w="1291"/>
        <w:gridCol w:w="1701"/>
        <w:gridCol w:w="2126"/>
      </w:tblGrid>
      <w:tr w:rsidR="00C039D9" w:rsidRPr="00F706C5" w14:paraId="1EF2894F" w14:textId="77777777" w:rsidTr="003F0CA7">
        <w:tc>
          <w:tcPr>
            <w:tcW w:w="2235" w:type="dxa"/>
            <w:shd w:val="clear" w:color="auto" w:fill="A6A6A6" w:themeFill="background1" w:themeFillShade="A6"/>
          </w:tcPr>
          <w:p w14:paraId="2DA59EFC"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984" w:type="dxa"/>
            <w:shd w:val="clear" w:color="auto" w:fill="A6A6A6" w:themeFill="background1" w:themeFillShade="A6"/>
          </w:tcPr>
          <w:p w14:paraId="45D0F4ED"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91" w:type="dxa"/>
            <w:shd w:val="clear" w:color="auto" w:fill="A6A6A6" w:themeFill="background1" w:themeFillShade="A6"/>
          </w:tcPr>
          <w:p w14:paraId="7C50F798"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493777B5"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6FF82D66"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405A32" w:rsidRPr="00F706C5" w14:paraId="30731312" w14:textId="77777777" w:rsidTr="003F0CA7">
        <w:tc>
          <w:tcPr>
            <w:tcW w:w="2235" w:type="dxa"/>
          </w:tcPr>
          <w:p w14:paraId="598A5ADD" w14:textId="07803243" w:rsidR="00405A32" w:rsidRDefault="00405A32" w:rsidP="00405A32">
            <w:r>
              <w:rPr>
                <w:rFonts w:ascii="微软雅黑 Light" w:eastAsia="微软雅黑 Light" w:hAnsi="微软雅黑 Light" w:hint="eastAsia"/>
                <w:sz w:val="22"/>
                <w:szCs w:val="21"/>
              </w:rPr>
              <w:t>任务ID</w:t>
            </w:r>
          </w:p>
        </w:tc>
        <w:tc>
          <w:tcPr>
            <w:tcW w:w="1984" w:type="dxa"/>
          </w:tcPr>
          <w:p w14:paraId="2BCCAED9" w14:textId="1E25C302" w:rsidR="00405A32" w:rsidRPr="00F706C5" w:rsidRDefault="00405A32" w:rsidP="00405A32">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665C7726" w14:textId="3A51F67E" w:rsidR="00405A32" w:rsidRPr="00F706C5" w:rsidRDefault="00405A32" w:rsidP="00405A32">
            <w:pPr>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01" w:type="dxa"/>
          </w:tcPr>
          <w:p w14:paraId="0453CF1D" w14:textId="2E2C66A7" w:rsidR="00405A32" w:rsidRPr="00F706C5" w:rsidRDefault="00405A32" w:rsidP="00405A32">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1E3D4B00" w14:textId="77777777" w:rsidR="00405A32" w:rsidRPr="00F706C5" w:rsidRDefault="00405A32" w:rsidP="00405A32">
            <w:pPr>
              <w:rPr>
                <w:rFonts w:ascii="微软雅黑 Light" w:eastAsia="微软雅黑 Light" w:hAnsi="微软雅黑 Light"/>
                <w:sz w:val="22"/>
                <w:szCs w:val="21"/>
              </w:rPr>
            </w:pPr>
          </w:p>
        </w:tc>
      </w:tr>
      <w:tr w:rsidR="00405A32" w:rsidRPr="00F706C5" w14:paraId="41AF393F" w14:textId="77777777" w:rsidTr="003F0CA7">
        <w:tc>
          <w:tcPr>
            <w:tcW w:w="2235" w:type="dxa"/>
          </w:tcPr>
          <w:p w14:paraId="64F2281B" w14:textId="5C14D921" w:rsidR="00405A32" w:rsidRDefault="00405A32" w:rsidP="00405A32">
            <w:r>
              <w:rPr>
                <w:rFonts w:ascii="微软雅黑 Light" w:eastAsia="微软雅黑 Light" w:hAnsi="微软雅黑 Light" w:hint="eastAsia"/>
                <w:sz w:val="22"/>
                <w:szCs w:val="21"/>
              </w:rPr>
              <w:t>任务状态变更时间</w:t>
            </w:r>
          </w:p>
        </w:tc>
        <w:tc>
          <w:tcPr>
            <w:tcW w:w="1984" w:type="dxa"/>
          </w:tcPr>
          <w:p w14:paraId="38F98C85" w14:textId="29B6D3D5" w:rsidR="00405A32" w:rsidRPr="00F706C5" w:rsidRDefault="00405A32" w:rsidP="00405A32">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589095B1" w14:textId="0D42BE84" w:rsidR="00405A32" w:rsidRPr="00F706C5" w:rsidRDefault="00405A32" w:rsidP="00405A32">
            <w:pPr>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01" w:type="dxa"/>
          </w:tcPr>
          <w:p w14:paraId="3DCB9D2A" w14:textId="786AD3C1" w:rsidR="00405A32" w:rsidRPr="00F706C5" w:rsidRDefault="00405A32" w:rsidP="00405A32">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47592362" w14:textId="77777777" w:rsidR="00405A32" w:rsidRPr="00F706C5" w:rsidRDefault="00405A32" w:rsidP="00405A32">
            <w:pPr>
              <w:rPr>
                <w:rFonts w:ascii="微软雅黑 Light" w:eastAsia="微软雅黑 Light" w:hAnsi="微软雅黑 Light"/>
                <w:sz w:val="22"/>
                <w:szCs w:val="21"/>
              </w:rPr>
            </w:pPr>
          </w:p>
        </w:tc>
      </w:tr>
      <w:tr w:rsidR="00405A32" w:rsidRPr="00F706C5" w14:paraId="2568DE06" w14:textId="77777777" w:rsidTr="003F0CA7">
        <w:tc>
          <w:tcPr>
            <w:tcW w:w="2235" w:type="dxa"/>
          </w:tcPr>
          <w:p w14:paraId="5C8564A7" w14:textId="26DAA7F3" w:rsidR="00405A32" w:rsidRDefault="00405A32" w:rsidP="00405A32">
            <w:r>
              <w:rPr>
                <w:rFonts w:ascii="微软雅黑 Light" w:eastAsia="微软雅黑 Light" w:hAnsi="微软雅黑 Light" w:hint="eastAsia"/>
                <w:sz w:val="22"/>
                <w:szCs w:val="21"/>
              </w:rPr>
              <w:t>任务状态</w:t>
            </w:r>
          </w:p>
        </w:tc>
        <w:tc>
          <w:tcPr>
            <w:tcW w:w="1984" w:type="dxa"/>
          </w:tcPr>
          <w:p w14:paraId="0473546E" w14:textId="65E95D61" w:rsidR="00405A32" w:rsidRPr="00F706C5" w:rsidRDefault="00405A32" w:rsidP="00405A32">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577AB9CE" w14:textId="5493815A" w:rsidR="00405A32" w:rsidRPr="00F706C5" w:rsidRDefault="00405A32" w:rsidP="00405A32">
            <w:pPr>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701" w:type="dxa"/>
          </w:tcPr>
          <w:p w14:paraId="1A36F65F" w14:textId="354A9112" w:rsidR="00405A32" w:rsidRPr="00F706C5" w:rsidRDefault="00405A32" w:rsidP="00405A32">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49964884" w14:textId="77777777" w:rsidR="00405A32" w:rsidRPr="00F706C5" w:rsidRDefault="00405A32" w:rsidP="00405A32">
            <w:pPr>
              <w:rPr>
                <w:rFonts w:ascii="微软雅黑 Light" w:eastAsia="微软雅黑 Light" w:hAnsi="微软雅黑 Light"/>
                <w:sz w:val="22"/>
                <w:szCs w:val="21"/>
              </w:rPr>
            </w:pPr>
          </w:p>
        </w:tc>
      </w:tr>
      <w:tr w:rsidR="00405A32" w:rsidRPr="00F706C5" w14:paraId="1895C475" w14:textId="77777777" w:rsidTr="003F0CA7">
        <w:tc>
          <w:tcPr>
            <w:tcW w:w="2235" w:type="dxa"/>
          </w:tcPr>
          <w:p w14:paraId="5C4C34B2" w14:textId="2D69CA67" w:rsidR="00405A32" w:rsidRDefault="00405A32" w:rsidP="00405A32">
            <w:r>
              <w:rPr>
                <w:rFonts w:ascii="微软雅黑 Light" w:eastAsia="微软雅黑 Light" w:hAnsi="微软雅黑 Light" w:hint="eastAsia"/>
                <w:sz w:val="22"/>
                <w:szCs w:val="21"/>
              </w:rPr>
              <w:t>任务执行说明</w:t>
            </w:r>
          </w:p>
        </w:tc>
        <w:tc>
          <w:tcPr>
            <w:tcW w:w="1984" w:type="dxa"/>
          </w:tcPr>
          <w:p w14:paraId="728E74FE" w14:textId="44B04B9F" w:rsidR="00405A32" w:rsidRPr="00F706C5" w:rsidRDefault="00405A32" w:rsidP="00405A32">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5E2B166E" w14:textId="39D64AC3" w:rsidR="00405A32" w:rsidRPr="00F706C5" w:rsidRDefault="00405A32" w:rsidP="00405A32">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36085201" w14:textId="08AC200E" w:rsidR="00405A32" w:rsidRPr="00F706C5" w:rsidRDefault="00405A32" w:rsidP="00405A32">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783EB43F" w14:textId="77777777" w:rsidR="00405A32" w:rsidRPr="00F706C5" w:rsidRDefault="00405A32" w:rsidP="00405A32">
            <w:pPr>
              <w:rPr>
                <w:rFonts w:ascii="微软雅黑 Light" w:eastAsia="微软雅黑 Light" w:hAnsi="微软雅黑 Light"/>
                <w:sz w:val="22"/>
                <w:szCs w:val="21"/>
              </w:rPr>
            </w:pPr>
          </w:p>
        </w:tc>
      </w:tr>
    </w:tbl>
    <w:p w14:paraId="355C4E53" w14:textId="77777777" w:rsidR="003F0CA7" w:rsidRDefault="003F0CA7" w:rsidP="003F0CA7">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组件远程控制</w:t>
      </w:r>
      <w:r>
        <w:rPr>
          <w:rFonts w:ascii="微软雅黑 Light" w:eastAsia="微软雅黑 Light" w:hAnsi="微软雅黑 Light" w:hint="eastAsia"/>
          <w:b w:val="0"/>
          <w:bCs w:val="0"/>
          <w:sz w:val="24"/>
          <w:szCs w:val="24"/>
        </w:rPr>
        <w:t>命令</w:t>
      </w:r>
      <w:r w:rsidRPr="00761D3A">
        <w:rPr>
          <w:rFonts w:ascii="微软雅黑 Light" w:eastAsia="微软雅黑 Light" w:hAnsi="微软雅黑 Light" w:hint="eastAsia"/>
          <w:b w:val="0"/>
          <w:bCs w:val="0"/>
          <w:sz w:val="24"/>
          <w:szCs w:val="24"/>
        </w:rPr>
        <w:t>数据结构</w:t>
      </w:r>
    </w:p>
    <w:p w14:paraId="3EFF6F80" w14:textId="66508DE3" w:rsidR="003F0CA7" w:rsidRDefault="003F0CA7" w:rsidP="003F0CA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03276E">
        <w:rPr>
          <w:rFonts w:ascii="微软雅黑 Light" w:eastAsia="微软雅黑 Light" w:hAnsi="微软雅黑 Light"/>
          <w:noProof/>
          <w:sz w:val="22"/>
          <w:szCs w:val="16"/>
        </w:rPr>
        <w:t>93</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组件远程控制命令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2235"/>
        <w:gridCol w:w="1984"/>
        <w:gridCol w:w="1291"/>
        <w:gridCol w:w="1701"/>
        <w:gridCol w:w="2126"/>
      </w:tblGrid>
      <w:tr w:rsidR="003F0CA7" w:rsidRPr="00F706C5" w14:paraId="22DFB19E" w14:textId="77777777" w:rsidTr="006D124A">
        <w:tc>
          <w:tcPr>
            <w:tcW w:w="2235" w:type="dxa"/>
            <w:shd w:val="clear" w:color="auto" w:fill="A6A6A6" w:themeFill="background1" w:themeFillShade="A6"/>
          </w:tcPr>
          <w:p w14:paraId="686551AC"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984" w:type="dxa"/>
            <w:shd w:val="clear" w:color="auto" w:fill="A6A6A6" w:themeFill="background1" w:themeFillShade="A6"/>
          </w:tcPr>
          <w:p w14:paraId="11FB1AF7"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91" w:type="dxa"/>
            <w:shd w:val="clear" w:color="auto" w:fill="A6A6A6" w:themeFill="background1" w:themeFillShade="A6"/>
          </w:tcPr>
          <w:p w14:paraId="69462349"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42C49225"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0A275B21"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3F0CA7" w:rsidRPr="00F706C5" w14:paraId="189D8C18" w14:textId="77777777" w:rsidTr="006D124A">
        <w:tc>
          <w:tcPr>
            <w:tcW w:w="2235" w:type="dxa"/>
          </w:tcPr>
          <w:p w14:paraId="7AADCFD0" w14:textId="733ABFBB" w:rsidR="003F0CA7" w:rsidRDefault="003F0CA7" w:rsidP="003F0CA7">
            <w:r>
              <w:rPr>
                <w:rFonts w:ascii="微软雅黑 Light" w:eastAsia="微软雅黑 Light" w:hAnsi="微软雅黑 Light" w:hint="eastAsia"/>
                <w:sz w:val="22"/>
                <w:szCs w:val="21"/>
              </w:rPr>
              <w:t>开启或关闭</w:t>
            </w:r>
          </w:p>
        </w:tc>
        <w:tc>
          <w:tcPr>
            <w:tcW w:w="1984" w:type="dxa"/>
          </w:tcPr>
          <w:p w14:paraId="790A6176" w14:textId="3C41C576" w:rsidR="003F0CA7" w:rsidRPr="00F706C5" w:rsidRDefault="003F0CA7" w:rsidP="003F0CA7">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1E49D24C" w14:textId="77777777" w:rsidR="003F0CA7" w:rsidRPr="00F706C5" w:rsidRDefault="003F0CA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01" w:type="dxa"/>
          </w:tcPr>
          <w:p w14:paraId="11156CC7" w14:textId="4B7DB6BC" w:rsidR="003F0CA7" w:rsidRPr="00F706C5" w:rsidRDefault="003F0CA7" w:rsidP="003F0CA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7DFAC67C" w14:textId="77777777" w:rsidR="003F0CA7" w:rsidRPr="00F706C5" w:rsidRDefault="003F0CA7" w:rsidP="003F0CA7">
            <w:pPr>
              <w:rPr>
                <w:rFonts w:ascii="微软雅黑 Light" w:eastAsia="微软雅黑 Light" w:hAnsi="微软雅黑 Light"/>
                <w:sz w:val="22"/>
                <w:szCs w:val="21"/>
              </w:rPr>
            </w:pPr>
          </w:p>
        </w:tc>
      </w:tr>
      <w:tr w:rsidR="003F0CA7" w:rsidRPr="00F706C5" w14:paraId="470DE28D" w14:textId="77777777" w:rsidTr="006D124A">
        <w:tc>
          <w:tcPr>
            <w:tcW w:w="2235" w:type="dxa"/>
          </w:tcPr>
          <w:p w14:paraId="786749F0" w14:textId="2FDA5B33" w:rsidR="003F0CA7" w:rsidRDefault="003F0CA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命令和参数</w:t>
            </w:r>
          </w:p>
        </w:tc>
        <w:tc>
          <w:tcPr>
            <w:tcW w:w="1984" w:type="dxa"/>
          </w:tcPr>
          <w:p w14:paraId="2D8C848F" w14:textId="33D53268" w:rsidR="003F0CA7" w:rsidRPr="005823E4" w:rsidRDefault="003F0CA7" w:rsidP="003F0CA7">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02C62BE8" w14:textId="14FB7E93" w:rsidR="003F0CA7" w:rsidRDefault="003F0CA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078F217A" w14:textId="30D821F7" w:rsidR="003F0CA7" w:rsidRPr="00F706C5" w:rsidRDefault="003F0CA7" w:rsidP="003F0CA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1903EFA9" w14:textId="77777777" w:rsidR="003F0CA7" w:rsidRPr="00F706C5" w:rsidRDefault="003F0CA7" w:rsidP="003F0CA7">
            <w:pPr>
              <w:rPr>
                <w:rFonts w:ascii="微软雅黑 Light" w:eastAsia="微软雅黑 Light" w:hAnsi="微软雅黑 Light"/>
                <w:sz w:val="22"/>
                <w:szCs w:val="21"/>
              </w:rPr>
            </w:pPr>
          </w:p>
        </w:tc>
      </w:tr>
    </w:tbl>
    <w:p w14:paraId="3A8B5A82" w14:textId="77777777" w:rsidR="003F0CA7" w:rsidRDefault="003F0CA7" w:rsidP="003F0CA7">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日志信息数据结构</w:t>
      </w:r>
    </w:p>
    <w:p w14:paraId="4E033566" w14:textId="109CF962" w:rsidR="003F0CA7" w:rsidRDefault="003F0CA7" w:rsidP="003F0CA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03276E">
        <w:rPr>
          <w:rFonts w:ascii="微软雅黑 Light" w:eastAsia="微软雅黑 Light" w:hAnsi="微软雅黑 Light"/>
          <w:noProof/>
          <w:sz w:val="22"/>
          <w:szCs w:val="16"/>
        </w:rPr>
        <w:t>94</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组件远程控制命令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2235"/>
        <w:gridCol w:w="1984"/>
        <w:gridCol w:w="1291"/>
        <w:gridCol w:w="1701"/>
        <w:gridCol w:w="2126"/>
      </w:tblGrid>
      <w:tr w:rsidR="003F0CA7" w:rsidRPr="00F706C5" w14:paraId="061E3DE0" w14:textId="77777777" w:rsidTr="006D124A">
        <w:tc>
          <w:tcPr>
            <w:tcW w:w="2235" w:type="dxa"/>
            <w:shd w:val="clear" w:color="auto" w:fill="A6A6A6" w:themeFill="background1" w:themeFillShade="A6"/>
          </w:tcPr>
          <w:p w14:paraId="6C247A38"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984" w:type="dxa"/>
            <w:shd w:val="clear" w:color="auto" w:fill="A6A6A6" w:themeFill="background1" w:themeFillShade="A6"/>
          </w:tcPr>
          <w:p w14:paraId="4E71B353"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91" w:type="dxa"/>
            <w:shd w:val="clear" w:color="auto" w:fill="A6A6A6" w:themeFill="background1" w:themeFillShade="A6"/>
          </w:tcPr>
          <w:p w14:paraId="7AF95017"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4982737F"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2C95B3C4"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3F0CA7" w:rsidRPr="00F706C5" w14:paraId="5F73DEBB" w14:textId="77777777" w:rsidTr="006D124A">
        <w:tc>
          <w:tcPr>
            <w:tcW w:w="2235" w:type="dxa"/>
          </w:tcPr>
          <w:p w14:paraId="51385B6B" w14:textId="3F539CB1" w:rsidR="003F0CA7" w:rsidRDefault="003F0CA7" w:rsidP="003F0CA7">
            <w:r>
              <w:rPr>
                <w:rFonts w:ascii="微软雅黑 Light" w:eastAsia="微软雅黑 Light" w:hAnsi="微软雅黑 Light" w:hint="eastAsia"/>
                <w:sz w:val="22"/>
                <w:szCs w:val="21"/>
              </w:rPr>
              <w:t>时间</w:t>
            </w:r>
          </w:p>
        </w:tc>
        <w:tc>
          <w:tcPr>
            <w:tcW w:w="1984" w:type="dxa"/>
          </w:tcPr>
          <w:p w14:paraId="7A17F5AE" w14:textId="77777777" w:rsidR="003F0CA7" w:rsidRPr="00F706C5" w:rsidRDefault="003F0CA7" w:rsidP="003F0CA7">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0438FDF0" w14:textId="77777777" w:rsidR="003F0CA7" w:rsidRPr="00F706C5" w:rsidRDefault="003F0CA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01" w:type="dxa"/>
          </w:tcPr>
          <w:p w14:paraId="19729F0E" w14:textId="77777777" w:rsidR="003F0CA7" w:rsidRPr="00F706C5" w:rsidRDefault="003F0CA7" w:rsidP="003F0CA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5D4C9EC5" w14:textId="77777777" w:rsidR="003F0CA7" w:rsidRPr="00F706C5" w:rsidRDefault="003F0CA7" w:rsidP="003F0CA7">
            <w:pPr>
              <w:rPr>
                <w:rFonts w:ascii="微软雅黑 Light" w:eastAsia="微软雅黑 Light" w:hAnsi="微软雅黑 Light"/>
                <w:sz w:val="22"/>
                <w:szCs w:val="21"/>
              </w:rPr>
            </w:pPr>
          </w:p>
        </w:tc>
      </w:tr>
      <w:tr w:rsidR="003F0CA7" w:rsidRPr="00F706C5" w14:paraId="282D4033" w14:textId="77777777" w:rsidTr="006D124A">
        <w:tc>
          <w:tcPr>
            <w:tcW w:w="2235" w:type="dxa"/>
          </w:tcPr>
          <w:p w14:paraId="65AD9E50" w14:textId="05AF0AF2" w:rsidR="003F0CA7" w:rsidRDefault="003F0CA7" w:rsidP="003F0CA7">
            <w:r>
              <w:rPr>
                <w:rFonts w:ascii="微软雅黑 Light" w:eastAsia="微软雅黑 Light" w:hAnsi="微软雅黑 Light" w:hint="eastAsia"/>
                <w:sz w:val="22"/>
                <w:szCs w:val="21"/>
              </w:rPr>
              <w:t>等级</w:t>
            </w:r>
          </w:p>
        </w:tc>
        <w:tc>
          <w:tcPr>
            <w:tcW w:w="1984" w:type="dxa"/>
          </w:tcPr>
          <w:p w14:paraId="509F5568" w14:textId="6CA94471" w:rsidR="003F0CA7" w:rsidRPr="005823E4" w:rsidRDefault="003F0CA7" w:rsidP="003F0CA7">
            <w:pPr>
              <w:rPr>
                <w:rFonts w:ascii="微软雅黑 Light" w:eastAsia="微软雅黑 Light" w:hAnsi="微软雅黑 Light"/>
                <w:sz w:val="22"/>
                <w:szCs w:val="21"/>
              </w:rPr>
            </w:pPr>
            <w:r w:rsidRPr="002F7B0F">
              <w:rPr>
                <w:rFonts w:ascii="微软雅黑 Light" w:eastAsia="微软雅黑 Light" w:hAnsi="微软雅黑 Light" w:hint="eastAsia"/>
                <w:sz w:val="22"/>
                <w:szCs w:val="21"/>
              </w:rPr>
              <w:t>内存存取</w:t>
            </w:r>
          </w:p>
        </w:tc>
        <w:tc>
          <w:tcPr>
            <w:tcW w:w="1291" w:type="dxa"/>
          </w:tcPr>
          <w:p w14:paraId="0B9C484F" w14:textId="50731547" w:rsidR="003F0CA7" w:rsidRDefault="003F0CA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701" w:type="dxa"/>
          </w:tcPr>
          <w:p w14:paraId="058EA3CB" w14:textId="108EEE62" w:rsidR="003F0CA7" w:rsidRPr="00F706C5" w:rsidRDefault="003F0CA7" w:rsidP="003F0CA7">
            <w:pPr>
              <w:rPr>
                <w:rFonts w:ascii="微软雅黑 Light" w:eastAsia="微软雅黑 Light" w:hAnsi="微软雅黑 Light"/>
                <w:sz w:val="22"/>
                <w:szCs w:val="21"/>
              </w:rPr>
            </w:pPr>
            <w:r w:rsidRPr="00FD5CB6">
              <w:rPr>
                <w:rFonts w:ascii="微软雅黑 Light" w:eastAsia="微软雅黑 Light" w:hAnsi="微软雅黑 Light" w:hint="eastAsia"/>
                <w:sz w:val="22"/>
                <w:szCs w:val="21"/>
              </w:rPr>
              <w:t>内存</w:t>
            </w:r>
          </w:p>
        </w:tc>
        <w:tc>
          <w:tcPr>
            <w:tcW w:w="2126" w:type="dxa"/>
          </w:tcPr>
          <w:p w14:paraId="4C2E52DA" w14:textId="77777777" w:rsidR="003F0CA7" w:rsidRPr="00F706C5" w:rsidRDefault="003F0CA7" w:rsidP="003F0CA7">
            <w:pPr>
              <w:rPr>
                <w:rFonts w:ascii="微软雅黑 Light" w:eastAsia="微软雅黑 Light" w:hAnsi="微软雅黑 Light"/>
                <w:sz w:val="22"/>
                <w:szCs w:val="21"/>
              </w:rPr>
            </w:pPr>
          </w:p>
        </w:tc>
      </w:tr>
      <w:tr w:rsidR="003F0CA7" w:rsidRPr="00F706C5" w14:paraId="2886EB93" w14:textId="77777777" w:rsidTr="006D124A">
        <w:tc>
          <w:tcPr>
            <w:tcW w:w="2235" w:type="dxa"/>
          </w:tcPr>
          <w:p w14:paraId="7563C1BE" w14:textId="274394D2" w:rsidR="003F0CA7" w:rsidRDefault="003F0CA7" w:rsidP="003F0CA7">
            <w:r>
              <w:rPr>
                <w:rFonts w:ascii="微软雅黑 Light" w:eastAsia="微软雅黑 Light" w:hAnsi="微软雅黑 Light" w:hint="eastAsia"/>
                <w:sz w:val="22"/>
                <w:szCs w:val="21"/>
              </w:rPr>
              <w:t>组件ID</w:t>
            </w:r>
          </w:p>
        </w:tc>
        <w:tc>
          <w:tcPr>
            <w:tcW w:w="1984" w:type="dxa"/>
          </w:tcPr>
          <w:p w14:paraId="0F0C88BE" w14:textId="34B39E75" w:rsidR="003F0CA7" w:rsidRPr="005823E4" w:rsidRDefault="003F0CA7" w:rsidP="003F0CA7">
            <w:pPr>
              <w:rPr>
                <w:rFonts w:ascii="微软雅黑 Light" w:eastAsia="微软雅黑 Light" w:hAnsi="微软雅黑 Light"/>
                <w:sz w:val="22"/>
                <w:szCs w:val="21"/>
              </w:rPr>
            </w:pPr>
            <w:r w:rsidRPr="002F7B0F">
              <w:rPr>
                <w:rFonts w:ascii="微软雅黑 Light" w:eastAsia="微软雅黑 Light" w:hAnsi="微软雅黑 Light" w:hint="eastAsia"/>
                <w:sz w:val="22"/>
                <w:szCs w:val="21"/>
              </w:rPr>
              <w:t>内存存取</w:t>
            </w:r>
          </w:p>
        </w:tc>
        <w:tc>
          <w:tcPr>
            <w:tcW w:w="1291" w:type="dxa"/>
          </w:tcPr>
          <w:p w14:paraId="6EE69818" w14:textId="48056175" w:rsidR="003F0CA7" w:rsidRDefault="003F0CA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01" w:type="dxa"/>
          </w:tcPr>
          <w:p w14:paraId="1F65BDF7" w14:textId="565BF1F4" w:rsidR="003F0CA7" w:rsidRPr="00F706C5" w:rsidRDefault="003F0CA7" w:rsidP="003F0CA7">
            <w:pPr>
              <w:rPr>
                <w:rFonts w:ascii="微软雅黑 Light" w:eastAsia="微软雅黑 Light" w:hAnsi="微软雅黑 Light"/>
                <w:sz w:val="22"/>
                <w:szCs w:val="21"/>
              </w:rPr>
            </w:pPr>
            <w:r w:rsidRPr="00FD5CB6">
              <w:rPr>
                <w:rFonts w:ascii="微软雅黑 Light" w:eastAsia="微软雅黑 Light" w:hAnsi="微软雅黑 Light" w:hint="eastAsia"/>
                <w:sz w:val="22"/>
                <w:szCs w:val="21"/>
              </w:rPr>
              <w:t>内存</w:t>
            </w:r>
          </w:p>
        </w:tc>
        <w:tc>
          <w:tcPr>
            <w:tcW w:w="2126" w:type="dxa"/>
          </w:tcPr>
          <w:p w14:paraId="1D358047" w14:textId="77777777" w:rsidR="003F0CA7" w:rsidRPr="00F706C5" w:rsidRDefault="003F0CA7" w:rsidP="003F0CA7">
            <w:pPr>
              <w:rPr>
                <w:rFonts w:ascii="微软雅黑 Light" w:eastAsia="微软雅黑 Light" w:hAnsi="微软雅黑 Light"/>
                <w:sz w:val="22"/>
                <w:szCs w:val="21"/>
              </w:rPr>
            </w:pPr>
          </w:p>
        </w:tc>
      </w:tr>
      <w:tr w:rsidR="003F0CA7" w:rsidRPr="00F706C5" w14:paraId="20B1411A" w14:textId="77777777" w:rsidTr="006D124A">
        <w:tc>
          <w:tcPr>
            <w:tcW w:w="2235" w:type="dxa"/>
          </w:tcPr>
          <w:p w14:paraId="4DB687EB" w14:textId="66B10AE3" w:rsidR="003F0CA7" w:rsidRDefault="003F0CA7" w:rsidP="003F0CA7">
            <w:r>
              <w:rPr>
                <w:rFonts w:ascii="微软雅黑 Light" w:eastAsia="微软雅黑 Light" w:hAnsi="微软雅黑 Light" w:hint="eastAsia"/>
                <w:sz w:val="22"/>
                <w:szCs w:val="21"/>
              </w:rPr>
              <w:t>日志信息</w:t>
            </w:r>
          </w:p>
        </w:tc>
        <w:tc>
          <w:tcPr>
            <w:tcW w:w="1984" w:type="dxa"/>
          </w:tcPr>
          <w:p w14:paraId="6E890F18" w14:textId="69D2CEA2" w:rsidR="003F0CA7" w:rsidRPr="005823E4" w:rsidRDefault="003F0CA7" w:rsidP="003F0CA7">
            <w:pPr>
              <w:rPr>
                <w:rFonts w:ascii="微软雅黑 Light" w:eastAsia="微软雅黑 Light" w:hAnsi="微软雅黑 Light"/>
                <w:sz w:val="22"/>
                <w:szCs w:val="21"/>
              </w:rPr>
            </w:pPr>
            <w:r w:rsidRPr="002F7B0F">
              <w:rPr>
                <w:rFonts w:ascii="微软雅黑 Light" w:eastAsia="微软雅黑 Light" w:hAnsi="微软雅黑 Light" w:hint="eastAsia"/>
                <w:sz w:val="22"/>
                <w:szCs w:val="21"/>
              </w:rPr>
              <w:t>内存存取</w:t>
            </w:r>
          </w:p>
        </w:tc>
        <w:tc>
          <w:tcPr>
            <w:tcW w:w="1291" w:type="dxa"/>
          </w:tcPr>
          <w:p w14:paraId="1B150BEC" w14:textId="1178AE7B" w:rsidR="003F0CA7" w:rsidRDefault="003F0CA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11772E7C" w14:textId="205DFB01" w:rsidR="003F0CA7" w:rsidRPr="00F706C5" w:rsidRDefault="003F0CA7" w:rsidP="003F0CA7">
            <w:pPr>
              <w:rPr>
                <w:rFonts w:ascii="微软雅黑 Light" w:eastAsia="微软雅黑 Light" w:hAnsi="微软雅黑 Light"/>
                <w:sz w:val="22"/>
                <w:szCs w:val="21"/>
              </w:rPr>
            </w:pPr>
            <w:r w:rsidRPr="00FD5CB6">
              <w:rPr>
                <w:rFonts w:ascii="微软雅黑 Light" w:eastAsia="微软雅黑 Light" w:hAnsi="微软雅黑 Light" w:hint="eastAsia"/>
                <w:sz w:val="22"/>
                <w:szCs w:val="21"/>
              </w:rPr>
              <w:t>内存</w:t>
            </w:r>
          </w:p>
        </w:tc>
        <w:tc>
          <w:tcPr>
            <w:tcW w:w="2126" w:type="dxa"/>
          </w:tcPr>
          <w:p w14:paraId="243F050B" w14:textId="77777777" w:rsidR="003F0CA7" w:rsidRPr="00F706C5" w:rsidRDefault="003F0CA7" w:rsidP="003F0CA7">
            <w:pPr>
              <w:rPr>
                <w:rFonts w:ascii="微软雅黑 Light" w:eastAsia="微软雅黑 Light" w:hAnsi="微软雅黑 Light"/>
                <w:sz w:val="22"/>
                <w:szCs w:val="21"/>
              </w:rPr>
            </w:pPr>
          </w:p>
        </w:tc>
      </w:tr>
    </w:tbl>
    <w:p w14:paraId="30013F79" w14:textId="3814831C" w:rsidR="00381CD3" w:rsidRDefault="00147400" w:rsidP="00147400">
      <w:pPr>
        <w:pStyle w:val="1"/>
        <w:spacing w:after="340"/>
        <w:ind w:left="554" w:hangingChars="154" w:hanging="554"/>
        <w:rPr>
          <w:rFonts w:ascii="微软雅黑 Light" w:eastAsia="微软雅黑 Light" w:hAnsi="微软雅黑 Light"/>
          <w:b w:val="0"/>
          <w:bCs w:val="0"/>
          <w:sz w:val="36"/>
          <w:szCs w:val="36"/>
        </w:rPr>
      </w:pPr>
      <w:bookmarkStart w:id="118" w:name="_Toc22587570"/>
      <w:r w:rsidRPr="00147400">
        <w:rPr>
          <w:rFonts w:ascii="微软雅黑 Light" w:eastAsia="微软雅黑 Light" w:hAnsi="微软雅黑 Light" w:hint="eastAsia"/>
          <w:b w:val="0"/>
          <w:bCs w:val="0"/>
          <w:sz w:val="36"/>
          <w:szCs w:val="36"/>
        </w:rPr>
        <w:lastRenderedPageBreak/>
        <w:t>运行设计</w:t>
      </w:r>
      <w:bookmarkEnd w:id="118"/>
    </w:p>
    <w:p w14:paraId="5131058A" w14:textId="1C2D0A81" w:rsidR="00147400" w:rsidRDefault="00147400" w:rsidP="00147400">
      <w:pPr>
        <w:pStyle w:val="2"/>
        <w:rPr>
          <w:rFonts w:ascii="微软雅黑 Light" w:eastAsia="微软雅黑 Light" w:hAnsi="微软雅黑 Light"/>
          <w:b w:val="0"/>
          <w:bCs w:val="0"/>
          <w:sz w:val="24"/>
          <w:szCs w:val="24"/>
        </w:rPr>
      </w:pPr>
      <w:bookmarkStart w:id="119" w:name="_Toc22587571"/>
      <w:r w:rsidRPr="00147400">
        <w:rPr>
          <w:rFonts w:ascii="微软雅黑 Light" w:eastAsia="微软雅黑 Light" w:hAnsi="微软雅黑 Light" w:hint="eastAsia"/>
          <w:b w:val="0"/>
          <w:bCs w:val="0"/>
          <w:sz w:val="24"/>
          <w:szCs w:val="24"/>
        </w:rPr>
        <w:t>运行模块的组合</w:t>
      </w:r>
      <w:bookmarkEnd w:id="119"/>
    </w:p>
    <w:p w14:paraId="06F8AD57" w14:textId="2FEA350E" w:rsidR="004040BB" w:rsidRDefault="004040BB" w:rsidP="004040BB">
      <w:pPr>
        <w:pStyle w:val="3"/>
        <w:rPr>
          <w:rFonts w:ascii="微软雅黑 Light" w:eastAsia="微软雅黑 Light" w:hAnsi="微软雅黑 Light"/>
          <w:b/>
          <w:bCs w:val="0"/>
          <w:sz w:val="24"/>
          <w:szCs w:val="24"/>
        </w:rPr>
      </w:pPr>
      <w:bookmarkStart w:id="120" w:name="_Toc22587572"/>
      <w:r w:rsidRPr="004040BB">
        <w:rPr>
          <w:rFonts w:ascii="微软雅黑 Light" w:eastAsia="微软雅黑 Light" w:hAnsi="微软雅黑 Light" w:hint="eastAsia"/>
          <w:b/>
          <w:bCs w:val="0"/>
          <w:sz w:val="24"/>
          <w:szCs w:val="24"/>
        </w:rPr>
        <w:t>参数设置功能</w:t>
      </w:r>
      <w:bookmarkEnd w:id="120"/>
    </w:p>
    <w:p w14:paraId="47021C3F" w14:textId="324BB73D" w:rsidR="004040BB" w:rsidRDefault="00C32FEE" w:rsidP="00C32FEE">
      <w:pPr>
        <w:pStyle w:val="4"/>
        <w:numPr>
          <w:ilvl w:val="0"/>
          <w:numId w:val="0"/>
        </w:numPr>
        <w:ind w:left="86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网络</w:t>
      </w:r>
      <w:r w:rsidR="004040BB" w:rsidRPr="004040BB">
        <w:rPr>
          <w:rFonts w:ascii="微软雅黑 Light" w:eastAsia="微软雅黑 Light" w:hAnsi="微软雅黑 Light" w:hint="eastAsia"/>
          <w:b w:val="0"/>
          <w:bCs w:val="0"/>
          <w:sz w:val="24"/>
          <w:szCs w:val="24"/>
        </w:rPr>
        <w:t>参数设置</w:t>
      </w:r>
    </w:p>
    <w:p w14:paraId="33A55A5E" w14:textId="454B7175" w:rsidR="004040BB" w:rsidRDefault="00C32FEE" w:rsidP="004040BB">
      <w:pPr>
        <w:rPr>
          <w:rFonts w:ascii="微软雅黑 Light" w:eastAsia="微软雅黑 Light" w:hAnsi="微软雅黑 Light"/>
          <w:sz w:val="22"/>
          <w:szCs w:val="21"/>
        </w:rPr>
      </w:pPr>
      <w:r>
        <w:object w:dxaOrig="8844" w:dyaOrig="5626" w14:anchorId="1B8480BC">
          <v:shape id="_x0000_i1054" type="#_x0000_t75" style="width:442.15pt;height:281.25pt" o:ole="">
            <v:imagedata r:id="rId85" o:title=""/>
          </v:shape>
          <o:OLEObject Type="Embed" ProgID="Visio.Drawing.15" ShapeID="_x0000_i1054" DrawAspect="Content" ObjectID="_1633205374" r:id="rId86"/>
        </w:object>
      </w:r>
    </w:p>
    <w:p w14:paraId="33040606" w14:textId="3AEB5C5C" w:rsidR="004040BB" w:rsidRDefault="004040BB" w:rsidP="004040BB">
      <w:pPr>
        <w:jc w:val="cente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03276E">
        <w:rPr>
          <w:rFonts w:ascii="微软雅黑 Light" w:eastAsia="微软雅黑 Light" w:hAnsi="微软雅黑 Light"/>
          <w:noProof/>
          <w:sz w:val="22"/>
          <w:szCs w:val="21"/>
        </w:rPr>
        <w:t>42</w:t>
      </w:r>
      <w:r w:rsidRPr="005F0FA9">
        <w:rPr>
          <w:rFonts w:ascii="微软雅黑 Light" w:eastAsia="微软雅黑 Light" w:hAnsi="微软雅黑 Light"/>
          <w:sz w:val="22"/>
          <w:szCs w:val="21"/>
        </w:rPr>
        <w:fldChar w:fldCharType="end"/>
      </w:r>
      <w:r w:rsidR="00C32FEE">
        <w:rPr>
          <w:rFonts w:ascii="微软雅黑 Light" w:eastAsia="微软雅黑 Light" w:hAnsi="微软雅黑 Light" w:hint="eastAsia"/>
          <w:sz w:val="22"/>
          <w:szCs w:val="21"/>
        </w:rPr>
        <w:t>网络参数设置</w:t>
      </w:r>
      <w:r>
        <w:rPr>
          <w:rFonts w:ascii="微软雅黑 Light" w:eastAsia="微软雅黑 Light" w:hAnsi="微软雅黑 Light" w:hint="eastAsia"/>
          <w:sz w:val="22"/>
          <w:szCs w:val="21"/>
        </w:rPr>
        <w:t>序列图</w:t>
      </w:r>
    </w:p>
    <w:p w14:paraId="37DD5F0A" w14:textId="7BB45E40" w:rsidR="004040BB" w:rsidRPr="00C32FEE" w:rsidRDefault="004040BB" w:rsidP="00C32FEE">
      <w:pPr>
        <w:pStyle w:val="af3"/>
        <w:widowControl w:val="0"/>
        <w:numPr>
          <w:ilvl w:val="0"/>
          <w:numId w:val="92"/>
        </w:numPr>
        <w:spacing w:line="460" w:lineRule="exact"/>
        <w:ind w:firstLineChars="0"/>
        <w:jc w:val="both"/>
        <w:rPr>
          <w:rFonts w:ascii="微软雅黑 Light" w:eastAsia="微软雅黑 Light" w:hAnsi="微软雅黑 Light"/>
          <w:sz w:val="22"/>
          <w:szCs w:val="21"/>
        </w:rPr>
      </w:pPr>
      <w:r w:rsidRPr="00C32FEE">
        <w:rPr>
          <w:rFonts w:ascii="微软雅黑 Light" w:eastAsia="微软雅黑 Light" w:hAnsi="微软雅黑 Light" w:hint="eastAsia"/>
          <w:sz w:val="22"/>
          <w:szCs w:val="21"/>
        </w:rPr>
        <w:t>用户在参数设置界面输入网络配置参数，点击确定按钮；</w:t>
      </w:r>
    </w:p>
    <w:p w14:paraId="5190C1B9" w14:textId="6916B711" w:rsidR="004040BB" w:rsidRPr="00C32FEE" w:rsidRDefault="004040BB" w:rsidP="00C32FEE">
      <w:pPr>
        <w:pStyle w:val="af3"/>
        <w:widowControl w:val="0"/>
        <w:numPr>
          <w:ilvl w:val="0"/>
          <w:numId w:val="92"/>
        </w:numPr>
        <w:spacing w:line="460" w:lineRule="exact"/>
        <w:ind w:firstLineChars="0"/>
        <w:jc w:val="both"/>
        <w:rPr>
          <w:rFonts w:ascii="微软雅黑 Light" w:eastAsia="微软雅黑 Light" w:hAnsi="微软雅黑 Light"/>
          <w:sz w:val="22"/>
          <w:szCs w:val="21"/>
        </w:rPr>
      </w:pPr>
      <w:r w:rsidRPr="00C32FEE">
        <w:rPr>
          <w:rFonts w:ascii="微软雅黑 Light" w:eastAsia="微软雅黑 Light" w:hAnsi="微软雅黑 Light" w:hint="eastAsia"/>
          <w:sz w:val="22"/>
          <w:szCs w:val="21"/>
        </w:rPr>
        <w:t>参数设置界面将</w:t>
      </w:r>
      <w:r w:rsidR="00C32FEE" w:rsidRPr="00C32FEE">
        <w:rPr>
          <w:rFonts w:ascii="微软雅黑 Light" w:eastAsia="微软雅黑 Light" w:hAnsi="微软雅黑 Light" w:hint="eastAsia"/>
          <w:sz w:val="22"/>
          <w:szCs w:val="21"/>
        </w:rPr>
        <w:t>网络参数配置请求发送到参数设置模块；</w:t>
      </w:r>
    </w:p>
    <w:p w14:paraId="277A08A7" w14:textId="760BBB5B" w:rsidR="00C32FEE" w:rsidRPr="00C32FEE" w:rsidRDefault="00C32FEE" w:rsidP="00C32FEE">
      <w:pPr>
        <w:pStyle w:val="af3"/>
        <w:widowControl w:val="0"/>
        <w:numPr>
          <w:ilvl w:val="0"/>
          <w:numId w:val="92"/>
        </w:numPr>
        <w:spacing w:line="460" w:lineRule="exact"/>
        <w:ind w:firstLineChars="0"/>
        <w:jc w:val="both"/>
        <w:rPr>
          <w:rFonts w:ascii="微软雅黑 Light" w:eastAsia="微软雅黑 Light" w:hAnsi="微软雅黑 Light"/>
          <w:sz w:val="22"/>
          <w:szCs w:val="21"/>
        </w:rPr>
      </w:pPr>
      <w:r w:rsidRPr="00C32FEE">
        <w:rPr>
          <w:rFonts w:ascii="微软雅黑 Light" w:eastAsia="微软雅黑 Light" w:hAnsi="微软雅黑 Light" w:hint="eastAsia"/>
          <w:sz w:val="22"/>
          <w:szCs w:val="21"/>
        </w:rPr>
        <w:t>参数设置模块对网络参数配置请求参数做有效性校验，并将请求转发到后台服务软件；</w:t>
      </w:r>
    </w:p>
    <w:p w14:paraId="3B1F7A5C" w14:textId="01724A1A" w:rsidR="00C32FEE" w:rsidRPr="00C32FEE" w:rsidRDefault="00C32FEE" w:rsidP="00C32FEE">
      <w:pPr>
        <w:pStyle w:val="af3"/>
        <w:widowControl w:val="0"/>
        <w:numPr>
          <w:ilvl w:val="0"/>
          <w:numId w:val="92"/>
        </w:numPr>
        <w:spacing w:line="460" w:lineRule="exact"/>
        <w:ind w:firstLineChars="0"/>
        <w:jc w:val="both"/>
        <w:rPr>
          <w:rFonts w:ascii="微软雅黑 Light" w:eastAsia="微软雅黑 Light" w:hAnsi="微软雅黑 Light"/>
          <w:sz w:val="22"/>
          <w:szCs w:val="21"/>
        </w:rPr>
      </w:pPr>
      <w:r w:rsidRPr="00C32FEE">
        <w:rPr>
          <w:rFonts w:ascii="微软雅黑 Light" w:eastAsia="微软雅黑 Light" w:hAnsi="微软雅黑 Light" w:hint="eastAsia"/>
          <w:sz w:val="22"/>
          <w:szCs w:val="21"/>
        </w:rPr>
        <w:t>后台服务软件更新数据库中</w:t>
      </w:r>
      <w:r>
        <w:rPr>
          <w:rFonts w:ascii="微软雅黑 Light" w:eastAsia="微软雅黑 Light" w:hAnsi="微软雅黑 Light" w:hint="eastAsia"/>
          <w:sz w:val="22"/>
          <w:szCs w:val="21"/>
        </w:rPr>
        <w:t>的</w:t>
      </w:r>
      <w:r w:rsidRPr="00C32FEE">
        <w:rPr>
          <w:rFonts w:ascii="微软雅黑 Light" w:eastAsia="微软雅黑 Light" w:hAnsi="微软雅黑 Light" w:hint="eastAsia"/>
          <w:sz w:val="22"/>
          <w:szCs w:val="21"/>
        </w:rPr>
        <w:t>网络参数配置，并将更新结果通过</w:t>
      </w:r>
      <w:r>
        <w:rPr>
          <w:rFonts w:ascii="微软雅黑 Light" w:eastAsia="微软雅黑 Light" w:hAnsi="微软雅黑 Light" w:hint="eastAsia"/>
          <w:sz w:val="22"/>
          <w:szCs w:val="21"/>
        </w:rPr>
        <w:t>网络</w:t>
      </w:r>
      <w:r w:rsidRPr="00C32FEE">
        <w:rPr>
          <w:rFonts w:ascii="微软雅黑 Light" w:eastAsia="微软雅黑 Light" w:hAnsi="微软雅黑 Light" w:hint="eastAsia"/>
          <w:sz w:val="22"/>
          <w:szCs w:val="21"/>
        </w:rPr>
        <w:t>参数设置应答发送到参数设置模块；</w:t>
      </w:r>
    </w:p>
    <w:p w14:paraId="2F42FEE0" w14:textId="2A6C3F6C" w:rsidR="00C32FEE" w:rsidRPr="00C32FEE" w:rsidRDefault="00C32FEE" w:rsidP="00C32FEE">
      <w:pPr>
        <w:pStyle w:val="af3"/>
        <w:widowControl w:val="0"/>
        <w:numPr>
          <w:ilvl w:val="0"/>
          <w:numId w:val="92"/>
        </w:numPr>
        <w:spacing w:line="460" w:lineRule="exact"/>
        <w:ind w:firstLineChars="0"/>
        <w:jc w:val="both"/>
        <w:rPr>
          <w:rFonts w:ascii="微软雅黑 Light" w:eastAsia="微软雅黑 Light" w:hAnsi="微软雅黑 Light"/>
          <w:sz w:val="22"/>
          <w:szCs w:val="21"/>
        </w:rPr>
      </w:pPr>
      <w:r w:rsidRPr="00C32FEE">
        <w:rPr>
          <w:rFonts w:ascii="微软雅黑 Light" w:eastAsia="微软雅黑 Light" w:hAnsi="微软雅黑 Light" w:hint="eastAsia"/>
          <w:sz w:val="22"/>
          <w:szCs w:val="21"/>
        </w:rPr>
        <w:t>参数设置模块根据</w:t>
      </w:r>
      <w:r>
        <w:rPr>
          <w:rFonts w:ascii="微软雅黑 Light" w:eastAsia="微软雅黑 Light" w:hAnsi="微软雅黑 Light" w:hint="eastAsia"/>
          <w:sz w:val="22"/>
          <w:szCs w:val="21"/>
        </w:rPr>
        <w:t>网络</w:t>
      </w:r>
      <w:r w:rsidRPr="00C32FEE">
        <w:rPr>
          <w:rFonts w:ascii="微软雅黑 Light" w:eastAsia="微软雅黑 Light" w:hAnsi="微软雅黑 Light" w:hint="eastAsia"/>
          <w:sz w:val="22"/>
          <w:szCs w:val="21"/>
        </w:rPr>
        <w:t>参数设置应答中的结果，提示用户设置成功或失败。</w:t>
      </w:r>
    </w:p>
    <w:p w14:paraId="52637CFB" w14:textId="0E2C2DB1" w:rsidR="004040BB" w:rsidRDefault="00C32FEE" w:rsidP="004040BB">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lastRenderedPageBreak/>
        <w:t>数据库</w:t>
      </w:r>
      <w:r w:rsidR="004040BB" w:rsidRPr="004040BB">
        <w:rPr>
          <w:rFonts w:ascii="微软雅黑 Light" w:eastAsia="微软雅黑 Light" w:hAnsi="微软雅黑 Light" w:hint="eastAsia"/>
          <w:b w:val="0"/>
          <w:bCs w:val="0"/>
          <w:sz w:val="24"/>
          <w:szCs w:val="24"/>
        </w:rPr>
        <w:t>参数设置</w:t>
      </w:r>
    </w:p>
    <w:p w14:paraId="309BC373" w14:textId="70C348F2" w:rsidR="00C32FEE" w:rsidRDefault="00C32FEE" w:rsidP="00C32FEE">
      <w:r>
        <w:object w:dxaOrig="8844" w:dyaOrig="5626" w14:anchorId="7961EB20">
          <v:shape id="_x0000_i1055" type="#_x0000_t75" style="width:442.15pt;height:281.25pt" o:ole="">
            <v:imagedata r:id="rId87" o:title=""/>
          </v:shape>
          <o:OLEObject Type="Embed" ProgID="Visio.Drawing.15" ShapeID="_x0000_i1055" DrawAspect="Content" ObjectID="_1633205375" r:id="rId88"/>
        </w:object>
      </w:r>
    </w:p>
    <w:p w14:paraId="39345087" w14:textId="29BB178B" w:rsidR="00C32FEE" w:rsidRDefault="00C32FEE" w:rsidP="00C32FEE">
      <w:pPr>
        <w:jc w:val="cente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03276E">
        <w:rPr>
          <w:rFonts w:ascii="微软雅黑 Light" w:eastAsia="微软雅黑 Light" w:hAnsi="微软雅黑 Light"/>
          <w:noProof/>
          <w:sz w:val="22"/>
          <w:szCs w:val="21"/>
        </w:rPr>
        <w:t>43</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数据库参数设置序列图</w:t>
      </w:r>
    </w:p>
    <w:p w14:paraId="67E4DB4B" w14:textId="63D3A913" w:rsidR="00C32FEE" w:rsidRPr="00C32FEE" w:rsidRDefault="00C32FEE" w:rsidP="00961315">
      <w:pPr>
        <w:pStyle w:val="af3"/>
        <w:widowControl w:val="0"/>
        <w:numPr>
          <w:ilvl w:val="0"/>
          <w:numId w:val="110"/>
        </w:numPr>
        <w:spacing w:line="460" w:lineRule="exact"/>
        <w:ind w:firstLineChars="0"/>
        <w:jc w:val="both"/>
        <w:rPr>
          <w:rFonts w:ascii="微软雅黑 Light" w:eastAsia="微软雅黑 Light" w:hAnsi="微软雅黑 Light"/>
          <w:sz w:val="22"/>
          <w:szCs w:val="21"/>
        </w:rPr>
      </w:pPr>
      <w:r w:rsidRPr="00C32FEE">
        <w:rPr>
          <w:rFonts w:ascii="微软雅黑 Light" w:eastAsia="微软雅黑 Light" w:hAnsi="微软雅黑 Light" w:hint="eastAsia"/>
          <w:sz w:val="22"/>
          <w:szCs w:val="21"/>
        </w:rPr>
        <w:t>用户在参数设置界面输入</w:t>
      </w:r>
      <w:r>
        <w:rPr>
          <w:rFonts w:ascii="微软雅黑 Light" w:eastAsia="微软雅黑 Light" w:hAnsi="微软雅黑 Light" w:hint="eastAsia"/>
          <w:sz w:val="22"/>
          <w:szCs w:val="21"/>
        </w:rPr>
        <w:t>数据库</w:t>
      </w:r>
      <w:r w:rsidRPr="00C32FEE">
        <w:rPr>
          <w:rFonts w:ascii="微软雅黑 Light" w:eastAsia="微软雅黑 Light" w:hAnsi="微软雅黑 Light" w:hint="eastAsia"/>
          <w:sz w:val="22"/>
          <w:szCs w:val="21"/>
        </w:rPr>
        <w:t>配置参数，点击确定按钮；</w:t>
      </w:r>
    </w:p>
    <w:p w14:paraId="51BDA9AE" w14:textId="059BB585" w:rsidR="00C32FEE" w:rsidRPr="00C32FEE" w:rsidRDefault="00C32FEE" w:rsidP="00961315">
      <w:pPr>
        <w:pStyle w:val="af3"/>
        <w:widowControl w:val="0"/>
        <w:numPr>
          <w:ilvl w:val="0"/>
          <w:numId w:val="110"/>
        </w:numPr>
        <w:spacing w:line="460" w:lineRule="exact"/>
        <w:ind w:firstLineChars="0"/>
        <w:jc w:val="both"/>
        <w:rPr>
          <w:rFonts w:ascii="微软雅黑 Light" w:eastAsia="微软雅黑 Light" w:hAnsi="微软雅黑 Light"/>
          <w:sz w:val="22"/>
          <w:szCs w:val="21"/>
        </w:rPr>
      </w:pPr>
      <w:r w:rsidRPr="00C32FEE">
        <w:rPr>
          <w:rFonts w:ascii="微软雅黑 Light" w:eastAsia="微软雅黑 Light" w:hAnsi="微软雅黑 Light" w:hint="eastAsia"/>
          <w:sz w:val="22"/>
          <w:szCs w:val="21"/>
        </w:rPr>
        <w:t>参数设置界面将</w:t>
      </w:r>
      <w:r>
        <w:rPr>
          <w:rFonts w:ascii="微软雅黑 Light" w:eastAsia="微软雅黑 Light" w:hAnsi="微软雅黑 Light" w:hint="eastAsia"/>
          <w:sz w:val="22"/>
          <w:szCs w:val="21"/>
        </w:rPr>
        <w:t>数据库</w:t>
      </w:r>
      <w:r w:rsidRPr="00C32FEE">
        <w:rPr>
          <w:rFonts w:ascii="微软雅黑 Light" w:eastAsia="微软雅黑 Light" w:hAnsi="微软雅黑 Light" w:hint="eastAsia"/>
          <w:sz w:val="22"/>
          <w:szCs w:val="21"/>
        </w:rPr>
        <w:t>参数配置请求发送到参数设置模块；</w:t>
      </w:r>
    </w:p>
    <w:p w14:paraId="74236574" w14:textId="4AA30CAD" w:rsidR="00C32FEE" w:rsidRPr="00C32FEE" w:rsidRDefault="00C32FEE" w:rsidP="00961315">
      <w:pPr>
        <w:pStyle w:val="af3"/>
        <w:widowControl w:val="0"/>
        <w:numPr>
          <w:ilvl w:val="0"/>
          <w:numId w:val="110"/>
        </w:numPr>
        <w:spacing w:line="460" w:lineRule="exact"/>
        <w:ind w:firstLineChars="0"/>
        <w:jc w:val="both"/>
        <w:rPr>
          <w:rFonts w:ascii="微软雅黑 Light" w:eastAsia="微软雅黑 Light" w:hAnsi="微软雅黑 Light"/>
          <w:sz w:val="22"/>
          <w:szCs w:val="21"/>
        </w:rPr>
      </w:pPr>
      <w:r w:rsidRPr="00C32FEE">
        <w:rPr>
          <w:rFonts w:ascii="微软雅黑 Light" w:eastAsia="微软雅黑 Light" w:hAnsi="微软雅黑 Light" w:hint="eastAsia"/>
          <w:sz w:val="22"/>
          <w:szCs w:val="21"/>
        </w:rPr>
        <w:t>参数设置模块对</w:t>
      </w:r>
      <w:r>
        <w:rPr>
          <w:rFonts w:ascii="微软雅黑 Light" w:eastAsia="微软雅黑 Light" w:hAnsi="微软雅黑 Light" w:hint="eastAsia"/>
          <w:sz w:val="22"/>
          <w:szCs w:val="21"/>
        </w:rPr>
        <w:t>数据库</w:t>
      </w:r>
      <w:r w:rsidRPr="00C32FEE">
        <w:rPr>
          <w:rFonts w:ascii="微软雅黑 Light" w:eastAsia="微软雅黑 Light" w:hAnsi="微软雅黑 Light" w:hint="eastAsia"/>
          <w:sz w:val="22"/>
          <w:szCs w:val="21"/>
        </w:rPr>
        <w:t>参数配置请求参数做有效性校验，</w:t>
      </w:r>
      <w:r>
        <w:rPr>
          <w:rFonts w:ascii="微软雅黑 Light" w:eastAsia="微软雅黑 Light" w:hAnsi="微软雅黑 Light" w:hint="eastAsia"/>
          <w:sz w:val="22"/>
          <w:szCs w:val="21"/>
        </w:rPr>
        <w:t>更新本地配置文件中的数据库配置参数，</w:t>
      </w:r>
      <w:r w:rsidRPr="00C32FEE">
        <w:rPr>
          <w:rFonts w:ascii="微软雅黑 Light" w:eastAsia="微软雅黑 Light" w:hAnsi="微软雅黑 Light" w:hint="eastAsia"/>
          <w:sz w:val="22"/>
          <w:szCs w:val="21"/>
        </w:rPr>
        <w:t>并将请求转发到后台服务软件；</w:t>
      </w:r>
    </w:p>
    <w:p w14:paraId="0CF80CE7" w14:textId="374FE6F5" w:rsidR="00C32FEE" w:rsidRPr="00C32FEE" w:rsidRDefault="00C32FEE" w:rsidP="00961315">
      <w:pPr>
        <w:pStyle w:val="af3"/>
        <w:widowControl w:val="0"/>
        <w:numPr>
          <w:ilvl w:val="0"/>
          <w:numId w:val="110"/>
        </w:numPr>
        <w:spacing w:line="460" w:lineRule="exact"/>
        <w:ind w:firstLineChars="0"/>
        <w:jc w:val="both"/>
        <w:rPr>
          <w:rFonts w:ascii="微软雅黑 Light" w:eastAsia="微软雅黑 Light" w:hAnsi="微软雅黑 Light"/>
          <w:sz w:val="22"/>
          <w:szCs w:val="21"/>
        </w:rPr>
      </w:pPr>
      <w:r w:rsidRPr="00C32FEE">
        <w:rPr>
          <w:rFonts w:ascii="微软雅黑 Light" w:eastAsia="微软雅黑 Light" w:hAnsi="微软雅黑 Light" w:hint="eastAsia"/>
          <w:sz w:val="22"/>
          <w:szCs w:val="21"/>
        </w:rPr>
        <w:t>后台服务软件更新</w:t>
      </w:r>
      <w:r>
        <w:rPr>
          <w:rFonts w:ascii="微软雅黑 Light" w:eastAsia="微软雅黑 Light" w:hAnsi="微软雅黑 Light" w:hint="eastAsia"/>
          <w:sz w:val="22"/>
          <w:szCs w:val="21"/>
        </w:rPr>
        <w:t>自己的数据库</w:t>
      </w:r>
      <w:r w:rsidRPr="00C32FEE">
        <w:rPr>
          <w:rFonts w:ascii="微软雅黑 Light" w:eastAsia="微软雅黑 Light" w:hAnsi="微软雅黑 Light" w:hint="eastAsia"/>
          <w:sz w:val="22"/>
          <w:szCs w:val="21"/>
        </w:rPr>
        <w:t>参数配置，并将更新结果通过</w:t>
      </w:r>
      <w:r>
        <w:rPr>
          <w:rFonts w:ascii="微软雅黑 Light" w:eastAsia="微软雅黑 Light" w:hAnsi="微软雅黑 Light" w:hint="eastAsia"/>
          <w:sz w:val="22"/>
          <w:szCs w:val="21"/>
        </w:rPr>
        <w:t>数据库</w:t>
      </w:r>
      <w:r w:rsidRPr="00C32FEE">
        <w:rPr>
          <w:rFonts w:ascii="微软雅黑 Light" w:eastAsia="微软雅黑 Light" w:hAnsi="微软雅黑 Light" w:hint="eastAsia"/>
          <w:sz w:val="22"/>
          <w:szCs w:val="21"/>
        </w:rPr>
        <w:t>参数设置应答发送到参数设置模块；</w:t>
      </w:r>
    </w:p>
    <w:p w14:paraId="2313B3D7" w14:textId="5943B6BB" w:rsidR="00C32FEE" w:rsidRPr="00C32FEE" w:rsidRDefault="00C32FEE" w:rsidP="00961315">
      <w:pPr>
        <w:pStyle w:val="af3"/>
        <w:widowControl w:val="0"/>
        <w:numPr>
          <w:ilvl w:val="0"/>
          <w:numId w:val="110"/>
        </w:numPr>
        <w:spacing w:line="460" w:lineRule="exact"/>
        <w:ind w:firstLineChars="0"/>
        <w:jc w:val="both"/>
        <w:rPr>
          <w:rFonts w:ascii="微软雅黑 Light" w:eastAsia="微软雅黑 Light" w:hAnsi="微软雅黑 Light"/>
          <w:sz w:val="22"/>
          <w:szCs w:val="21"/>
        </w:rPr>
      </w:pPr>
      <w:r w:rsidRPr="00C32FEE">
        <w:rPr>
          <w:rFonts w:ascii="微软雅黑 Light" w:eastAsia="微软雅黑 Light" w:hAnsi="微软雅黑 Light" w:hint="eastAsia"/>
          <w:sz w:val="22"/>
          <w:szCs w:val="21"/>
        </w:rPr>
        <w:t>参数设置模块根据</w:t>
      </w:r>
      <w:r>
        <w:rPr>
          <w:rFonts w:ascii="微软雅黑 Light" w:eastAsia="微软雅黑 Light" w:hAnsi="微软雅黑 Light" w:hint="eastAsia"/>
          <w:sz w:val="22"/>
          <w:szCs w:val="21"/>
        </w:rPr>
        <w:t>数据库</w:t>
      </w:r>
      <w:r w:rsidRPr="00C32FEE">
        <w:rPr>
          <w:rFonts w:ascii="微软雅黑 Light" w:eastAsia="微软雅黑 Light" w:hAnsi="微软雅黑 Light" w:hint="eastAsia"/>
          <w:sz w:val="22"/>
          <w:szCs w:val="21"/>
        </w:rPr>
        <w:t>参数设置应答中的结果，提示用户设置成功或失败。</w:t>
      </w:r>
    </w:p>
    <w:p w14:paraId="0ED269DF" w14:textId="77777777" w:rsidR="00C32FEE" w:rsidRPr="00C32FEE" w:rsidRDefault="00C32FEE" w:rsidP="00C32FEE"/>
    <w:p w14:paraId="7617B161" w14:textId="71DDDB05" w:rsidR="00147400" w:rsidRDefault="00147400" w:rsidP="00F668CF">
      <w:pPr>
        <w:pStyle w:val="3"/>
        <w:rPr>
          <w:rFonts w:ascii="微软雅黑 Light" w:eastAsia="微软雅黑 Light" w:hAnsi="微软雅黑 Light"/>
          <w:b/>
          <w:bCs w:val="0"/>
          <w:sz w:val="24"/>
          <w:szCs w:val="24"/>
        </w:rPr>
      </w:pPr>
      <w:bookmarkStart w:id="121" w:name="_Toc22587573"/>
      <w:r w:rsidRPr="00147400">
        <w:rPr>
          <w:rFonts w:ascii="微软雅黑 Light" w:eastAsia="微软雅黑 Light" w:hAnsi="微软雅黑 Light" w:hint="eastAsia"/>
          <w:b/>
          <w:bCs w:val="0"/>
          <w:sz w:val="24"/>
          <w:szCs w:val="24"/>
        </w:rPr>
        <w:lastRenderedPageBreak/>
        <w:t>账户管理</w:t>
      </w:r>
      <w:r w:rsidR="00D9394E">
        <w:rPr>
          <w:rFonts w:ascii="微软雅黑 Light" w:eastAsia="微软雅黑 Light" w:hAnsi="微软雅黑 Light" w:hint="eastAsia"/>
          <w:b/>
          <w:bCs w:val="0"/>
          <w:sz w:val="24"/>
          <w:szCs w:val="24"/>
        </w:rPr>
        <w:t>功能</w:t>
      </w:r>
      <w:bookmarkEnd w:id="121"/>
    </w:p>
    <w:p w14:paraId="1FF86159" w14:textId="00DA4136" w:rsidR="00147400" w:rsidRDefault="00147400" w:rsidP="00147400">
      <w:pPr>
        <w:pStyle w:val="4"/>
        <w:rPr>
          <w:rFonts w:ascii="微软雅黑 Light" w:eastAsia="微软雅黑 Light" w:hAnsi="微软雅黑 Light"/>
          <w:b w:val="0"/>
          <w:bCs w:val="0"/>
          <w:sz w:val="24"/>
          <w:szCs w:val="24"/>
        </w:rPr>
      </w:pPr>
      <w:r w:rsidRPr="00147400">
        <w:rPr>
          <w:rFonts w:ascii="微软雅黑 Light" w:eastAsia="微软雅黑 Light" w:hAnsi="微软雅黑 Light" w:hint="eastAsia"/>
          <w:b w:val="0"/>
          <w:bCs w:val="0"/>
          <w:sz w:val="24"/>
          <w:szCs w:val="24"/>
        </w:rPr>
        <w:t>账户登录</w:t>
      </w:r>
    </w:p>
    <w:p w14:paraId="4179FBBA" w14:textId="1DFF9BDE" w:rsidR="00F73431" w:rsidRDefault="006D124A" w:rsidP="00F73431">
      <w:pPr>
        <w:ind w:firstLine="420"/>
        <w:jc w:val="center"/>
        <w:rPr>
          <w:rFonts w:ascii="微软雅黑 Light" w:eastAsia="微软雅黑 Light" w:hAnsi="微软雅黑 Light"/>
          <w:sz w:val="22"/>
          <w:szCs w:val="21"/>
        </w:rPr>
      </w:pPr>
      <w:r>
        <w:object w:dxaOrig="9121" w:dyaOrig="6226" w14:anchorId="03C47AF2">
          <v:shape id="_x0000_i1056" type="#_x0000_t75" style="width:456pt;height:311.25pt" o:ole="">
            <v:imagedata r:id="rId89" o:title=""/>
          </v:shape>
          <o:OLEObject Type="Embed" ProgID="Visio.Drawing.15" ShapeID="_x0000_i1056" DrawAspect="Content" ObjectID="_1633205376" r:id="rId90"/>
        </w:object>
      </w:r>
      <w:r w:rsidR="00F73431" w:rsidRPr="005F0FA9">
        <w:rPr>
          <w:rFonts w:ascii="微软雅黑 Light" w:eastAsia="微软雅黑 Light" w:hAnsi="微软雅黑 Light" w:hint="eastAsia"/>
          <w:sz w:val="22"/>
          <w:szCs w:val="21"/>
        </w:rPr>
        <w:t xml:space="preserve">图 </w:t>
      </w:r>
      <w:r w:rsidR="00F73431" w:rsidRPr="005F0FA9">
        <w:rPr>
          <w:rFonts w:ascii="微软雅黑 Light" w:eastAsia="微软雅黑 Light" w:hAnsi="微软雅黑 Light"/>
          <w:sz w:val="22"/>
          <w:szCs w:val="21"/>
        </w:rPr>
        <w:fldChar w:fldCharType="begin"/>
      </w:r>
      <w:r w:rsidR="00F73431" w:rsidRPr="005F0FA9">
        <w:rPr>
          <w:rFonts w:ascii="微软雅黑 Light" w:eastAsia="微软雅黑 Light" w:hAnsi="微软雅黑 Light"/>
          <w:sz w:val="22"/>
          <w:szCs w:val="21"/>
        </w:rPr>
        <w:instrText xml:space="preserve"> </w:instrText>
      </w:r>
      <w:r w:rsidR="00F73431" w:rsidRPr="005F0FA9">
        <w:rPr>
          <w:rFonts w:ascii="微软雅黑 Light" w:eastAsia="微软雅黑 Light" w:hAnsi="微软雅黑 Light" w:hint="eastAsia"/>
          <w:sz w:val="22"/>
          <w:szCs w:val="21"/>
        </w:rPr>
        <w:instrText>SEQ 图 \* ARABIC</w:instrText>
      </w:r>
      <w:r w:rsidR="00F73431" w:rsidRPr="005F0FA9">
        <w:rPr>
          <w:rFonts w:ascii="微软雅黑 Light" w:eastAsia="微软雅黑 Light" w:hAnsi="微软雅黑 Light"/>
          <w:sz w:val="22"/>
          <w:szCs w:val="21"/>
        </w:rPr>
        <w:instrText xml:space="preserve"> </w:instrText>
      </w:r>
      <w:r w:rsidR="00F73431" w:rsidRPr="005F0FA9">
        <w:rPr>
          <w:rFonts w:ascii="微软雅黑 Light" w:eastAsia="微软雅黑 Light" w:hAnsi="微软雅黑 Light"/>
          <w:sz w:val="22"/>
          <w:szCs w:val="21"/>
        </w:rPr>
        <w:fldChar w:fldCharType="separate"/>
      </w:r>
      <w:r w:rsidR="0003276E">
        <w:rPr>
          <w:rFonts w:ascii="微软雅黑 Light" w:eastAsia="微软雅黑 Light" w:hAnsi="微软雅黑 Light"/>
          <w:noProof/>
          <w:sz w:val="22"/>
          <w:szCs w:val="21"/>
        </w:rPr>
        <w:t>44</w:t>
      </w:r>
      <w:r w:rsidR="00F73431" w:rsidRPr="005F0FA9">
        <w:rPr>
          <w:rFonts w:ascii="微软雅黑 Light" w:eastAsia="微软雅黑 Light" w:hAnsi="微软雅黑 Light"/>
          <w:sz w:val="22"/>
          <w:szCs w:val="21"/>
        </w:rPr>
        <w:fldChar w:fldCharType="end"/>
      </w:r>
      <w:r w:rsidR="00F73431">
        <w:rPr>
          <w:rFonts w:ascii="微软雅黑 Light" w:eastAsia="微软雅黑 Light" w:hAnsi="微软雅黑 Light" w:hint="eastAsia"/>
          <w:sz w:val="22"/>
          <w:szCs w:val="21"/>
        </w:rPr>
        <w:t>账户登录序列图</w:t>
      </w:r>
    </w:p>
    <w:p w14:paraId="50046FE3" w14:textId="1A8E6772" w:rsidR="00F668CF" w:rsidRPr="000B5D9E" w:rsidRDefault="006D124A" w:rsidP="00961315">
      <w:pPr>
        <w:pStyle w:val="af3"/>
        <w:widowControl w:val="0"/>
        <w:numPr>
          <w:ilvl w:val="0"/>
          <w:numId w:val="110"/>
        </w:numPr>
        <w:spacing w:line="460" w:lineRule="exact"/>
        <w:ind w:firstLineChars="0"/>
        <w:jc w:val="both"/>
        <w:rPr>
          <w:rFonts w:ascii="微软雅黑 Light" w:eastAsia="微软雅黑 Light" w:hAnsi="微软雅黑 Light"/>
          <w:sz w:val="22"/>
          <w:szCs w:val="21"/>
        </w:rPr>
      </w:pPr>
      <w:r w:rsidRPr="000B5D9E">
        <w:rPr>
          <w:rFonts w:ascii="微软雅黑 Light" w:eastAsia="微软雅黑 Light" w:hAnsi="微软雅黑 Light" w:hint="eastAsia"/>
          <w:sz w:val="22"/>
          <w:szCs w:val="21"/>
        </w:rPr>
        <w:t>用户在软件登录界面输入用户名、密码，点击登录按钮；</w:t>
      </w:r>
    </w:p>
    <w:p w14:paraId="64233CCE" w14:textId="25097669" w:rsidR="006D124A" w:rsidRPr="000B5D9E" w:rsidRDefault="006D124A" w:rsidP="00961315">
      <w:pPr>
        <w:pStyle w:val="af3"/>
        <w:widowControl w:val="0"/>
        <w:numPr>
          <w:ilvl w:val="0"/>
          <w:numId w:val="110"/>
        </w:numPr>
        <w:spacing w:line="460" w:lineRule="exact"/>
        <w:ind w:firstLineChars="0"/>
        <w:jc w:val="both"/>
        <w:rPr>
          <w:rFonts w:ascii="微软雅黑 Light" w:eastAsia="微软雅黑 Light" w:hAnsi="微软雅黑 Light"/>
          <w:sz w:val="22"/>
          <w:szCs w:val="21"/>
        </w:rPr>
      </w:pPr>
      <w:r w:rsidRPr="000B5D9E">
        <w:rPr>
          <w:rFonts w:ascii="微软雅黑 Light" w:eastAsia="微软雅黑 Light" w:hAnsi="微软雅黑 Light" w:hint="eastAsia"/>
          <w:sz w:val="22"/>
          <w:szCs w:val="21"/>
        </w:rPr>
        <w:t>账户登录界面将用户的登录请求转发给账户管理模块；</w:t>
      </w:r>
    </w:p>
    <w:p w14:paraId="77106F43" w14:textId="32EDA28C" w:rsidR="006D124A" w:rsidRPr="000B5D9E" w:rsidRDefault="000B5D9E" w:rsidP="00961315">
      <w:pPr>
        <w:pStyle w:val="af3"/>
        <w:widowControl w:val="0"/>
        <w:numPr>
          <w:ilvl w:val="0"/>
          <w:numId w:val="110"/>
        </w:numPr>
        <w:spacing w:line="460" w:lineRule="exact"/>
        <w:ind w:firstLineChars="0"/>
        <w:jc w:val="both"/>
        <w:rPr>
          <w:rFonts w:ascii="微软雅黑 Light" w:eastAsia="微软雅黑 Light" w:hAnsi="微软雅黑 Light"/>
          <w:sz w:val="22"/>
          <w:szCs w:val="21"/>
        </w:rPr>
      </w:pPr>
      <w:r w:rsidRPr="000B5D9E">
        <w:rPr>
          <w:rFonts w:ascii="微软雅黑 Light" w:eastAsia="微软雅黑 Light" w:hAnsi="微软雅黑 Light" w:hint="eastAsia"/>
          <w:sz w:val="22"/>
          <w:szCs w:val="21"/>
        </w:rPr>
        <w:t>账户管理模块对登录参数做有效性校验，如果校验不通过，返回登录失败的消息给账户登录界面，提示用户登录失败；</w:t>
      </w:r>
    </w:p>
    <w:p w14:paraId="6181A209" w14:textId="567E6FF6" w:rsidR="000B5D9E" w:rsidRPr="000B5D9E" w:rsidRDefault="000B5D9E" w:rsidP="00961315">
      <w:pPr>
        <w:pStyle w:val="af3"/>
        <w:widowControl w:val="0"/>
        <w:numPr>
          <w:ilvl w:val="0"/>
          <w:numId w:val="110"/>
        </w:numPr>
        <w:spacing w:line="460" w:lineRule="exact"/>
        <w:ind w:firstLineChars="0"/>
        <w:jc w:val="both"/>
        <w:rPr>
          <w:rFonts w:ascii="微软雅黑 Light" w:eastAsia="微软雅黑 Light" w:hAnsi="微软雅黑 Light"/>
          <w:sz w:val="22"/>
          <w:szCs w:val="21"/>
        </w:rPr>
      </w:pPr>
      <w:r w:rsidRPr="000B5D9E">
        <w:rPr>
          <w:rFonts w:ascii="微软雅黑 Light" w:eastAsia="微软雅黑 Light" w:hAnsi="微软雅黑 Light" w:hint="eastAsia"/>
          <w:sz w:val="22"/>
          <w:szCs w:val="21"/>
        </w:rPr>
        <w:t>账户管理模块将用户登录请求发送到后台服务软件，后台服务软件处理后将登录结果反馈给账户管理模块；</w:t>
      </w:r>
    </w:p>
    <w:p w14:paraId="4B9A16F2" w14:textId="1B9B70B5" w:rsidR="000B5D9E" w:rsidRPr="000B5D9E" w:rsidRDefault="000B5D9E" w:rsidP="00961315">
      <w:pPr>
        <w:pStyle w:val="af3"/>
        <w:widowControl w:val="0"/>
        <w:numPr>
          <w:ilvl w:val="0"/>
          <w:numId w:val="110"/>
        </w:numPr>
        <w:spacing w:line="460" w:lineRule="exact"/>
        <w:ind w:firstLineChars="0"/>
        <w:jc w:val="both"/>
        <w:rPr>
          <w:rFonts w:ascii="微软雅黑 Light" w:eastAsia="微软雅黑 Light" w:hAnsi="微软雅黑 Light"/>
          <w:sz w:val="22"/>
          <w:szCs w:val="21"/>
        </w:rPr>
      </w:pPr>
      <w:r w:rsidRPr="000B5D9E">
        <w:rPr>
          <w:rFonts w:ascii="微软雅黑 Light" w:eastAsia="微软雅黑 Light" w:hAnsi="微软雅黑 Light" w:hint="eastAsia"/>
          <w:sz w:val="22"/>
          <w:szCs w:val="21"/>
        </w:rPr>
        <w:t>账户管理模块将登录结果返回给账户登录界面；</w:t>
      </w:r>
    </w:p>
    <w:p w14:paraId="06CCEA2D" w14:textId="0B2B1BE3" w:rsidR="000B5D9E" w:rsidRPr="000B5D9E" w:rsidRDefault="000B5D9E" w:rsidP="00961315">
      <w:pPr>
        <w:pStyle w:val="af3"/>
        <w:widowControl w:val="0"/>
        <w:numPr>
          <w:ilvl w:val="0"/>
          <w:numId w:val="110"/>
        </w:numPr>
        <w:spacing w:line="460" w:lineRule="exact"/>
        <w:ind w:firstLineChars="0"/>
        <w:jc w:val="both"/>
        <w:rPr>
          <w:rFonts w:ascii="微软雅黑 Light" w:eastAsia="微软雅黑 Light" w:hAnsi="微软雅黑 Light"/>
          <w:sz w:val="22"/>
          <w:szCs w:val="21"/>
        </w:rPr>
      </w:pPr>
      <w:r w:rsidRPr="000B5D9E">
        <w:rPr>
          <w:rFonts w:ascii="微软雅黑 Light" w:eastAsia="微软雅黑 Light" w:hAnsi="微软雅黑 Light" w:hint="eastAsia"/>
          <w:sz w:val="22"/>
          <w:szCs w:val="21"/>
        </w:rPr>
        <w:t>如果登录成功，进入软件主界面；如果登录失败，弹出登录失败对话框提醒用户登录失败，要求用户重新登录。</w:t>
      </w:r>
    </w:p>
    <w:p w14:paraId="1746C4A2" w14:textId="1A505134" w:rsidR="00147400" w:rsidRDefault="00147400" w:rsidP="00147400">
      <w:pPr>
        <w:pStyle w:val="4"/>
        <w:rPr>
          <w:rFonts w:ascii="微软雅黑 Light" w:eastAsia="微软雅黑 Light" w:hAnsi="微软雅黑 Light"/>
          <w:b w:val="0"/>
          <w:bCs w:val="0"/>
          <w:sz w:val="24"/>
          <w:szCs w:val="24"/>
        </w:rPr>
      </w:pPr>
      <w:r w:rsidRPr="00147400">
        <w:rPr>
          <w:rFonts w:ascii="微软雅黑 Light" w:eastAsia="微软雅黑 Light" w:hAnsi="微软雅黑 Light" w:hint="eastAsia"/>
          <w:b w:val="0"/>
          <w:bCs w:val="0"/>
          <w:sz w:val="24"/>
          <w:szCs w:val="24"/>
        </w:rPr>
        <w:lastRenderedPageBreak/>
        <w:t>账户登出</w:t>
      </w:r>
    </w:p>
    <w:p w14:paraId="1647E560" w14:textId="3025EBED" w:rsidR="00144137" w:rsidRDefault="00144137" w:rsidP="00144137">
      <w:r>
        <w:object w:dxaOrig="9121" w:dyaOrig="4524" w14:anchorId="44F796D6">
          <v:shape id="_x0000_i1057" type="#_x0000_t75" style="width:456pt;height:226.15pt" o:ole="">
            <v:imagedata r:id="rId91" o:title=""/>
          </v:shape>
          <o:OLEObject Type="Embed" ProgID="Visio.Drawing.15" ShapeID="_x0000_i1057" DrawAspect="Content" ObjectID="_1633205377" r:id="rId92"/>
        </w:object>
      </w:r>
    </w:p>
    <w:p w14:paraId="39D8BEBC" w14:textId="69FB9C9B" w:rsidR="00144137" w:rsidRDefault="00144137" w:rsidP="00144137">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03276E">
        <w:rPr>
          <w:rFonts w:ascii="微软雅黑 Light" w:eastAsia="微软雅黑 Light" w:hAnsi="微软雅黑 Light"/>
          <w:noProof/>
          <w:sz w:val="22"/>
          <w:szCs w:val="21"/>
        </w:rPr>
        <w:t>45</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账户登出序列图</w:t>
      </w:r>
    </w:p>
    <w:p w14:paraId="38FDF65D" w14:textId="74DB276D" w:rsidR="005854CA" w:rsidRDefault="005854CA" w:rsidP="001D68F5">
      <w:pPr>
        <w:pStyle w:val="af3"/>
        <w:widowControl w:val="0"/>
        <w:numPr>
          <w:ilvl w:val="0"/>
          <w:numId w:val="9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通过点击软件主界面上的登出按钮；</w:t>
      </w:r>
    </w:p>
    <w:p w14:paraId="16846561" w14:textId="6AF8A704" w:rsidR="005854CA" w:rsidRDefault="005854CA" w:rsidP="001D68F5">
      <w:pPr>
        <w:pStyle w:val="af3"/>
        <w:widowControl w:val="0"/>
        <w:numPr>
          <w:ilvl w:val="0"/>
          <w:numId w:val="9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进行账户登出的二次确认，用户确认后，软件界面将账户登出请求转发给账户管理模块；</w:t>
      </w:r>
    </w:p>
    <w:p w14:paraId="602C3272" w14:textId="095ADA62" w:rsidR="005854CA" w:rsidRDefault="005854CA" w:rsidP="001D68F5">
      <w:pPr>
        <w:pStyle w:val="af3"/>
        <w:widowControl w:val="0"/>
        <w:numPr>
          <w:ilvl w:val="0"/>
          <w:numId w:val="9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将账户登出请求转发到账户管理模块；</w:t>
      </w:r>
    </w:p>
    <w:p w14:paraId="7D7893CD" w14:textId="429EAE47" w:rsidR="005854CA" w:rsidRDefault="005854CA" w:rsidP="001D68F5">
      <w:pPr>
        <w:pStyle w:val="af3"/>
        <w:widowControl w:val="0"/>
        <w:numPr>
          <w:ilvl w:val="0"/>
          <w:numId w:val="9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将账户登出请求转发到后台服务软件；</w:t>
      </w:r>
    </w:p>
    <w:p w14:paraId="5C90A924" w14:textId="087E56C4" w:rsidR="005854CA" w:rsidRDefault="005854CA" w:rsidP="001D68F5">
      <w:pPr>
        <w:pStyle w:val="af3"/>
        <w:widowControl w:val="0"/>
        <w:numPr>
          <w:ilvl w:val="0"/>
          <w:numId w:val="9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处理后，将账户登出响应转发给账户管理模块；</w:t>
      </w:r>
    </w:p>
    <w:p w14:paraId="71D35E17" w14:textId="1F42EC11" w:rsidR="005854CA" w:rsidRDefault="005854CA" w:rsidP="001D68F5">
      <w:pPr>
        <w:pStyle w:val="af3"/>
        <w:widowControl w:val="0"/>
        <w:numPr>
          <w:ilvl w:val="0"/>
          <w:numId w:val="9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将账户登出应答转发给软件主界面；</w:t>
      </w:r>
    </w:p>
    <w:p w14:paraId="3C1A27B8" w14:textId="782FC22D" w:rsidR="005854CA" w:rsidRPr="00144137" w:rsidRDefault="005854CA" w:rsidP="001D68F5">
      <w:pPr>
        <w:pStyle w:val="af3"/>
        <w:widowControl w:val="0"/>
        <w:numPr>
          <w:ilvl w:val="0"/>
          <w:numId w:val="9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主界面收到账户登出应答后进行处理，如果登出成功，回到登录界面等待用户登录，如果登出失败，弹出告警提示框提示用户登出失败；</w:t>
      </w:r>
    </w:p>
    <w:p w14:paraId="19587CC6" w14:textId="35E37120" w:rsidR="00147400" w:rsidRDefault="00147400" w:rsidP="00147400">
      <w:pPr>
        <w:pStyle w:val="4"/>
        <w:rPr>
          <w:rFonts w:ascii="微软雅黑 Light" w:eastAsia="微软雅黑 Light" w:hAnsi="微软雅黑 Light"/>
          <w:b w:val="0"/>
          <w:bCs w:val="0"/>
          <w:sz w:val="24"/>
          <w:szCs w:val="24"/>
        </w:rPr>
      </w:pPr>
      <w:r w:rsidRPr="00147400">
        <w:rPr>
          <w:rFonts w:ascii="微软雅黑 Light" w:eastAsia="微软雅黑 Light" w:hAnsi="微软雅黑 Light" w:hint="eastAsia"/>
          <w:b w:val="0"/>
          <w:bCs w:val="0"/>
          <w:sz w:val="24"/>
          <w:szCs w:val="24"/>
        </w:rPr>
        <w:lastRenderedPageBreak/>
        <w:t>新建账户</w:t>
      </w:r>
    </w:p>
    <w:p w14:paraId="02E21E5E" w14:textId="1339C178" w:rsidR="00220A98" w:rsidRDefault="00220A98" w:rsidP="00220A98">
      <w:pPr>
        <w:ind w:firstLine="420"/>
        <w:jc w:val="center"/>
        <w:rPr>
          <w:rFonts w:ascii="微软雅黑 Light" w:eastAsia="微软雅黑 Light" w:hAnsi="微软雅黑 Light"/>
          <w:sz w:val="22"/>
          <w:szCs w:val="21"/>
        </w:rPr>
      </w:pPr>
      <w:r>
        <w:object w:dxaOrig="9121" w:dyaOrig="5918" w14:anchorId="7197E94D">
          <v:shape id="_x0000_i1058" type="#_x0000_t75" style="width:456pt;height:295.9pt" o:ole="">
            <v:imagedata r:id="rId93" o:title=""/>
          </v:shape>
          <o:OLEObject Type="Embed" ProgID="Visio.Drawing.15" ShapeID="_x0000_i1058" DrawAspect="Content" ObjectID="_1633205378" r:id="rId94"/>
        </w:object>
      </w: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03276E">
        <w:rPr>
          <w:rFonts w:ascii="微软雅黑 Light" w:eastAsia="微软雅黑 Light" w:hAnsi="微软雅黑 Light"/>
          <w:noProof/>
          <w:sz w:val="22"/>
          <w:szCs w:val="21"/>
        </w:rPr>
        <w:t>46</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新建账户序列图</w:t>
      </w:r>
    </w:p>
    <w:p w14:paraId="2957F4D1" w14:textId="0B8C36E5" w:rsidR="004E64F5" w:rsidRDefault="004E64F5" w:rsidP="00094219">
      <w:pPr>
        <w:pStyle w:val="af3"/>
        <w:widowControl w:val="0"/>
        <w:numPr>
          <w:ilvl w:val="0"/>
          <w:numId w:val="9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打开账户管理界面，点击新建账户按钮，弹出新建账户对话框，用户输入账户信息并确认；</w:t>
      </w:r>
    </w:p>
    <w:p w14:paraId="1D22993B" w14:textId="7E72A36C" w:rsidR="004E64F5" w:rsidRDefault="004E64F5" w:rsidP="00094219">
      <w:pPr>
        <w:pStyle w:val="af3"/>
        <w:widowControl w:val="0"/>
        <w:numPr>
          <w:ilvl w:val="0"/>
          <w:numId w:val="9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将</w:t>
      </w:r>
      <w:r w:rsidR="00094219">
        <w:rPr>
          <w:rFonts w:ascii="微软雅黑 Light" w:eastAsia="微软雅黑 Light" w:hAnsi="微软雅黑 Light" w:hint="eastAsia"/>
          <w:sz w:val="22"/>
          <w:szCs w:val="21"/>
        </w:rPr>
        <w:t>新建账户请求发送到账户管理模块；</w:t>
      </w:r>
    </w:p>
    <w:p w14:paraId="0EF45535" w14:textId="623FC048" w:rsidR="00094219" w:rsidRDefault="00094219" w:rsidP="00094219">
      <w:pPr>
        <w:pStyle w:val="af3"/>
        <w:widowControl w:val="0"/>
        <w:numPr>
          <w:ilvl w:val="0"/>
          <w:numId w:val="9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将新建账户请求发送到后台服务软件；</w:t>
      </w:r>
    </w:p>
    <w:p w14:paraId="42C067BE" w14:textId="05A58BCD" w:rsidR="00094219" w:rsidRDefault="00094219" w:rsidP="00094219">
      <w:pPr>
        <w:pStyle w:val="af3"/>
        <w:widowControl w:val="0"/>
        <w:numPr>
          <w:ilvl w:val="0"/>
          <w:numId w:val="9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完成请求处理后，将新建账户应答发送到账户管理模块；</w:t>
      </w:r>
    </w:p>
    <w:p w14:paraId="3AF0FC42" w14:textId="2850FA6D" w:rsidR="00094219" w:rsidRDefault="00094219" w:rsidP="00094219">
      <w:pPr>
        <w:pStyle w:val="af3"/>
        <w:widowControl w:val="0"/>
        <w:numPr>
          <w:ilvl w:val="0"/>
          <w:numId w:val="9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将新建账户应答转发到账户管理界面；</w:t>
      </w:r>
    </w:p>
    <w:p w14:paraId="45A40243" w14:textId="4C205DD2" w:rsidR="00094219" w:rsidRDefault="00094219" w:rsidP="00094219">
      <w:pPr>
        <w:pStyle w:val="af3"/>
        <w:widowControl w:val="0"/>
        <w:numPr>
          <w:ilvl w:val="0"/>
          <w:numId w:val="9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根据应答结果提示用户创建成功或失败。</w:t>
      </w:r>
    </w:p>
    <w:p w14:paraId="78E035F2" w14:textId="691796C0" w:rsidR="00147400" w:rsidRDefault="00147400" w:rsidP="00147400">
      <w:pPr>
        <w:pStyle w:val="4"/>
        <w:rPr>
          <w:rFonts w:ascii="微软雅黑 Light" w:eastAsia="微软雅黑 Light" w:hAnsi="微软雅黑 Light"/>
          <w:b w:val="0"/>
          <w:bCs w:val="0"/>
          <w:sz w:val="24"/>
          <w:szCs w:val="24"/>
        </w:rPr>
      </w:pPr>
      <w:r w:rsidRPr="00147400">
        <w:rPr>
          <w:rFonts w:ascii="微软雅黑 Light" w:eastAsia="微软雅黑 Light" w:hAnsi="微软雅黑 Light" w:hint="eastAsia"/>
          <w:b w:val="0"/>
          <w:bCs w:val="0"/>
          <w:sz w:val="24"/>
          <w:szCs w:val="24"/>
        </w:rPr>
        <w:lastRenderedPageBreak/>
        <w:t>删除账户</w:t>
      </w:r>
    </w:p>
    <w:p w14:paraId="48FF27DB" w14:textId="1A9AEF7F" w:rsidR="00695A16" w:rsidRDefault="00476A65" w:rsidP="00695A16">
      <w:r>
        <w:object w:dxaOrig="9121" w:dyaOrig="5093" w14:anchorId="77B94BB9">
          <v:shape id="_x0000_i1059" type="#_x0000_t75" style="width:456pt;height:254.65pt" o:ole="">
            <v:imagedata r:id="rId95" o:title=""/>
          </v:shape>
          <o:OLEObject Type="Embed" ProgID="Visio.Drawing.15" ShapeID="_x0000_i1059" DrawAspect="Content" ObjectID="_1633205379" r:id="rId96"/>
        </w:object>
      </w:r>
    </w:p>
    <w:p w14:paraId="432FE0EB" w14:textId="6005A460" w:rsidR="00695A16" w:rsidRDefault="00695A16" w:rsidP="00695A16">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03276E">
        <w:rPr>
          <w:rFonts w:ascii="微软雅黑 Light" w:eastAsia="微软雅黑 Light" w:hAnsi="微软雅黑 Light"/>
          <w:noProof/>
          <w:sz w:val="22"/>
          <w:szCs w:val="21"/>
        </w:rPr>
        <w:t>47</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删除账户序列图</w:t>
      </w:r>
    </w:p>
    <w:p w14:paraId="3ED31741" w14:textId="727FF774" w:rsidR="00695A16" w:rsidRDefault="00695A16" w:rsidP="00453D50">
      <w:pPr>
        <w:pStyle w:val="af3"/>
        <w:widowControl w:val="0"/>
        <w:numPr>
          <w:ilvl w:val="0"/>
          <w:numId w:val="9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打开账户管理界面，选择一个账户，点击删除按钮，弹出删除确认对话框进行二次确认；</w:t>
      </w:r>
    </w:p>
    <w:p w14:paraId="32450C7C" w14:textId="68EE78E3" w:rsidR="00695A16" w:rsidRDefault="00695A16" w:rsidP="00453D50">
      <w:pPr>
        <w:pStyle w:val="af3"/>
        <w:widowControl w:val="0"/>
        <w:numPr>
          <w:ilvl w:val="0"/>
          <w:numId w:val="9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将删除账户请求发送到账户管理模块；</w:t>
      </w:r>
    </w:p>
    <w:p w14:paraId="1FA08777" w14:textId="33741A6F" w:rsidR="00695A16" w:rsidRDefault="00695A16" w:rsidP="00453D50">
      <w:pPr>
        <w:pStyle w:val="af3"/>
        <w:widowControl w:val="0"/>
        <w:numPr>
          <w:ilvl w:val="0"/>
          <w:numId w:val="9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将</w:t>
      </w:r>
      <w:r w:rsidR="00453D50">
        <w:rPr>
          <w:rFonts w:ascii="微软雅黑 Light" w:eastAsia="微软雅黑 Light" w:hAnsi="微软雅黑 Light" w:hint="eastAsia"/>
          <w:sz w:val="22"/>
          <w:szCs w:val="21"/>
        </w:rPr>
        <w:t>删除账户请求发送到后台服务软件；</w:t>
      </w:r>
    </w:p>
    <w:p w14:paraId="7F54214A" w14:textId="7035CEDE" w:rsidR="00695A16" w:rsidRPr="00453D50" w:rsidRDefault="00453D50" w:rsidP="00453D50">
      <w:pPr>
        <w:pStyle w:val="af3"/>
        <w:widowControl w:val="0"/>
        <w:numPr>
          <w:ilvl w:val="0"/>
          <w:numId w:val="95"/>
        </w:numPr>
        <w:spacing w:line="460" w:lineRule="exact"/>
        <w:ind w:firstLineChars="0"/>
        <w:jc w:val="both"/>
        <w:rPr>
          <w:rFonts w:ascii="微软雅黑 Light" w:eastAsia="微软雅黑 Light" w:hAnsi="微软雅黑 Light"/>
          <w:sz w:val="22"/>
          <w:szCs w:val="21"/>
        </w:rPr>
      </w:pPr>
      <w:r w:rsidRPr="00453D50">
        <w:rPr>
          <w:rFonts w:ascii="微软雅黑 Light" w:eastAsia="微软雅黑 Light" w:hAnsi="微软雅黑 Light" w:hint="eastAsia"/>
          <w:sz w:val="22"/>
          <w:szCs w:val="21"/>
        </w:rPr>
        <w:t>后台服务软件进行请求的处理后，将账户删除应答发送给账户管理模块；</w:t>
      </w:r>
    </w:p>
    <w:p w14:paraId="5B4DFC5B" w14:textId="7E60C46E" w:rsidR="00453D50" w:rsidRPr="00453D50" w:rsidRDefault="00453D50" w:rsidP="00453D50">
      <w:pPr>
        <w:pStyle w:val="af3"/>
        <w:widowControl w:val="0"/>
        <w:numPr>
          <w:ilvl w:val="0"/>
          <w:numId w:val="95"/>
        </w:numPr>
        <w:spacing w:line="460" w:lineRule="exact"/>
        <w:ind w:firstLineChars="0"/>
        <w:jc w:val="both"/>
        <w:rPr>
          <w:rFonts w:ascii="微软雅黑 Light" w:eastAsia="微软雅黑 Light" w:hAnsi="微软雅黑 Light"/>
          <w:sz w:val="22"/>
          <w:szCs w:val="21"/>
        </w:rPr>
      </w:pPr>
      <w:r w:rsidRPr="00453D50">
        <w:rPr>
          <w:rFonts w:ascii="微软雅黑 Light" w:eastAsia="微软雅黑 Light" w:hAnsi="微软雅黑 Light" w:hint="eastAsia"/>
          <w:sz w:val="22"/>
          <w:szCs w:val="21"/>
        </w:rPr>
        <w:t>账户管理模块将账户删除应答发送给账户管理界面；</w:t>
      </w:r>
    </w:p>
    <w:p w14:paraId="615CB183" w14:textId="4C3F834F" w:rsidR="00453D50" w:rsidRPr="00453D50" w:rsidRDefault="00453D50" w:rsidP="00453D50">
      <w:pPr>
        <w:pStyle w:val="af3"/>
        <w:widowControl w:val="0"/>
        <w:numPr>
          <w:ilvl w:val="0"/>
          <w:numId w:val="95"/>
        </w:numPr>
        <w:spacing w:line="460" w:lineRule="exact"/>
        <w:ind w:firstLineChars="0"/>
        <w:jc w:val="both"/>
        <w:rPr>
          <w:rFonts w:ascii="微软雅黑 Light" w:eastAsia="微软雅黑 Light" w:hAnsi="微软雅黑 Light"/>
          <w:sz w:val="22"/>
          <w:szCs w:val="21"/>
        </w:rPr>
      </w:pPr>
      <w:r w:rsidRPr="00453D50">
        <w:rPr>
          <w:rFonts w:ascii="微软雅黑 Light" w:eastAsia="微软雅黑 Light" w:hAnsi="微软雅黑 Light" w:hint="eastAsia"/>
          <w:sz w:val="22"/>
          <w:szCs w:val="21"/>
        </w:rPr>
        <w:t>账户管理界面根据账户删除应答的结果</w:t>
      </w:r>
      <w:r w:rsidR="004D22C1">
        <w:rPr>
          <w:rFonts w:ascii="微软雅黑 Light" w:eastAsia="微软雅黑 Light" w:hAnsi="微软雅黑 Light" w:hint="eastAsia"/>
          <w:sz w:val="22"/>
          <w:szCs w:val="21"/>
        </w:rPr>
        <w:t>提示用户删除成功或失败，并刷新</w:t>
      </w:r>
      <w:r w:rsidR="00476A65">
        <w:rPr>
          <w:rFonts w:ascii="微软雅黑 Light" w:eastAsia="微软雅黑 Light" w:hAnsi="微软雅黑 Light" w:hint="eastAsia"/>
          <w:sz w:val="22"/>
          <w:szCs w:val="21"/>
        </w:rPr>
        <w:t>用户列表</w:t>
      </w:r>
      <w:r w:rsidRPr="00453D50">
        <w:rPr>
          <w:rFonts w:ascii="微软雅黑 Light" w:eastAsia="微软雅黑 Light" w:hAnsi="微软雅黑 Light" w:hint="eastAsia"/>
          <w:sz w:val="22"/>
          <w:szCs w:val="21"/>
        </w:rPr>
        <w:t>。</w:t>
      </w:r>
    </w:p>
    <w:p w14:paraId="30A0A24B" w14:textId="13F80169" w:rsidR="00147400" w:rsidRPr="00147400" w:rsidRDefault="00147400" w:rsidP="00147400">
      <w:pPr>
        <w:pStyle w:val="4"/>
        <w:rPr>
          <w:rFonts w:ascii="微软雅黑 Light" w:eastAsia="微软雅黑 Light" w:hAnsi="微软雅黑 Light"/>
          <w:b w:val="0"/>
          <w:bCs w:val="0"/>
          <w:sz w:val="24"/>
          <w:szCs w:val="24"/>
        </w:rPr>
      </w:pPr>
      <w:r w:rsidRPr="00147400">
        <w:rPr>
          <w:rFonts w:ascii="微软雅黑 Light" w:eastAsia="微软雅黑 Light" w:hAnsi="微软雅黑 Light" w:hint="eastAsia"/>
          <w:b w:val="0"/>
          <w:bCs w:val="0"/>
          <w:sz w:val="24"/>
          <w:szCs w:val="24"/>
        </w:rPr>
        <w:lastRenderedPageBreak/>
        <w:t>修改账户信息</w:t>
      </w:r>
    </w:p>
    <w:p w14:paraId="03BBAF5C" w14:textId="377BCD13" w:rsidR="00147400" w:rsidRDefault="00E66FB0" w:rsidP="00147400">
      <w:r>
        <w:object w:dxaOrig="9121" w:dyaOrig="5371" w14:anchorId="339BCD60">
          <v:shape id="_x0000_i1060" type="#_x0000_t75" style="width:456pt;height:268.5pt" o:ole="">
            <v:imagedata r:id="rId97" o:title=""/>
          </v:shape>
          <o:OLEObject Type="Embed" ProgID="Visio.Drawing.15" ShapeID="_x0000_i1060" DrawAspect="Content" ObjectID="_1633205380" r:id="rId98"/>
        </w:object>
      </w:r>
    </w:p>
    <w:p w14:paraId="2EE41D8A" w14:textId="41E4C40B" w:rsidR="00E66FB0" w:rsidRDefault="00E66FB0" w:rsidP="00E66FB0">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03276E">
        <w:rPr>
          <w:rFonts w:ascii="微软雅黑 Light" w:eastAsia="微软雅黑 Light" w:hAnsi="微软雅黑 Light"/>
          <w:noProof/>
          <w:sz w:val="22"/>
          <w:szCs w:val="21"/>
        </w:rPr>
        <w:t>48</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修改账户信息序列图</w:t>
      </w:r>
    </w:p>
    <w:p w14:paraId="237732C9" w14:textId="6CD91738" w:rsidR="00E66FB0" w:rsidRPr="00476A65" w:rsidRDefault="004D22C1" w:rsidP="00476A65">
      <w:pPr>
        <w:pStyle w:val="af3"/>
        <w:widowControl w:val="0"/>
        <w:numPr>
          <w:ilvl w:val="0"/>
          <w:numId w:val="96"/>
        </w:numPr>
        <w:spacing w:line="460" w:lineRule="exact"/>
        <w:ind w:firstLineChars="0"/>
        <w:jc w:val="both"/>
        <w:rPr>
          <w:rFonts w:ascii="微软雅黑 Light" w:eastAsia="微软雅黑 Light" w:hAnsi="微软雅黑 Light"/>
          <w:sz w:val="22"/>
          <w:szCs w:val="21"/>
        </w:rPr>
      </w:pPr>
      <w:r w:rsidRPr="00476A65">
        <w:rPr>
          <w:rFonts w:ascii="微软雅黑 Light" w:eastAsia="微软雅黑 Light" w:hAnsi="微软雅黑 Light" w:hint="eastAsia"/>
          <w:sz w:val="22"/>
          <w:szCs w:val="21"/>
        </w:rPr>
        <w:t>用户在账户信息修改界面上输入账户信息，点击修改按钮；</w:t>
      </w:r>
    </w:p>
    <w:p w14:paraId="5F5CC04B" w14:textId="199924D5" w:rsidR="004D22C1" w:rsidRPr="00476A65" w:rsidRDefault="004D22C1" w:rsidP="00476A65">
      <w:pPr>
        <w:pStyle w:val="af3"/>
        <w:widowControl w:val="0"/>
        <w:numPr>
          <w:ilvl w:val="0"/>
          <w:numId w:val="96"/>
        </w:numPr>
        <w:spacing w:line="460" w:lineRule="exact"/>
        <w:ind w:firstLineChars="0"/>
        <w:jc w:val="both"/>
        <w:rPr>
          <w:rFonts w:ascii="微软雅黑 Light" w:eastAsia="微软雅黑 Light" w:hAnsi="微软雅黑 Light"/>
          <w:sz w:val="22"/>
          <w:szCs w:val="21"/>
        </w:rPr>
      </w:pPr>
      <w:r w:rsidRPr="00476A65">
        <w:rPr>
          <w:rFonts w:ascii="微软雅黑 Light" w:eastAsia="微软雅黑 Light" w:hAnsi="微软雅黑 Light" w:hint="eastAsia"/>
          <w:sz w:val="22"/>
          <w:szCs w:val="21"/>
        </w:rPr>
        <w:t>账户管理界面将账户信息修改请求发送到账户管理模块；</w:t>
      </w:r>
    </w:p>
    <w:p w14:paraId="2326B52E" w14:textId="12060211" w:rsidR="004D22C1" w:rsidRPr="00476A65" w:rsidRDefault="004D22C1" w:rsidP="00476A65">
      <w:pPr>
        <w:pStyle w:val="af3"/>
        <w:widowControl w:val="0"/>
        <w:numPr>
          <w:ilvl w:val="0"/>
          <w:numId w:val="96"/>
        </w:numPr>
        <w:spacing w:line="460" w:lineRule="exact"/>
        <w:ind w:firstLineChars="0"/>
        <w:jc w:val="both"/>
        <w:rPr>
          <w:rFonts w:ascii="微软雅黑 Light" w:eastAsia="微软雅黑 Light" w:hAnsi="微软雅黑 Light"/>
          <w:sz w:val="22"/>
          <w:szCs w:val="21"/>
        </w:rPr>
      </w:pPr>
      <w:r w:rsidRPr="00476A65">
        <w:rPr>
          <w:rFonts w:ascii="微软雅黑 Light" w:eastAsia="微软雅黑 Light" w:hAnsi="微软雅黑 Light" w:hint="eastAsia"/>
          <w:sz w:val="22"/>
          <w:szCs w:val="21"/>
        </w:rPr>
        <w:t>账户管理模块对请求参数做有效性校验，将请求转发到后台服务软件；</w:t>
      </w:r>
    </w:p>
    <w:p w14:paraId="0B8A09EA" w14:textId="3D97DEDF" w:rsidR="004D22C1" w:rsidRPr="00476A65" w:rsidRDefault="004D22C1" w:rsidP="00476A65">
      <w:pPr>
        <w:pStyle w:val="af3"/>
        <w:widowControl w:val="0"/>
        <w:numPr>
          <w:ilvl w:val="0"/>
          <w:numId w:val="96"/>
        </w:numPr>
        <w:spacing w:line="460" w:lineRule="exact"/>
        <w:ind w:firstLineChars="0"/>
        <w:jc w:val="both"/>
        <w:rPr>
          <w:rFonts w:ascii="微软雅黑 Light" w:eastAsia="微软雅黑 Light" w:hAnsi="微软雅黑 Light"/>
          <w:sz w:val="22"/>
          <w:szCs w:val="21"/>
        </w:rPr>
      </w:pPr>
      <w:r w:rsidRPr="00476A65">
        <w:rPr>
          <w:rFonts w:ascii="微软雅黑 Light" w:eastAsia="微软雅黑 Light" w:hAnsi="微软雅黑 Light" w:hint="eastAsia"/>
          <w:sz w:val="22"/>
          <w:szCs w:val="21"/>
        </w:rPr>
        <w:t>后台服务软件完成操作后，将修改账户信息应答发送到账户管理模块；</w:t>
      </w:r>
    </w:p>
    <w:p w14:paraId="064DE948" w14:textId="2E5A0A45" w:rsidR="004D22C1" w:rsidRPr="00476A65" w:rsidRDefault="004D22C1" w:rsidP="00476A65">
      <w:pPr>
        <w:pStyle w:val="af3"/>
        <w:widowControl w:val="0"/>
        <w:numPr>
          <w:ilvl w:val="0"/>
          <w:numId w:val="96"/>
        </w:numPr>
        <w:spacing w:line="460" w:lineRule="exact"/>
        <w:ind w:firstLineChars="0"/>
        <w:jc w:val="both"/>
        <w:rPr>
          <w:rFonts w:ascii="微软雅黑 Light" w:eastAsia="微软雅黑 Light" w:hAnsi="微软雅黑 Light"/>
          <w:sz w:val="22"/>
          <w:szCs w:val="21"/>
        </w:rPr>
      </w:pPr>
      <w:r w:rsidRPr="00476A65">
        <w:rPr>
          <w:rFonts w:ascii="微软雅黑 Light" w:eastAsia="微软雅黑 Light" w:hAnsi="微软雅黑 Light" w:hint="eastAsia"/>
          <w:sz w:val="22"/>
          <w:szCs w:val="21"/>
        </w:rPr>
        <w:t>账户管理模块将修改账户信息应答发送到账户管理界面；</w:t>
      </w:r>
    </w:p>
    <w:p w14:paraId="4F48CE69" w14:textId="7C85932B" w:rsidR="004D22C1" w:rsidRDefault="004D22C1" w:rsidP="00476A65">
      <w:pPr>
        <w:pStyle w:val="af3"/>
        <w:widowControl w:val="0"/>
        <w:numPr>
          <w:ilvl w:val="0"/>
          <w:numId w:val="96"/>
        </w:numPr>
        <w:spacing w:line="460" w:lineRule="exact"/>
        <w:ind w:firstLineChars="0"/>
        <w:jc w:val="both"/>
        <w:rPr>
          <w:rFonts w:ascii="微软雅黑 Light" w:eastAsia="微软雅黑 Light" w:hAnsi="微软雅黑 Light"/>
          <w:sz w:val="22"/>
          <w:szCs w:val="21"/>
        </w:rPr>
      </w:pPr>
      <w:r w:rsidRPr="00476A65">
        <w:rPr>
          <w:rFonts w:ascii="微软雅黑 Light" w:eastAsia="微软雅黑 Light" w:hAnsi="微软雅黑 Light" w:hint="eastAsia"/>
          <w:sz w:val="22"/>
          <w:szCs w:val="21"/>
        </w:rPr>
        <w:t>账户管理界面根据应答的结果提示用户修改成功或失败；</w:t>
      </w:r>
    </w:p>
    <w:p w14:paraId="72EE7454" w14:textId="77777777" w:rsidR="00162DC1" w:rsidRDefault="00162DC1" w:rsidP="00162DC1">
      <w:pPr>
        <w:pStyle w:val="3"/>
        <w:rPr>
          <w:rFonts w:ascii="微软雅黑 Light" w:eastAsia="微软雅黑 Light" w:hAnsi="微软雅黑 Light"/>
          <w:b/>
          <w:bCs w:val="0"/>
          <w:sz w:val="24"/>
          <w:szCs w:val="24"/>
        </w:rPr>
      </w:pPr>
      <w:bookmarkStart w:id="122" w:name="_Toc22587574"/>
      <w:r w:rsidRPr="00626A0C">
        <w:rPr>
          <w:rFonts w:ascii="微软雅黑 Light" w:eastAsia="微软雅黑 Light" w:hAnsi="微软雅黑 Light" w:hint="eastAsia"/>
          <w:b/>
          <w:bCs w:val="0"/>
          <w:sz w:val="24"/>
          <w:szCs w:val="24"/>
        </w:rPr>
        <w:lastRenderedPageBreak/>
        <w:t>运行状态显示功能</w:t>
      </w:r>
      <w:bookmarkEnd w:id="122"/>
    </w:p>
    <w:p w14:paraId="40F1B0FA" w14:textId="77777777" w:rsidR="00162DC1" w:rsidRDefault="00162DC1" w:rsidP="00162DC1">
      <w:pPr>
        <w:pStyle w:val="4"/>
        <w:rPr>
          <w:rFonts w:ascii="微软雅黑 Light" w:eastAsia="微软雅黑 Light" w:hAnsi="微软雅黑 Light"/>
          <w:b w:val="0"/>
          <w:bCs w:val="0"/>
          <w:sz w:val="24"/>
          <w:szCs w:val="24"/>
        </w:rPr>
      </w:pPr>
      <w:r w:rsidRPr="00626A0C">
        <w:rPr>
          <w:rFonts w:ascii="微软雅黑 Light" w:eastAsia="微软雅黑 Light" w:hAnsi="微软雅黑 Light" w:hint="eastAsia"/>
          <w:b w:val="0"/>
          <w:bCs w:val="0"/>
          <w:sz w:val="24"/>
          <w:szCs w:val="24"/>
        </w:rPr>
        <w:t>系统运行状态显示</w:t>
      </w:r>
    </w:p>
    <w:p w14:paraId="131F4768" w14:textId="77777777" w:rsidR="00162DC1" w:rsidRDefault="00162DC1" w:rsidP="00162DC1">
      <w:r>
        <w:object w:dxaOrig="6166" w:dyaOrig="4891" w14:anchorId="60D58562">
          <v:shape id="_x0000_i1061" type="#_x0000_t75" style="width:308.25pt;height:244.5pt" o:ole="">
            <v:imagedata r:id="rId99" o:title=""/>
          </v:shape>
          <o:OLEObject Type="Embed" ProgID="Visio.Drawing.15" ShapeID="_x0000_i1061" DrawAspect="Content" ObjectID="_1633205381" r:id="rId100"/>
        </w:object>
      </w:r>
    </w:p>
    <w:p w14:paraId="3203196E" w14:textId="78A79640" w:rsidR="00162DC1" w:rsidRDefault="00162DC1" w:rsidP="00162DC1">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03276E">
        <w:rPr>
          <w:rFonts w:ascii="微软雅黑 Light" w:eastAsia="微软雅黑 Light" w:hAnsi="微软雅黑 Light"/>
          <w:noProof/>
          <w:sz w:val="22"/>
          <w:szCs w:val="21"/>
        </w:rPr>
        <w:t>49</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系统运行状态显示序列图</w:t>
      </w:r>
    </w:p>
    <w:p w14:paraId="3BF350BA" w14:textId="77777777" w:rsidR="00162DC1" w:rsidRPr="006D2782" w:rsidRDefault="00162DC1" w:rsidP="001029F6">
      <w:pPr>
        <w:pStyle w:val="af3"/>
        <w:widowControl w:val="0"/>
        <w:numPr>
          <w:ilvl w:val="0"/>
          <w:numId w:val="99"/>
        </w:numPr>
        <w:spacing w:line="460" w:lineRule="exact"/>
        <w:ind w:firstLineChars="0"/>
        <w:jc w:val="both"/>
        <w:rPr>
          <w:rFonts w:ascii="微软雅黑 Light" w:eastAsia="微软雅黑 Light" w:hAnsi="微软雅黑 Light"/>
          <w:sz w:val="22"/>
          <w:szCs w:val="21"/>
        </w:rPr>
      </w:pPr>
      <w:r w:rsidRPr="006D2782">
        <w:rPr>
          <w:rFonts w:ascii="微软雅黑 Light" w:eastAsia="微软雅黑 Light" w:hAnsi="微软雅黑 Light" w:hint="eastAsia"/>
          <w:sz w:val="22"/>
          <w:szCs w:val="21"/>
        </w:rPr>
        <w:t>后台服务软件将系统运行状态上报到系统状态模块；</w:t>
      </w:r>
    </w:p>
    <w:p w14:paraId="006CB927" w14:textId="77777777" w:rsidR="00162DC1" w:rsidRPr="006D2782" w:rsidRDefault="00162DC1" w:rsidP="001029F6">
      <w:pPr>
        <w:pStyle w:val="af3"/>
        <w:widowControl w:val="0"/>
        <w:numPr>
          <w:ilvl w:val="0"/>
          <w:numId w:val="99"/>
        </w:numPr>
        <w:spacing w:line="460" w:lineRule="exact"/>
        <w:ind w:firstLineChars="0"/>
        <w:jc w:val="both"/>
        <w:rPr>
          <w:rFonts w:ascii="微软雅黑 Light" w:eastAsia="微软雅黑 Light" w:hAnsi="微软雅黑 Light"/>
          <w:sz w:val="22"/>
          <w:szCs w:val="21"/>
        </w:rPr>
      </w:pPr>
      <w:r w:rsidRPr="006D2782">
        <w:rPr>
          <w:rFonts w:ascii="微软雅黑 Light" w:eastAsia="微软雅黑 Light" w:hAnsi="微软雅黑 Light" w:hint="eastAsia"/>
          <w:sz w:val="22"/>
          <w:szCs w:val="21"/>
        </w:rPr>
        <w:t>系统状态模块对上报的系统运行状态做有效性校验，转发到状态显示界面；</w:t>
      </w:r>
    </w:p>
    <w:p w14:paraId="6607CEE1" w14:textId="77777777" w:rsidR="00162DC1" w:rsidRPr="006D2782" w:rsidRDefault="00162DC1" w:rsidP="001029F6">
      <w:pPr>
        <w:pStyle w:val="af3"/>
        <w:widowControl w:val="0"/>
        <w:numPr>
          <w:ilvl w:val="0"/>
          <w:numId w:val="99"/>
        </w:numPr>
        <w:spacing w:line="460" w:lineRule="exact"/>
        <w:ind w:firstLineChars="0"/>
        <w:jc w:val="both"/>
        <w:rPr>
          <w:rFonts w:ascii="微软雅黑 Light" w:eastAsia="微软雅黑 Light" w:hAnsi="微软雅黑 Light"/>
          <w:sz w:val="22"/>
          <w:szCs w:val="21"/>
        </w:rPr>
      </w:pPr>
      <w:r w:rsidRPr="006D2782">
        <w:rPr>
          <w:rFonts w:ascii="微软雅黑 Light" w:eastAsia="微软雅黑 Light" w:hAnsi="微软雅黑 Light" w:hint="eastAsia"/>
          <w:sz w:val="22"/>
          <w:szCs w:val="21"/>
        </w:rPr>
        <w:t>状态显示界面根据收到的系统运行状态，刷新界面。</w:t>
      </w:r>
    </w:p>
    <w:p w14:paraId="5498730B" w14:textId="77777777" w:rsidR="00162DC1" w:rsidRDefault="00162DC1" w:rsidP="00162DC1">
      <w:pPr>
        <w:pStyle w:val="4"/>
        <w:rPr>
          <w:rFonts w:ascii="微软雅黑 Light" w:eastAsia="微软雅黑 Light" w:hAnsi="微软雅黑 Light"/>
          <w:b w:val="0"/>
          <w:bCs w:val="0"/>
          <w:sz w:val="24"/>
          <w:szCs w:val="24"/>
        </w:rPr>
      </w:pPr>
      <w:r w:rsidRPr="00626A0C">
        <w:rPr>
          <w:rFonts w:ascii="微软雅黑 Light" w:eastAsia="微软雅黑 Light" w:hAnsi="微软雅黑 Light" w:hint="eastAsia"/>
          <w:b w:val="0"/>
          <w:bCs w:val="0"/>
          <w:sz w:val="24"/>
          <w:szCs w:val="24"/>
        </w:rPr>
        <w:lastRenderedPageBreak/>
        <w:t>组件运行状态显示</w:t>
      </w:r>
    </w:p>
    <w:p w14:paraId="7782421D" w14:textId="0A15FE48" w:rsidR="00162DC1" w:rsidRDefault="00162DC1" w:rsidP="00162DC1">
      <w:pPr>
        <w:ind w:firstLine="420"/>
        <w:jc w:val="center"/>
        <w:rPr>
          <w:rFonts w:ascii="微软雅黑 Light" w:eastAsia="微软雅黑 Light" w:hAnsi="微软雅黑 Light"/>
          <w:sz w:val="22"/>
          <w:szCs w:val="21"/>
        </w:rPr>
      </w:pPr>
      <w:r>
        <w:object w:dxaOrig="8506" w:dyaOrig="5866" w14:anchorId="7A6AEC0C">
          <v:shape id="_x0000_i1062" type="#_x0000_t75" style="width:425.25pt;height:293.25pt" o:ole="">
            <v:imagedata r:id="rId101" o:title=""/>
          </v:shape>
          <o:OLEObject Type="Embed" ProgID="Visio.Drawing.15" ShapeID="_x0000_i1062" DrawAspect="Content" ObjectID="_1633205382" r:id="rId102"/>
        </w:object>
      </w: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03276E">
        <w:rPr>
          <w:rFonts w:ascii="微软雅黑 Light" w:eastAsia="微软雅黑 Light" w:hAnsi="微软雅黑 Light"/>
          <w:noProof/>
          <w:sz w:val="22"/>
          <w:szCs w:val="21"/>
        </w:rPr>
        <w:t>50</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组件运行状态显示序列图</w:t>
      </w:r>
    </w:p>
    <w:p w14:paraId="5B2F398F" w14:textId="77777777" w:rsidR="00162DC1" w:rsidRPr="006D2782" w:rsidRDefault="00162DC1" w:rsidP="001029F6">
      <w:pPr>
        <w:pStyle w:val="af3"/>
        <w:widowControl w:val="0"/>
        <w:numPr>
          <w:ilvl w:val="0"/>
          <w:numId w:val="100"/>
        </w:numPr>
        <w:spacing w:line="460" w:lineRule="exact"/>
        <w:ind w:firstLineChars="0"/>
        <w:jc w:val="both"/>
        <w:rPr>
          <w:rFonts w:ascii="微软雅黑 Light" w:eastAsia="微软雅黑 Light" w:hAnsi="微软雅黑 Light"/>
          <w:sz w:val="22"/>
          <w:szCs w:val="21"/>
        </w:rPr>
      </w:pPr>
      <w:r w:rsidRPr="006D2782">
        <w:rPr>
          <w:rFonts w:ascii="微软雅黑 Light" w:eastAsia="微软雅黑 Light" w:hAnsi="微软雅黑 Light" w:hint="eastAsia"/>
          <w:sz w:val="22"/>
          <w:szCs w:val="21"/>
        </w:rPr>
        <w:t>后台服务软件将</w:t>
      </w:r>
      <w:r>
        <w:rPr>
          <w:rFonts w:ascii="微软雅黑 Light" w:eastAsia="微软雅黑 Light" w:hAnsi="微软雅黑 Light" w:hint="eastAsia"/>
          <w:sz w:val="22"/>
          <w:szCs w:val="21"/>
        </w:rPr>
        <w:t>组件</w:t>
      </w:r>
      <w:r w:rsidRPr="006D2782">
        <w:rPr>
          <w:rFonts w:ascii="微软雅黑 Light" w:eastAsia="微软雅黑 Light" w:hAnsi="微软雅黑 Light" w:hint="eastAsia"/>
          <w:sz w:val="22"/>
          <w:szCs w:val="21"/>
        </w:rPr>
        <w:t>运行状态上报到系统状态模块；</w:t>
      </w:r>
    </w:p>
    <w:p w14:paraId="3DC019DC" w14:textId="77777777" w:rsidR="00162DC1" w:rsidRPr="006D2782" w:rsidRDefault="00162DC1" w:rsidP="001029F6">
      <w:pPr>
        <w:pStyle w:val="af3"/>
        <w:widowControl w:val="0"/>
        <w:numPr>
          <w:ilvl w:val="0"/>
          <w:numId w:val="100"/>
        </w:numPr>
        <w:spacing w:line="460" w:lineRule="exact"/>
        <w:ind w:firstLineChars="0"/>
        <w:jc w:val="both"/>
        <w:rPr>
          <w:rFonts w:ascii="微软雅黑 Light" w:eastAsia="微软雅黑 Light" w:hAnsi="微软雅黑 Light"/>
          <w:sz w:val="22"/>
          <w:szCs w:val="21"/>
        </w:rPr>
      </w:pPr>
      <w:r w:rsidRPr="006D2782">
        <w:rPr>
          <w:rFonts w:ascii="微软雅黑 Light" w:eastAsia="微软雅黑 Light" w:hAnsi="微软雅黑 Light" w:hint="eastAsia"/>
          <w:sz w:val="22"/>
          <w:szCs w:val="21"/>
        </w:rPr>
        <w:t>系统状态模块对上报的</w:t>
      </w:r>
      <w:r>
        <w:rPr>
          <w:rFonts w:ascii="微软雅黑 Light" w:eastAsia="微软雅黑 Light" w:hAnsi="微软雅黑 Light" w:hint="eastAsia"/>
          <w:sz w:val="22"/>
          <w:szCs w:val="21"/>
        </w:rPr>
        <w:t>组件</w:t>
      </w:r>
      <w:r w:rsidRPr="006D2782">
        <w:rPr>
          <w:rFonts w:ascii="微软雅黑 Light" w:eastAsia="微软雅黑 Light" w:hAnsi="微软雅黑 Light" w:hint="eastAsia"/>
          <w:sz w:val="22"/>
          <w:szCs w:val="21"/>
        </w:rPr>
        <w:t>运行状态做有效性校验，转发到状态显示界面</w:t>
      </w:r>
      <w:r>
        <w:rPr>
          <w:rFonts w:ascii="微软雅黑 Light" w:eastAsia="微软雅黑 Light" w:hAnsi="微软雅黑 Light" w:hint="eastAsia"/>
          <w:sz w:val="22"/>
          <w:szCs w:val="21"/>
        </w:rPr>
        <w:t>和组件界面</w:t>
      </w:r>
      <w:r w:rsidRPr="006D2782">
        <w:rPr>
          <w:rFonts w:ascii="微软雅黑 Light" w:eastAsia="微软雅黑 Light" w:hAnsi="微软雅黑 Light" w:hint="eastAsia"/>
          <w:sz w:val="22"/>
          <w:szCs w:val="21"/>
        </w:rPr>
        <w:t>；</w:t>
      </w:r>
    </w:p>
    <w:p w14:paraId="1BA9EC28" w14:textId="2C745624" w:rsidR="00162DC1" w:rsidRPr="00162DC1" w:rsidRDefault="00162DC1" w:rsidP="001029F6">
      <w:pPr>
        <w:pStyle w:val="af3"/>
        <w:widowControl w:val="0"/>
        <w:numPr>
          <w:ilvl w:val="0"/>
          <w:numId w:val="100"/>
        </w:numPr>
        <w:spacing w:line="460" w:lineRule="exact"/>
        <w:ind w:firstLineChars="0"/>
        <w:jc w:val="both"/>
        <w:rPr>
          <w:rFonts w:ascii="微软雅黑 Light" w:eastAsia="微软雅黑 Light" w:hAnsi="微软雅黑 Light"/>
          <w:sz w:val="22"/>
          <w:szCs w:val="21"/>
        </w:rPr>
      </w:pPr>
      <w:r w:rsidRPr="006D2782">
        <w:rPr>
          <w:rFonts w:ascii="微软雅黑 Light" w:eastAsia="微软雅黑 Light" w:hAnsi="微软雅黑 Light" w:hint="eastAsia"/>
          <w:sz w:val="22"/>
          <w:szCs w:val="21"/>
        </w:rPr>
        <w:t>状态显示界面</w:t>
      </w:r>
      <w:r>
        <w:rPr>
          <w:rFonts w:ascii="微软雅黑 Light" w:eastAsia="微软雅黑 Light" w:hAnsi="微软雅黑 Light" w:hint="eastAsia"/>
          <w:sz w:val="22"/>
          <w:szCs w:val="21"/>
        </w:rPr>
        <w:t>和组件界面</w:t>
      </w:r>
      <w:r w:rsidRPr="006D2782">
        <w:rPr>
          <w:rFonts w:ascii="微软雅黑 Light" w:eastAsia="微软雅黑 Light" w:hAnsi="微软雅黑 Light" w:hint="eastAsia"/>
          <w:sz w:val="22"/>
          <w:szCs w:val="21"/>
        </w:rPr>
        <w:t>根据收到的系统运行状态，刷新界面。</w:t>
      </w:r>
    </w:p>
    <w:p w14:paraId="2B6BC485" w14:textId="0B6ACF93" w:rsidR="00476A65" w:rsidRDefault="00476A65" w:rsidP="00476A65">
      <w:pPr>
        <w:pStyle w:val="3"/>
        <w:rPr>
          <w:rFonts w:ascii="微软雅黑 Light" w:eastAsia="微软雅黑 Light" w:hAnsi="微软雅黑 Light"/>
          <w:b/>
          <w:bCs w:val="0"/>
          <w:sz w:val="24"/>
          <w:szCs w:val="24"/>
        </w:rPr>
      </w:pPr>
      <w:bookmarkStart w:id="123" w:name="_Toc22587575"/>
      <w:r w:rsidRPr="00476A65">
        <w:rPr>
          <w:rFonts w:ascii="微软雅黑 Light" w:eastAsia="微软雅黑 Light" w:hAnsi="微软雅黑 Light" w:hint="eastAsia"/>
          <w:b/>
          <w:bCs w:val="0"/>
          <w:sz w:val="24"/>
          <w:szCs w:val="24"/>
        </w:rPr>
        <w:lastRenderedPageBreak/>
        <w:t>任务</w:t>
      </w:r>
      <w:r w:rsidR="00D9394E">
        <w:rPr>
          <w:rFonts w:ascii="微软雅黑 Light" w:eastAsia="微软雅黑 Light" w:hAnsi="微软雅黑 Light" w:hint="eastAsia"/>
          <w:b/>
          <w:bCs w:val="0"/>
          <w:sz w:val="24"/>
          <w:szCs w:val="24"/>
        </w:rPr>
        <w:t>功能</w:t>
      </w:r>
      <w:bookmarkEnd w:id="123"/>
    </w:p>
    <w:p w14:paraId="1197D0B4" w14:textId="1247974B" w:rsidR="00476A65" w:rsidRDefault="00476A65" w:rsidP="00476A65">
      <w:pPr>
        <w:pStyle w:val="4"/>
        <w:rPr>
          <w:rFonts w:ascii="微软雅黑 Light" w:eastAsia="微软雅黑 Light" w:hAnsi="微软雅黑 Light"/>
          <w:b w:val="0"/>
          <w:bCs w:val="0"/>
          <w:sz w:val="24"/>
          <w:szCs w:val="24"/>
        </w:rPr>
      </w:pPr>
      <w:r w:rsidRPr="00476A65">
        <w:rPr>
          <w:rFonts w:ascii="微软雅黑 Light" w:eastAsia="微软雅黑 Light" w:hAnsi="微软雅黑 Light" w:hint="eastAsia"/>
          <w:b w:val="0"/>
          <w:bCs w:val="0"/>
          <w:sz w:val="24"/>
          <w:szCs w:val="24"/>
        </w:rPr>
        <w:t>任务编辑下发</w:t>
      </w:r>
    </w:p>
    <w:p w14:paraId="5F83C8CC" w14:textId="56C72FBB" w:rsidR="00D9394E" w:rsidRDefault="00D9394E" w:rsidP="00D9394E">
      <w:r>
        <w:object w:dxaOrig="9121" w:dyaOrig="5371" w14:anchorId="3E08A4CA">
          <v:shape id="_x0000_i1063" type="#_x0000_t75" style="width:456pt;height:268.5pt" o:ole="">
            <v:imagedata r:id="rId103" o:title=""/>
          </v:shape>
          <o:OLEObject Type="Embed" ProgID="Visio.Drawing.15" ShapeID="_x0000_i1063" DrawAspect="Content" ObjectID="_1633205383" r:id="rId104"/>
        </w:object>
      </w:r>
    </w:p>
    <w:p w14:paraId="4C1A4544" w14:textId="5AEA07EB" w:rsidR="00D9394E" w:rsidRDefault="00D9394E" w:rsidP="00D9394E">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03276E">
        <w:rPr>
          <w:rFonts w:ascii="微软雅黑 Light" w:eastAsia="微软雅黑 Light" w:hAnsi="微软雅黑 Light"/>
          <w:noProof/>
          <w:sz w:val="22"/>
          <w:szCs w:val="21"/>
        </w:rPr>
        <w:t>51</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任务下发序列图</w:t>
      </w:r>
    </w:p>
    <w:p w14:paraId="327EFD1D" w14:textId="6E020F0F" w:rsidR="00D9394E" w:rsidRPr="00987397" w:rsidRDefault="00D9394E" w:rsidP="001029F6">
      <w:pPr>
        <w:pStyle w:val="af3"/>
        <w:widowControl w:val="0"/>
        <w:numPr>
          <w:ilvl w:val="0"/>
          <w:numId w:val="97"/>
        </w:numPr>
        <w:spacing w:line="460" w:lineRule="exact"/>
        <w:ind w:firstLineChars="0"/>
        <w:jc w:val="both"/>
        <w:rPr>
          <w:rFonts w:ascii="微软雅黑 Light" w:eastAsia="微软雅黑 Light" w:hAnsi="微软雅黑 Light"/>
          <w:sz w:val="22"/>
          <w:szCs w:val="21"/>
        </w:rPr>
      </w:pPr>
      <w:r w:rsidRPr="00987397">
        <w:rPr>
          <w:rFonts w:ascii="微软雅黑 Light" w:eastAsia="微软雅黑 Light" w:hAnsi="微软雅黑 Light" w:hint="eastAsia"/>
          <w:sz w:val="22"/>
          <w:szCs w:val="21"/>
        </w:rPr>
        <w:t>用户打开任务编辑界面，输入任务信息，点击下发按钮；</w:t>
      </w:r>
    </w:p>
    <w:p w14:paraId="6008ABFB" w14:textId="54337C56" w:rsidR="00D9394E" w:rsidRPr="00987397" w:rsidRDefault="00D9394E" w:rsidP="001029F6">
      <w:pPr>
        <w:pStyle w:val="af3"/>
        <w:widowControl w:val="0"/>
        <w:numPr>
          <w:ilvl w:val="0"/>
          <w:numId w:val="97"/>
        </w:numPr>
        <w:spacing w:line="460" w:lineRule="exact"/>
        <w:ind w:firstLineChars="0"/>
        <w:jc w:val="both"/>
        <w:rPr>
          <w:rFonts w:ascii="微软雅黑 Light" w:eastAsia="微软雅黑 Light" w:hAnsi="微软雅黑 Light"/>
          <w:sz w:val="22"/>
          <w:szCs w:val="21"/>
        </w:rPr>
      </w:pPr>
      <w:r w:rsidRPr="00987397">
        <w:rPr>
          <w:rFonts w:ascii="微软雅黑 Light" w:eastAsia="微软雅黑 Light" w:hAnsi="微软雅黑 Light" w:hint="eastAsia"/>
          <w:sz w:val="22"/>
          <w:szCs w:val="21"/>
        </w:rPr>
        <w:t>任务管理界面将任务下发请求发送到任务管理模块；</w:t>
      </w:r>
    </w:p>
    <w:p w14:paraId="5635D1D9" w14:textId="777FE81E" w:rsidR="00D9394E" w:rsidRPr="00987397" w:rsidRDefault="00D9394E" w:rsidP="001029F6">
      <w:pPr>
        <w:pStyle w:val="af3"/>
        <w:widowControl w:val="0"/>
        <w:numPr>
          <w:ilvl w:val="0"/>
          <w:numId w:val="97"/>
        </w:numPr>
        <w:spacing w:line="460" w:lineRule="exact"/>
        <w:ind w:firstLineChars="0"/>
        <w:jc w:val="both"/>
        <w:rPr>
          <w:rFonts w:ascii="微软雅黑 Light" w:eastAsia="微软雅黑 Light" w:hAnsi="微软雅黑 Light"/>
          <w:sz w:val="22"/>
          <w:szCs w:val="21"/>
        </w:rPr>
      </w:pPr>
      <w:r w:rsidRPr="00987397">
        <w:rPr>
          <w:rFonts w:ascii="微软雅黑 Light" w:eastAsia="微软雅黑 Light" w:hAnsi="微软雅黑 Light" w:hint="eastAsia"/>
          <w:sz w:val="22"/>
          <w:szCs w:val="21"/>
        </w:rPr>
        <w:t>任务管理模块对任务参数做有效性校验，发送到后台服务软件；</w:t>
      </w:r>
    </w:p>
    <w:p w14:paraId="00F8B87E" w14:textId="5DCA418A" w:rsidR="00D9394E" w:rsidRPr="00987397" w:rsidRDefault="00D9394E" w:rsidP="001029F6">
      <w:pPr>
        <w:pStyle w:val="af3"/>
        <w:widowControl w:val="0"/>
        <w:numPr>
          <w:ilvl w:val="0"/>
          <w:numId w:val="97"/>
        </w:numPr>
        <w:spacing w:line="460" w:lineRule="exact"/>
        <w:ind w:firstLineChars="0"/>
        <w:jc w:val="both"/>
        <w:rPr>
          <w:rFonts w:ascii="微软雅黑 Light" w:eastAsia="微软雅黑 Light" w:hAnsi="微软雅黑 Light"/>
          <w:sz w:val="22"/>
          <w:szCs w:val="21"/>
        </w:rPr>
      </w:pPr>
      <w:r w:rsidRPr="00987397">
        <w:rPr>
          <w:rFonts w:ascii="微软雅黑 Light" w:eastAsia="微软雅黑 Light" w:hAnsi="微软雅黑 Light" w:hint="eastAsia"/>
          <w:sz w:val="22"/>
          <w:szCs w:val="21"/>
        </w:rPr>
        <w:t>后台服务软件</w:t>
      </w:r>
      <w:r w:rsidR="00987397" w:rsidRPr="00987397">
        <w:rPr>
          <w:rFonts w:ascii="微软雅黑 Light" w:eastAsia="微软雅黑 Light" w:hAnsi="微软雅黑 Light" w:hint="eastAsia"/>
          <w:sz w:val="22"/>
          <w:szCs w:val="21"/>
        </w:rPr>
        <w:t>对任务请求做处理，将任务下发应答发送到任务管理模块；</w:t>
      </w:r>
    </w:p>
    <w:p w14:paraId="45CC79A4" w14:textId="3852AB34" w:rsidR="00987397" w:rsidRPr="00987397" w:rsidRDefault="00987397" w:rsidP="001029F6">
      <w:pPr>
        <w:pStyle w:val="af3"/>
        <w:widowControl w:val="0"/>
        <w:numPr>
          <w:ilvl w:val="0"/>
          <w:numId w:val="97"/>
        </w:numPr>
        <w:spacing w:line="460" w:lineRule="exact"/>
        <w:ind w:firstLineChars="0"/>
        <w:jc w:val="both"/>
        <w:rPr>
          <w:rFonts w:ascii="微软雅黑 Light" w:eastAsia="微软雅黑 Light" w:hAnsi="微软雅黑 Light"/>
          <w:sz w:val="22"/>
          <w:szCs w:val="21"/>
        </w:rPr>
      </w:pPr>
      <w:r w:rsidRPr="00987397">
        <w:rPr>
          <w:rFonts w:ascii="微软雅黑 Light" w:eastAsia="微软雅黑 Light" w:hAnsi="微软雅黑 Light" w:hint="eastAsia"/>
          <w:sz w:val="22"/>
          <w:szCs w:val="21"/>
        </w:rPr>
        <w:t>任务管理模块将任务下发应答发送到任务编辑界面；</w:t>
      </w:r>
    </w:p>
    <w:p w14:paraId="567ECEF8" w14:textId="11C94CB0" w:rsidR="00987397" w:rsidRPr="00987397" w:rsidRDefault="00987397" w:rsidP="001029F6">
      <w:pPr>
        <w:pStyle w:val="af3"/>
        <w:widowControl w:val="0"/>
        <w:numPr>
          <w:ilvl w:val="0"/>
          <w:numId w:val="97"/>
        </w:numPr>
        <w:spacing w:line="460" w:lineRule="exact"/>
        <w:ind w:firstLineChars="0"/>
        <w:jc w:val="both"/>
        <w:rPr>
          <w:rFonts w:ascii="微软雅黑 Light" w:eastAsia="微软雅黑 Light" w:hAnsi="微软雅黑 Light"/>
          <w:sz w:val="22"/>
          <w:szCs w:val="21"/>
        </w:rPr>
      </w:pPr>
      <w:r w:rsidRPr="00987397">
        <w:rPr>
          <w:rFonts w:ascii="微软雅黑 Light" w:eastAsia="微软雅黑 Light" w:hAnsi="微软雅黑 Light" w:hint="eastAsia"/>
          <w:sz w:val="22"/>
          <w:szCs w:val="21"/>
        </w:rPr>
        <w:t>任务编辑界面根据应答的结果提示用户任务下发成功或失败。</w:t>
      </w:r>
    </w:p>
    <w:p w14:paraId="1D9C49B8" w14:textId="2FB4E9E0" w:rsidR="00476A65" w:rsidRDefault="00476A65" w:rsidP="00476A65">
      <w:pPr>
        <w:pStyle w:val="4"/>
        <w:rPr>
          <w:rFonts w:ascii="微软雅黑 Light" w:eastAsia="微软雅黑 Light" w:hAnsi="微软雅黑 Light"/>
          <w:b w:val="0"/>
          <w:bCs w:val="0"/>
          <w:sz w:val="24"/>
          <w:szCs w:val="24"/>
        </w:rPr>
      </w:pPr>
      <w:r w:rsidRPr="00476A65">
        <w:rPr>
          <w:rFonts w:ascii="微软雅黑 Light" w:eastAsia="微软雅黑 Light" w:hAnsi="微软雅黑 Light" w:hint="eastAsia"/>
          <w:b w:val="0"/>
          <w:bCs w:val="0"/>
          <w:sz w:val="24"/>
          <w:szCs w:val="24"/>
        </w:rPr>
        <w:lastRenderedPageBreak/>
        <w:t>任务状态修改</w:t>
      </w:r>
    </w:p>
    <w:p w14:paraId="4A7CF384" w14:textId="51755A82" w:rsidR="00987397" w:rsidRDefault="00987397" w:rsidP="00987397">
      <w:r>
        <w:object w:dxaOrig="9121" w:dyaOrig="5371" w14:anchorId="23F3F816">
          <v:shape id="_x0000_i1064" type="#_x0000_t75" style="width:456pt;height:268.5pt" o:ole="">
            <v:imagedata r:id="rId105" o:title=""/>
          </v:shape>
          <o:OLEObject Type="Embed" ProgID="Visio.Drawing.15" ShapeID="_x0000_i1064" DrawAspect="Content" ObjectID="_1633205384" r:id="rId106"/>
        </w:object>
      </w:r>
    </w:p>
    <w:p w14:paraId="0055709D" w14:textId="1CAD5AC7" w:rsidR="00987397" w:rsidRDefault="00987397" w:rsidP="00987397">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03276E">
        <w:rPr>
          <w:rFonts w:ascii="微软雅黑 Light" w:eastAsia="微软雅黑 Light" w:hAnsi="微软雅黑 Light"/>
          <w:noProof/>
          <w:sz w:val="22"/>
          <w:szCs w:val="21"/>
        </w:rPr>
        <w:t>52</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任务状态修改序列图</w:t>
      </w:r>
    </w:p>
    <w:p w14:paraId="1E1E0293" w14:textId="5A8EAFCC" w:rsidR="00987397" w:rsidRPr="0067691E" w:rsidRDefault="00987397" w:rsidP="001029F6">
      <w:pPr>
        <w:pStyle w:val="af3"/>
        <w:widowControl w:val="0"/>
        <w:numPr>
          <w:ilvl w:val="0"/>
          <w:numId w:val="98"/>
        </w:numPr>
        <w:spacing w:line="460" w:lineRule="exact"/>
        <w:ind w:firstLineChars="0"/>
        <w:jc w:val="both"/>
        <w:rPr>
          <w:rFonts w:ascii="微软雅黑 Light" w:eastAsia="微软雅黑 Light" w:hAnsi="微软雅黑 Light"/>
          <w:sz w:val="22"/>
          <w:szCs w:val="21"/>
        </w:rPr>
      </w:pPr>
      <w:r w:rsidRPr="0067691E">
        <w:rPr>
          <w:rFonts w:ascii="微软雅黑 Light" w:eastAsia="微软雅黑 Light" w:hAnsi="微软雅黑 Light" w:hint="eastAsia"/>
          <w:sz w:val="22"/>
          <w:szCs w:val="21"/>
        </w:rPr>
        <w:t>用户</w:t>
      </w:r>
      <w:r w:rsidR="0067691E" w:rsidRPr="0067691E">
        <w:rPr>
          <w:rFonts w:ascii="微软雅黑 Light" w:eastAsia="微软雅黑 Light" w:hAnsi="微软雅黑 Light" w:hint="eastAsia"/>
          <w:sz w:val="22"/>
          <w:szCs w:val="21"/>
        </w:rPr>
        <w:t>在任务界面选择任务，修改任务状态；</w:t>
      </w:r>
    </w:p>
    <w:p w14:paraId="2EFB0EC2" w14:textId="2F416A98" w:rsidR="0067691E" w:rsidRPr="0067691E" w:rsidRDefault="0067691E" w:rsidP="001029F6">
      <w:pPr>
        <w:pStyle w:val="af3"/>
        <w:widowControl w:val="0"/>
        <w:numPr>
          <w:ilvl w:val="0"/>
          <w:numId w:val="98"/>
        </w:numPr>
        <w:spacing w:line="460" w:lineRule="exact"/>
        <w:ind w:firstLineChars="0"/>
        <w:jc w:val="both"/>
        <w:rPr>
          <w:rFonts w:ascii="微软雅黑 Light" w:eastAsia="微软雅黑 Light" w:hAnsi="微软雅黑 Light"/>
          <w:sz w:val="22"/>
          <w:szCs w:val="21"/>
        </w:rPr>
      </w:pPr>
      <w:r w:rsidRPr="0067691E">
        <w:rPr>
          <w:rFonts w:ascii="微软雅黑 Light" w:eastAsia="微软雅黑 Light" w:hAnsi="微软雅黑 Light" w:hint="eastAsia"/>
          <w:sz w:val="22"/>
          <w:szCs w:val="21"/>
        </w:rPr>
        <w:t>任务界面将任务状态修改请求发送到任务管理模块；</w:t>
      </w:r>
    </w:p>
    <w:p w14:paraId="7BA30AED" w14:textId="5E4E4E06" w:rsidR="0067691E" w:rsidRPr="0067691E" w:rsidRDefault="0067691E" w:rsidP="001029F6">
      <w:pPr>
        <w:pStyle w:val="af3"/>
        <w:widowControl w:val="0"/>
        <w:numPr>
          <w:ilvl w:val="0"/>
          <w:numId w:val="98"/>
        </w:numPr>
        <w:spacing w:line="460" w:lineRule="exact"/>
        <w:ind w:firstLineChars="0"/>
        <w:jc w:val="both"/>
        <w:rPr>
          <w:rFonts w:ascii="微软雅黑 Light" w:eastAsia="微软雅黑 Light" w:hAnsi="微软雅黑 Light"/>
          <w:sz w:val="22"/>
          <w:szCs w:val="21"/>
        </w:rPr>
      </w:pPr>
      <w:r w:rsidRPr="0067691E">
        <w:rPr>
          <w:rFonts w:ascii="微软雅黑 Light" w:eastAsia="微软雅黑 Light" w:hAnsi="微软雅黑 Light" w:hint="eastAsia"/>
          <w:sz w:val="22"/>
          <w:szCs w:val="21"/>
        </w:rPr>
        <w:t>任务管理模块对请求参数做有效性校验，将请求转发到后台服务软件；</w:t>
      </w:r>
    </w:p>
    <w:p w14:paraId="7D142EE4" w14:textId="69E70281" w:rsidR="0067691E" w:rsidRPr="0067691E" w:rsidRDefault="0067691E" w:rsidP="001029F6">
      <w:pPr>
        <w:pStyle w:val="af3"/>
        <w:widowControl w:val="0"/>
        <w:numPr>
          <w:ilvl w:val="0"/>
          <w:numId w:val="98"/>
        </w:numPr>
        <w:spacing w:line="460" w:lineRule="exact"/>
        <w:ind w:firstLineChars="0"/>
        <w:jc w:val="both"/>
        <w:rPr>
          <w:rFonts w:ascii="微软雅黑 Light" w:eastAsia="微软雅黑 Light" w:hAnsi="微软雅黑 Light"/>
          <w:sz w:val="22"/>
          <w:szCs w:val="21"/>
        </w:rPr>
      </w:pPr>
      <w:r w:rsidRPr="0067691E">
        <w:rPr>
          <w:rFonts w:ascii="微软雅黑 Light" w:eastAsia="微软雅黑 Light" w:hAnsi="微软雅黑 Light" w:hint="eastAsia"/>
          <w:sz w:val="22"/>
          <w:szCs w:val="21"/>
        </w:rPr>
        <w:t>后台服务软件进行任务状态修改操作后，将任务状态修改应答发送到任务管理模块；</w:t>
      </w:r>
    </w:p>
    <w:p w14:paraId="5E57FE81" w14:textId="42062011" w:rsidR="0067691E" w:rsidRPr="0067691E" w:rsidRDefault="0067691E" w:rsidP="001029F6">
      <w:pPr>
        <w:pStyle w:val="af3"/>
        <w:widowControl w:val="0"/>
        <w:numPr>
          <w:ilvl w:val="0"/>
          <w:numId w:val="98"/>
        </w:numPr>
        <w:spacing w:line="460" w:lineRule="exact"/>
        <w:ind w:firstLineChars="0"/>
        <w:jc w:val="both"/>
        <w:rPr>
          <w:rFonts w:ascii="微软雅黑 Light" w:eastAsia="微软雅黑 Light" w:hAnsi="微软雅黑 Light"/>
          <w:sz w:val="22"/>
          <w:szCs w:val="21"/>
        </w:rPr>
      </w:pPr>
      <w:r w:rsidRPr="0067691E">
        <w:rPr>
          <w:rFonts w:ascii="微软雅黑 Light" w:eastAsia="微软雅黑 Light" w:hAnsi="微软雅黑 Light" w:hint="eastAsia"/>
          <w:sz w:val="22"/>
          <w:szCs w:val="21"/>
        </w:rPr>
        <w:t>任务管理模块将任务状态修改应答发送到任务界面；</w:t>
      </w:r>
    </w:p>
    <w:p w14:paraId="0008F6E2" w14:textId="1BADF1AE" w:rsidR="0067691E" w:rsidRDefault="0067691E" w:rsidP="001029F6">
      <w:pPr>
        <w:pStyle w:val="af3"/>
        <w:widowControl w:val="0"/>
        <w:numPr>
          <w:ilvl w:val="0"/>
          <w:numId w:val="98"/>
        </w:numPr>
        <w:spacing w:line="460" w:lineRule="exact"/>
        <w:ind w:firstLineChars="0"/>
        <w:jc w:val="both"/>
        <w:rPr>
          <w:rFonts w:ascii="微软雅黑 Light" w:eastAsia="微软雅黑 Light" w:hAnsi="微软雅黑 Light"/>
          <w:sz w:val="22"/>
          <w:szCs w:val="21"/>
        </w:rPr>
      </w:pPr>
      <w:r w:rsidRPr="0067691E">
        <w:rPr>
          <w:rFonts w:ascii="微软雅黑 Light" w:eastAsia="微软雅黑 Light" w:hAnsi="微软雅黑 Light" w:hint="eastAsia"/>
          <w:sz w:val="22"/>
          <w:szCs w:val="21"/>
        </w:rPr>
        <w:t>任务界面根据应答结果提示用户修改成功或失败。</w:t>
      </w:r>
    </w:p>
    <w:p w14:paraId="5268E557" w14:textId="78EE823F" w:rsidR="00476A65" w:rsidRDefault="00476A65" w:rsidP="00476A65">
      <w:pPr>
        <w:pStyle w:val="4"/>
        <w:rPr>
          <w:rFonts w:ascii="微软雅黑 Light" w:eastAsia="微软雅黑 Light" w:hAnsi="微软雅黑 Light"/>
          <w:b w:val="0"/>
          <w:bCs w:val="0"/>
          <w:sz w:val="24"/>
          <w:szCs w:val="24"/>
        </w:rPr>
      </w:pPr>
      <w:r w:rsidRPr="00476A65">
        <w:rPr>
          <w:rFonts w:ascii="微软雅黑 Light" w:eastAsia="微软雅黑 Light" w:hAnsi="微软雅黑 Light" w:hint="eastAsia"/>
          <w:b w:val="0"/>
          <w:bCs w:val="0"/>
          <w:sz w:val="24"/>
          <w:szCs w:val="24"/>
        </w:rPr>
        <w:lastRenderedPageBreak/>
        <w:t>任务状态显示</w:t>
      </w:r>
    </w:p>
    <w:p w14:paraId="71079ECC" w14:textId="5467E4D4" w:rsidR="00B9289E" w:rsidRDefault="00B9289E" w:rsidP="00B9289E">
      <w:r>
        <w:object w:dxaOrig="6308" w:dyaOrig="4224" w14:anchorId="6E913C84">
          <v:shape id="_x0000_i1065" type="#_x0000_t75" style="width:315.4pt;height:211.15pt" o:ole="">
            <v:imagedata r:id="rId107" o:title=""/>
          </v:shape>
          <o:OLEObject Type="Embed" ProgID="Visio.Drawing.15" ShapeID="_x0000_i1065" DrawAspect="Content" ObjectID="_1633205385" r:id="rId108"/>
        </w:object>
      </w:r>
    </w:p>
    <w:p w14:paraId="30DC54CA" w14:textId="7D1439D7" w:rsidR="00B9289E" w:rsidRDefault="00B9289E" w:rsidP="00B9289E">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03276E">
        <w:rPr>
          <w:rFonts w:ascii="微软雅黑 Light" w:eastAsia="微软雅黑 Light" w:hAnsi="微软雅黑 Light"/>
          <w:noProof/>
          <w:sz w:val="22"/>
          <w:szCs w:val="21"/>
        </w:rPr>
        <w:t>53</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任务状态显示序列图</w:t>
      </w:r>
    </w:p>
    <w:p w14:paraId="30C28104" w14:textId="3D02F030" w:rsidR="00B9289E" w:rsidRPr="00734AB1" w:rsidRDefault="00ED7414" w:rsidP="001029F6">
      <w:pPr>
        <w:pStyle w:val="af3"/>
        <w:widowControl w:val="0"/>
        <w:numPr>
          <w:ilvl w:val="0"/>
          <w:numId w:val="101"/>
        </w:numPr>
        <w:spacing w:line="460" w:lineRule="exact"/>
        <w:ind w:firstLineChars="0"/>
        <w:jc w:val="both"/>
        <w:rPr>
          <w:rFonts w:ascii="微软雅黑 Light" w:eastAsia="微软雅黑 Light" w:hAnsi="微软雅黑 Light"/>
          <w:sz w:val="22"/>
          <w:szCs w:val="21"/>
        </w:rPr>
      </w:pPr>
      <w:r w:rsidRPr="00734AB1">
        <w:rPr>
          <w:rFonts w:ascii="微软雅黑 Light" w:eastAsia="微软雅黑 Light" w:hAnsi="微软雅黑 Light" w:hint="eastAsia"/>
          <w:sz w:val="22"/>
          <w:szCs w:val="21"/>
        </w:rPr>
        <w:t>后台服务软件将任务执行状态信息发送到任务管理模块；</w:t>
      </w:r>
    </w:p>
    <w:p w14:paraId="34C52EB1" w14:textId="4FA520A3" w:rsidR="00ED7414" w:rsidRPr="00734AB1" w:rsidRDefault="00ED7414" w:rsidP="001029F6">
      <w:pPr>
        <w:pStyle w:val="af3"/>
        <w:widowControl w:val="0"/>
        <w:numPr>
          <w:ilvl w:val="0"/>
          <w:numId w:val="101"/>
        </w:numPr>
        <w:spacing w:line="460" w:lineRule="exact"/>
        <w:ind w:firstLineChars="0"/>
        <w:jc w:val="both"/>
        <w:rPr>
          <w:rFonts w:ascii="微软雅黑 Light" w:eastAsia="微软雅黑 Light" w:hAnsi="微软雅黑 Light"/>
          <w:sz w:val="22"/>
          <w:szCs w:val="21"/>
        </w:rPr>
      </w:pPr>
      <w:r w:rsidRPr="00734AB1">
        <w:rPr>
          <w:rFonts w:ascii="微软雅黑 Light" w:eastAsia="微软雅黑 Light" w:hAnsi="微软雅黑 Light" w:hint="eastAsia"/>
          <w:sz w:val="22"/>
          <w:szCs w:val="21"/>
        </w:rPr>
        <w:t>任务管理模块对任务执行状态信息做有效性校验，转发到任务界面；</w:t>
      </w:r>
    </w:p>
    <w:p w14:paraId="0CE1F6A4" w14:textId="73AC6B36" w:rsidR="00ED7414" w:rsidRDefault="00ED7414" w:rsidP="001029F6">
      <w:pPr>
        <w:pStyle w:val="af3"/>
        <w:widowControl w:val="0"/>
        <w:numPr>
          <w:ilvl w:val="0"/>
          <w:numId w:val="101"/>
        </w:numPr>
        <w:spacing w:line="460" w:lineRule="exact"/>
        <w:ind w:firstLineChars="0"/>
        <w:jc w:val="both"/>
        <w:rPr>
          <w:rFonts w:ascii="微软雅黑 Light" w:eastAsia="微软雅黑 Light" w:hAnsi="微软雅黑 Light"/>
          <w:sz w:val="22"/>
          <w:szCs w:val="21"/>
        </w:rPr>
      </w:pPr>
      <w:r w:rsidRPr="00734AB1">
        <w:rPr>
          <w:rFonts w:ascii="微软雅黑 Light" w:eastAsia="微软雅黑 Light" w:hAnsi="微软雅黑 Light" w:hint="eastAsia"/>
          <w:sz w:val="22"/>
          <w:szCs w:val="21"/>
        </w:rPr>
        <w:t>任务界面</w:t>
      </w:r>
      <w:r w:rsidR="00734AB1" w:rsidRPr="00734AB1">
        <w:rPr>
          <w:rFonts w:ascii="微软雅黑 Light" w:eastAsia="微软雅黑 Light" w:hAnsi="微软雅黑 Light" w:hint="eastAsia"/>
          <w:sz w:val="22"/>
          <w:szCs w:val="21"/>
        </w:rPr>
        <w:t>根据接收到的任务执行状态信息，刷新任务界面显示内容。</w:t>
      </w:r>
    </w:p>
    <w:p w14:paraId="3899EB95" w14:textId="0E59748A" w:rsidR="00734AB1" w:rsidRDefault="00734AB1" w:rsidP="00734AB1">
      <w:pPr>
        <w:pStyle w:val="3"/>
        <w:rPr>
          <w:rFonts w:ascii="微软雅黑 Light" w:eastAsia="微软雅黑 Light" w:hAnsi="微软雅黑 Light"/>
          <w:b/>
          <w:bCs w:val="0"/>
          <w:sz w:val="24"/>
          <w:szCs w:val="24"/>
        </w:rPr>
      </w:pPr>
      <w:bookmarkStart w:id="124" w:name="_Toc22587576"/>
      <w:r w:rsidRPr="00734AB1">
        <w:rPr>
          <w:rFonts w:ascii="微软雅黑 Light" w:eastAsia="微软雅黑 Light" w:hAnsi="微软雅黑 Light" w:hint="eastAsia"/>
          <w:b/>
          <w:bCs w:val="0"/>
          <w:sz w:val="24"/>
          <w:szCs w:val="24"/>
        </w:rPr>
        <w:lastRenderedPageBreak/>
        <w:t>远程控制</w:t>
      </w:r>
      <w:r>
        <w:rPr>
          <w:rFonts w:ascii="微软雅黑 Light" w:eastAsia="微软雅黑 Light" w:hAnsi="微软雅黑 Light" w:hint="eastAsia"/>
          <w:b/>
          <w:bCs w:val="0"/>
          <w:sz w:val="24"/>
          <w:szCs w:val="24"/>
        </w:rPr>
        <w:t>功能</w:t>
      </w:r>
      <w:bookmarkEnd w:id="124"/>
    </w:p>
    <w:p w14:paraId="18D87F05" w14:textId="7070C6E3" w:rsidR="00734AB1" w:rsidRDefault="00734AB1" w:rsidP="00734AB1">
      <w:pPr>
        <w:pStyle w:val="4"/>
        <w:rPr>
          <w:rFonts w:ascii="微软雅黑 Light" w:eastAsia="微软雅黑 Light" w:hAnsi="微软雅黑 Light"/>
          <w:b w:val="0"/>
          <w:bCs w:val="0"/>
          <w:sz w:val="24"/>
          <w:szCs w:val="24"/>
        </w:rPr>
      </w:pPr>
      <w:r w:rsidRPr="00734AB1">
        <w:rPr>
          <w:rFonts w:ascii="微软雅黑 Light" w:eastAsia="微软雅黑 Light" w:hAnsi="微软雅黑 Light" w:hint="eastAsia"/>
          <w:b w:val="0"/>
          <w:bCs w:val="0"/>
          <w:sz w:val="24"/>
          <w:szCs w:val="24"/>
        </w:rPr>
        <w:t>组件远程控制</w:t>
      </w:r>
    </w:p>
    <w:p w14:paraId="318AD5F9" w14:textId="7B0D30E7" w:rsidR="00734AB1" w:rsidRDefault="00734AB1" w:rsidP="00734AB1">
      <w:r>
        <w:object w:dxaOrig="8596" w:dyaOrig="5304" w14:anchorId="3FAEFAB2">
          <v:shape id="_x0000_i1066" type="#_x0000_t75" style="width:429.75pt;height:265.15pt" o:ole="">
            <v:imagedata r:id="rId109" o:title=""/>
          </v:shape>
          <o:OLEObject Type="Embed" ProgID="Visio.Drawing.15" ShapeID="_x0000_i1066" DrawAspect="Content" ObjectID="_1633205386" r:id="rId110"/>
        </w:object>
      </w:r>
    </w:p>
    <w:p w14:paraId="7A422282" w14:textId="753D712A" w:rsidR="00DD3A56" w:rsidRDefault="00DD3A56" w:rsidP="00DD3A56">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03276E">
        <w:rPr>
          <w:rFonts w:ascii="微软雅黑 Light" w:eastAsia="微软雅黑 Light" w:hAnsi="微软雅黑 Light"/>
          <w:noProof/>
          <w:sz w:val="22"/>
          <w:szCs w:val="21"/>
        </w:rPr>
        <w:t>54</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组件远程控制序列图</w:t>
      </w:r>
    </w:p>
    <w:p w14:paraId="441A195C" w14:textId="1B928D70" w:rsidR="00DD3A56" w:rsidRPr="00815C26" w:rsidRDefault="00815C26" w:rsidP="001029F6">
      <w:pPr>
        <w:pStyle w:val="af3"/>
        <w:widowControl w:val="0"/>
        <w:numPr>
          <w:ilvl w:val="0"/>
          <w:numId w:val="102"/>
        </w:numPr>
        <w:spacing w:line="460" w:lineRule="exact"/>
        <w:ind w:firstLineChars="0"/>
        <w:jc w:val="both"/>
        <w:rPr>
          <w:rFonts w:ascii="微软雅黑 Light" w:eastAsia="微软雅黑 Light" w:hAnsi="微软雅黑 Light"/>
          <w:sz w:val="22"/>
          <w:szCs w:val="21"/>
        </w:rPr>
      </w:pPr>
      <w:r w:rsidRPr="00815C26">
        <w:rPr>
          <w:rFonts w:ascii="微软雅黑 Light" w:eastAsia="微软雅黑 Light" w:hAnsi="微软雅黑 Light" w:hint="eastAsia"/>
          <w:sz w:val="22"/>
          <w:szCs w:val="21"/>
        </w:rPr>
        <w:t>用户打开需要进行控制的组件对应的组件界面，填写控制参数，点击设置按钮；</w:t>
      </w:r>
    </w:p>
    <w:p w14:paraId="6048CB6A" w14:textId="655E1C58" w:rsidR="00815C26" w:rsidRPr="00815C26" w:rsidRDefault="00815C26" w:rsidP="001029F6">
      <w:pPr>
        <w:pStyle w:val="af3"/>
        <w:widowControl w:val="0"/>
        <w:numPr>
          <w:ilvl w:val="0"/>
          <w:numId w:val="102"/>
        </w:numPr>
        <w:spacing w:line="460" w:lineRule="exact"/>
        <w:ind w:firstLineChars="0"/>
        <w:jc w:val="both"/>
        <w:rPr>
          <w:rFonts w:ascii="微软雅黑 Light" w:eastAsia="微软雅黑 Light" w:hAnsi="微软雅黑 Light"/>
          <w:sz w:val="22"/>
          <w:szCs w:val="21"/>
        </w:rPr>
      </w:pPr>
      <w:r w:rsidRPr="00815C26">
        <w:rPr>
          <w:rFonts w:ascii="微软雅黑 Light" w:eastAsia="微软雅黑 Light" w:hAnsi="微软雅黑 Light" w:hint="eastAsia"/>
          <w:sz w:val="22"/>
          <w:szCs w:val="21"/>
        </w:rPr>
        <w:t>组件界面将远程控制命令下发到远程控制模块；</w:t>
      </w:r>
    </w:p>
    <w:p w14:paraId="66724145" w14:textId="026BE186" w:rsidR="00815C26" w:rsidRPr="00815C26" w:rsidRDefault="00815C26" w:rsidP="001029F6">
      <w:pPr>
        <w:pStyle w:val="af3"/>
        <w:widowControl w:val="0"/>
        <w:numPr>
          <w:ilvl w:val="0"/>
          <w:numId w:val="102"/>
        </w:numPr>
        <w:spacing w:line="460" w:lineRule="exact"/>
        <w:ind w:firstLineChars="0"/>
        <w:jc w:val="both"/>
        <w:rPr>
          <w:rFonts w:ascii="微软雅黑 Light" w:eastAsia="微软雅黑 Light" w:hAnsi="微软雅黑 Light"/>
          <w:sz w:val="22"/>
          <w:szCs w:val="21"/>
        </w:rPr>
      </w:pPr>
      <w:r w:rsidRPr="00815C26">
        <w:rPr>
          <w:rFonts w:ascii="微软雅黑 Light" w:eastAsia="微软雅黑 Light" w:hAnsi="微软雅黑 Light" w:hint="eastAsia"/>
          <w:sz w:val="22"/>
          <w:szCs w:val="21"/>
        </w:rPr>
        <w:t>远程控制模块对控制命令参数做有效性校验，发送到后台服务软件；</w:t>
      </w:r>
    </w:p>
    <w:p w14:paraId="7FB790B1" w14:textId="335AF7F2" w:rsidR="00815C26" w:rsidRPr="00815C26" w:rsidRDefault="00815C26" w:rsidP="001029F6">
      <w:pPr>
        <w:pStyle w:val="af3"/>
        <w:widowControl w:val="0"/>
        <w:numPr>
          <w:ilvl w:val="0"/>
          <w:numId w:val="102"/>
        </w:numPr>
        <w:spacing w:line="460" w:lineRule="exact"/>
        <w:ind w:firstLineChars="0"/>
        <w:jc w:val="both"/>
        <w:rPr>
          <w:rFonts w:ascii="微软雅黑 Light" w:eastAsia="微软雅黑 Light" w:hAnsi="微软雅黑 Light"/>
          <w:sz w:val="22"/>
          <w:szCs w:val="21"/>
        </w:rPr>
      </w:pPr>
      <w:r w:rsidRPr="00815C26">
        <w:rPr>
          <w:rFonts w:ascii="微软雅黑 Light" w:eastAsia="微软雅黑 Light" w:hAnsi="微软雅黑 Light" w:hint="eastAsia"/>
          <w:sz w:val="22"/>
          <w:szCs w:val="21"/>
        </w:rPr>
        <w:t>后台服务软件根据控制命令对相应组件做远程控制操作，将控制应答发送到远程控制模块；</w:t>
      </w:r>
    </w:p>
    <w:p w14:paraId="43E6D382" w14:textId="7848E4D6" w:rsidR="00815C26" w:rsidRPr="00815C26" w:rsidRDefault="00815C26" w:rsidP="001029F6">
      <w:pPr>
        <w:pStyle w:val="af3"/>
        <w:widowControl w:val="0"/>
        <w:numPr>
          <w:ilvl w:val="0"/>
          <w:numId w:val="102"/>
        </w:numPr>
        <w:spacing w:line="460" w:lineRule="exact"/>
        <w:ind w:firstLineChars="0"/>
        <w:jc w:val="both"/>
        <w:rPr>
          <w:rFonts w:ascii="微软雅黑 Light" w:eastAsia="微软雅黑 Light" w:hAnsi="微软雅黑 Light"/>
          <w:sz w:val="22"/>
          <w:szCs w:val="21"/>
        </w:rPr>
      </w:pPr>
      <w:r w:rsidRPr="00815C26">
        <w:rPr>
          <w:rFonts w:ascii="微软雅黑 Light" w:eastAsia="微软雅黑 Light" w:hAnsi="微软雅黑 Light" w:hint="eastAsia"/>
          <w:sz w:val="22"/>
          <w:szCs w:val="21"/>
        </w:rPr>
        <w:t>远程控制模块将控制应答转发到组件界面；</w:t>
      </w:r>
    </w:p>
    <w:p w14:paraId="1F7FD430" w14:textId="1F114909" w:rsidR="00815C26" w:rsidRDefault="00815C26" w:rsidP="001029F6">
      <w:pPr>
        <w:pStyle w:val="af3"/>
        <w:widowControl w:val="0"/>
        <w:numPr>
          <w:ilvl w:val="0"/>
          <w:numId w:val="102"/>
        </w:numPr>
        <w:spacing w:line="460" w:lineRule="exact"/>
        <w:ind w:firstLineChars="0"/>
        <w:jc w:val="both"/>
        <w:rPr>
          <w:rFonts w:ascii="微软雅黑 Light" w:eastAsia="微软雅黑 Light" w:hAnsi="微软雅黑 Light"/>
          <w:sz w:val="22"/>
          <w:szCs w:val="21"/>
        </w:rPr>
      </w:pPr>
      <w:r w:rsidRPr="00815C26">
        <w:rPr>
          <w:rFonts w:ascii="微软雅黑 Light" w:eastAsia="微软雅黑 Light" w:hAnsi="微软雅黑 Light" w:hint="eastAsia"/>
          <w:sz w:val="22"/>
          <w:szCs w:val="21"/>
        </w:rPr>
        <w:t>组件界面根据控制应答结果提示用户远程控制操作成功或失败。</w:t>
      </w:r>
    </w:p>
    <w:p w14:paraId="752B94E4" w14:textId="455320E6" w:rsidR="00815C26" w:rsidRDefault="00815C26" w:rsidP="00815C26">
      <w:pPr>
        <w:pStyle w:val="3"/>
        <w:rPr>
          <w:rFonts w:ascii="微软雅黑 Light" w:eastAsia="微软雅黑 Light" w:hAnsi="微软雅黑 Light"/>
          <w:b/>
          <w:bCs w:val="0"/>
          <w:sz w:val="24"/>
          <w:szCs w:val="24"/>
        </w:rPr>
      </w:pPr>
      <w:bookmarkStart w:id="125" w:name="_Toc22587577"/>
      <w:r w:rsidRPr="00815C26">
        <w:rPr>
          <w:rFonts w:ascii="微软雅黑 Light" w:eastAsia="微软雅黑 Light" w:hAnsi="微软雅黑 Light" w:hint="eastAsia"/>
          <w:b/>
          <w:bCs w:val="0"/>
          <w:sz w:val="24"/>
          <w:szCs w:val="24"/>
        </w:rPr>
        <w:lastRenderedPageBreak/>
        <w:t>日志功能</w:t>
      </w:r>
      <w:bookmarkEnd w:id="125"/>
    </w:p>
    <w:p w14:paraId="2121FA63" w14:textId="4D52C3C3" w:rsidR="00815C26" w:rsidRDefault="00815C26" w:rsidP="00815C26">
      <w:pPr>
        <w:pStyle w:val="4"/>
        <w:rPr>
          <w:rFonts w:ascii="微软雅黑 Light" w:eastAsia="微软雅黑 Light" w:hAnsi="微软雅黑 Light"/>
          <w:b w:val="0"/>
          <w:bCs w:val="0"/>
          <w:sz w:val="24"/>
          <w:szCs w:val="24"/>
        </w:rPr>
      </w:pPr>
      <w:r w:rsidRPr="00815C26">
        <w:rPr>
          <w:rFonts w:ascii="微软雅黑 Light" w:eastAsia="微软雅黑 Light" w:hAnsi="微软雅黑 Light" w:hint="eastAsia"/>
          <w:b w:val="0"/>
          <w:bCs w:val="0"/>
          <w:sz w:val="24"/>
          <w:szCs w:val="24"/>
        </w:rPr>
        <w:t>日志存储及显示</w:t>
      </w:r>
    </w:p>
    <w:p w14:paraId="53E68311" w14:textId="6930C0A6" w:rsidR="00815C26" w:rsidRDefault="00815C26" w:rsidP="00815C26">
      <w:pPr>
        <w:ind w:firstLine="420"/>
        <w:jc w:val="center"/>
        <w:rPr>
          <w:rFonts w:ascii="微软雅黑 Light" w:eastAsia="微软雅黑 Light" w:hAnsi="微软雅黑 Light"/>
          <w:sz w:val="22"/>
          <w:szCs w:val="21"/>
        </w:rPr>
      </w:pPr>
      <w:r>
        <w:object w:dxaOrig="8738" w:dyaOrig="5611" w14:anchorId="79C55384">
          <v:shape id="_x0000_i1067" type="#_x0000_t75" style="width:436.9pt;height:280.5pt" o:ole="">
            <v:imagedata r:id="rId111" o:title=""/>
          </v:shape>
          <o:OLEObject Type="Embed" ProgID="Visio.Drawing.15" ShapeID="_x0000_i1067" DrawAspect="Content" ObjectID="_1633205387" r:id="rId112"/>
        </w:object>
      </w: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03276E">
        <w:rPr>
          <w:rFonts w:ascii="微软雅黑 Light" w:eastAsia="微软雅黑 Light" w:hAnsi="微软雅黑 Light"/>
          <w:noProof/>
          <w:sz w:val="22"/>
          <w:szCs w:val="21"/>
        </w:rPr>
        <w:t>55</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日志存储及显示序列图</w:t>
      </w:r>
    </w:p>
    <w:p w14:paraId="7B2CEB53" w14:textId="48E8D6FA" w:rsidR="00815C26" w:rsidRPr="00973EF1" w:rsidRDefault="00815C26" w:rsidP="001029F6">
      <w:pPr>
        <w:pStyle w:val="af3"/>
        <w:widowControl w:val="0"/>
        <w:numPr>
          <w:ilvl w:val="0"/>
          <w:numId w:val="103"/>
        </w:numPr>
        <w:spacing w:line="460" w:lineRule="exact"/>
        <w:ind w:firstLineChars="0"/>
        <w:jc w:val="both"/>
        <w:rPr>
          <w:rFonts w:ascii="微软雅黑 Light" w:eastAsia="微软雅黑 Light" w:hAnsi="微软雅黑 Light"/>
          <w:sz w:val="22"/>
          <w:szCs w:val="21"/>
        </w:rPr>
      </w:pPr>
      <w:r w:rsidRPr="00973EF1">
        <w:rPr>
          <w:rFonts w:ascii="微软雅黑 Light" w:eastAsia="微软雅黑 Light" w:hAnsi="微软雅黑 Light" w:hint="eastAsia"/>
          <w:sz w:val="22"/>
          <w:szCs w:val="21"/>
        </w:rPr>
        <w:t>其他功能模块将需要记录和显示的日志信息发送到日志模块；</w:t>
      </w:r>
    </w:p>
    <w:p w14:paraId="7F25475E" w14:textId="276C63CF" w:rsidR="00815C26" w:rsidRPr="00973EF1" w:rsidRDefault="00815C26" w:rsidP="001029F6">
      <w:pPr>
        <w:pStyle w:val="af3"/>
        <w:widowControl w:val="0"/>
        <w:numPr>
          <w:ilvl w:val="0"/>
          <w:numId w:val="103"/>
        </w:numPr>
        <w:spacing w:line="460" w:lineRule="exact"/>
        <w:ind w:firstLineChars="0"/>
        <w:jc w:val="both"/>
        <w:rPr>
          <w:rFonts w:ascii="微软雅黑 Light" w:eastAsia="微软雅黑 Light" w:hAnsi="微软雅黑 Light"/>
          <w:sz w:val="22"/>
          <w:szCs w:val="21"/>
        </w:rPr>
      </w:pPr>
      <w:r w:rsidRPr="00973EF1">
        <w:rPr>
          <w:rFonts w:ascii="微软雅黑 Light" w:eastAsia="微软雅黑 Light" w:hAnsi="微软雅黑 Light" w:hint="eastAsia"/>
          <w:sz w:val="22"/>
          <w:szCs w:val="21"/>
        </w:rPr>
        <w:t>日志模块对日志参数做有效性校验</w:t>
      </w:r>
      <w:r w:rsidR="00973EF1" w:rsidRPr="00973EF1">
        <w:rPr>
          <w:rFonts w:ascii="微软雅黑 Light" w:eastAsia="微软雅黑 Light" w:hAnsi="微软雅黑 Light" w:hint="eastAsia"/>
          <w:sz w:val="22"/>
          <w:szCs w:val="21"/>
        </w:rPr>
        <w:t>；</w:t>
      </w:r>
    </w:p>
    <w:p w14:paraId="043DCFD3" w14:textId="079E0C86" w:rsidR="00973EF1" w:rsidRPr="00973EF1" w:rsidRDefault="00973EF1" w:rsidP="001029F6">
      <w:pPr>
        <w:pStyle w:val="af3"/>
        <w:widowControl w:val="0"/>
        <w:numPr>
          <w:ilvl w:val="0"/>
          <w:numId w:val="103"/>
        </w:numPr>
        <w:spacing w:line="460" w:lineRule="exact"/>
        <w:ind w:firstLineChars="0"/>
        <w:jc w:val="both"/>
        <w:rPr>
          <w:rFonts w:ascii="微软雅黑 Light" w:eastAsia="微软雅黑 Light" w:hAnsi="微软雅黑 Light"/>
          <w:sz w:val="22"/>
          <w:szCs w:val="21"/>
        </w:rPr>
      </w:pPr>
      <w:r w:rsidRPr="00973EF1">
        <w:rPr>
          <w:rFonts w:ascii="微软雅黑 Light" w:eastAsia="微软雅黑 Light" w:hAnsi="微软雅黑 Light" w:hint="eastAsia"/>
          <w:sz w:val="22"/>
          <w:szCs w:val="21"/>
        </w:rPr>
        <w:t>日志模块将日志信息存储到本地磁盘文件；</w:t>
      </w:r>
    </w:p>
    <w:p w14:paraId="555312B2" w14:textId="7B402C44" w:rsidR="00973EF1" w:rsidRPr="00973EF1" w:rsidRDefault="00973EF1" w:rsidP="001029F6">
      <w:pPr>
        <w:pStyle w:val="af3"/>
        <w:widowControl w:val="0"/>
        <w:numPr>
          <w:ilvl w:val="0"/>
          <w:numId w:val="103"/>
        </w:numPr>
        <w:spacing w:line="460" w:lineRule="exact"/>
        <w:ind w:firstLineChars="0"/>
        <w:jc w:val="both"/>
        <w:rPr>
          <w:rFonts w:ascii="微软雅黑 Light" w:eastAsia="微软雅黑 Light" w:hAnsi="微软雅黑 Light"/>
          <w:sz w:val="22"/>
          <w:szCs w:val="21"/>
        </w:rPr>
      </w:pPr>
      <w:r w:rsidRPr="00973EF1">
        <w:rPr>
          <w:rFonts w:ascii="微软雅黑 Light" w:eastAsia="微软雅黑 Light" w:hAnsi="微软雅黑 Light" w:hint="eastAsia"/>
          <w:sz w:val="22"/>
          <w:szCs w:val="21"/>
        </w:rPr>
        <w:t>日志模块将日志信息发送到日志界面进行显示；</w:t>
      </w:r>
    </w:p>
    <w:p w14:paraId="67EF367F" w14:textId="6047E6D0" w:rsidR="00973EF1" w:rsidRPr="00973EF1" w:rsidRDefault="00973EF1" w:rsidP="001029F6">
      <w:pPr>
        <w:pStyle w:val="af3"/>
        <w:widowControl w:val="0"/>
        <w:numPr>
          <w:ilvl w:val="0"/>
          <w:numId w:val="103"/>
        </w:numPr>
        <w:spacing w:line="460" w:lineRule="exact"/>
        <w:ind w:firstLineChars="0"/>
        <w:jc w:val="both"/>
        <w:rPr>
          <w:rFonts w:ascii="微软雅黑 Light" w:eastAsia="微软雅黑 Light" w:hAnsi="微软雅黑 Light"/>
          <w:sz w:val="22"/>
          <w:szCs w:val="21"/>
        </w:rPr>
      </w:pPr>
      <w:r w:rsidRPr="00973EF1">
        <w:rPr>
          <w:rFonts w:ascii="微软雅黑 Light" w:eastAsia="微软雅黑 Light" w:hAnsi="微软雅黑 Light" w:hint="eastAsia"/>
          <w:sz w:val="22"/>
          <w:szCs w:val="21"/>
        </w:rPr>
        <w:t>日志模块调用数据库接口将日志信息保存到数据库。</w:t>
      </w:r>
    </w:p>
    <w:p w14:paraId="1378BDA6" w14:textId="46AC2C76" w:rsidR="00815C26" w:rsidRDefault="00815C26" w:rsidP="00815C26">
      <w:pPr>
        <w:pStyle w:val="4"/>
        <w:rPr>
          <w:rFonts w:ascii="微软雅黑 Light" w:eastAsia="微软雅黑 Light" w:hAnsi="微软雅黑 Light"/>
          <w:b w:val="0"/>
          <w:bCs w:val="0"/>
          <w:sz w:val="24"/>
          <w:szCs w:val="24"/>
        </w:rPr>
      </w:pPr>
      <w:r w:rsidRPr="00815C26">
        <w:rPr>
          <w:rFonts w:ascii="微软雅黑 Light" w:eastAsia="微软雅黑 Light" w:hAnsi="微软雅黑 Light" w:hint="eastAsia"/>
          <w:b w:val="0"/>
          <w:bCs w:val="0"/>
          <w:sz w:val="24"/>
          <w:szCs w:val="24"/>
        </w:rPr>
        <w:lastRenderedPageBreak/>
        <w:t>日志查询</w:t>
      </w:r>
    </w:p>
    <w:p w14:paraId="56327CFD" w14:textId="25BCC4EE" w:rsidR="00973EF1" w:rsidRDefault="00973EF1" w:rsidP="00973EF1">
      <w:r>
        <w:object w:dxaOrig="8364" w:dyaOrig="5611" w14:anchorId="0F37789A">
          <v:shape id="_x0000_i1068" type="#_x0000_t75" style="width:418.15pt;height:280.5pt" o:ole="">
            <v:imagedata r:id="rId113" o:title=""/>
          </v:shape>
          <o:OLEObject Type="Embed" ProgID="Visio.Drawing.15" ShapeID="_x0000_i1068" DrawAspect="Content" ObjectID="_1633205388" r:id="rId114"/>
        </w:object>
      </w:r>
    </w:p>
    <w:p w14:paraId="55DBAFE8" w14:textId="0E09A62A" w:rsidR="00973EF1" w:rsidRDefault="00973EF1" w:rsidP="00973EF1">
      <w:pPr>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03276E">
        <w:rPr>
          <w:rFonts w:ascii="微软雅黑 Light" w:eastAsia="微软雅黑 Light" w:hAnsi="微软雅黑 Light"/>
          <w:noProof/>
          <w:sz w:val="22"/>
          <w:szCs w:val="21"/>
        </w:rPr>
        <w:t>56</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日志查询序列图</w:t>
      </w:r>
    </w:p>
    <w:p w14:paraId="59B6DAC4" w14:textId="78DBCB5E" w:rsidR="00973EF1" w:rsidRDefault="00973EF1" w:rsidP="001029F6">
      <w:pPr>
        <w:pStyle w:val="af3"/>
        <w:widowControl w:val="0"/>
        <w:numPr>
          <w:ilvl w:val="0"/>
          <w:numId w:val="10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日志界面输入查询条件，点击查询按钮；</w:t>
      </w:r>
    </w:p>
    <w:p w14:paraId="2315D880" w14:textId="1CFD0363" w:rsidR="00973EF1" w:rsidRDefault="00973EF1" w:rsidP="001029F6">
      <w:pPr>
        <w:pStyle w:val="af3"/>
        <w:widowControl w:val="0"/>
        <w:numPr>
          <w:ilvl w:val="0"/>
          <w:numId w:val="10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界面将日志查询请求发送到日志模块；</w:t>
      </w:r>
    </w:p>
    <w:p w14:paraId="3177AA2F" w14:textId="63FE2CE7" w:rsidR="00973EF1" w:rsidRDefault="00973EF1" w:rsidP="001029F6">
      <w:pPr>
        <w:pStyle w:val="af3"/>
        <w:widowControl w:val="0"/>
        <w:numPr>
          <w:ilvl w:val="0"/>
          <w:numId w:val="10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模对请求参数做有效性校验，调用数据库接口进行日志查询；</w:t>
      </w:r>
    </w:p>
    <w:p w14:paraId="290D9600" w14:textId="01B9BC26" w:rsidR="00973EF1" w:rsidRDefault="00973EF1" w:rsidP="001029F6">
      <w:pPr>
        <w:pStyle w:val="af3"/>
        <w:widowControl w:val="0"/>
        <w:numPr>
          <w:ilvl w:val="0"/>
          <w:numId w:val="10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将查询到的日志信息返回给日志模块；</w:t>
      </w:r>
    </w:p>
    <w:p w14:paraId="4D73A25F" w14:textId="47F663C7" w:rsidR="00973EF1" w:rsidRDefault="00973EF1" w:rsidP="001029F6">
      <w:pPr>
        <w:pStyle w:val="af3"/>
        <w:widowControl w:val="0"/>
        <w:numPr>
          <w:ilvl w:val="0"/>
          <w:numId w:val="10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模块将日志信息发送到日志界面；</w:t>
      </w:r>
    </w:p>
    <w:p w14:paraId="525EB21E" w14:textId="22E47C9C" w:rsidR="00973EF1" w:rsidRDefault="00973EF1" w:rsidP="001029F6">
      <w:pPr>
        <w:pStyle w:val="af3"/>
        <w:widowControl w:val="0"/>
        <w:numPr>
          <w:ilvl w:val="0"/>
          <w:numId w:val="10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模块根据收到的日志信息，显示日志查询结果。</w:t>
      </w:r>
    </w:p>
    <w:p w14:paraId="328D29E4" w14:textId="48F8E030" w:rsidR="007509A3" w:rsidRDefault="007509A3" w:rsidP="007509A3">
      <w:pPr>
        <w:pStyle w:val="2"/>
        <w:rPr>
          <w:rFonts w:ascii="微软雅黑 Light" w:eastAsia="微软雅黑 Light" w:hAnsi="微软雅黑 Light"/>
          <w:b w:val="0"/>
          <w:bCs w:val="0"/>
          <w:sz w:val="24"/>
          <w:szCs w:val="24"/>
        </w:rPr>
      </w:pPr>
      <w:bookmarkStart w:id="126" w:name="_Toc22587578"/>
      <w:r w:rsidRPr="007509A3">
        <w:rPr>
          <w:rFonts w:ascii="微软雅黑 Light" w:eastAsia="微软雅黑 Light" w:hAnsi="微软雅黑 Light" w:hint="eastAsia"/>
          <w:b w:val="0"/>
          <w:bCs w:val="0"/>
          <w:sz w:val="24"/>
          <w:szCs w:val="24"/>
        </w:rPr>
        <w:t>故障处理说明</w:t>
      </w:r>
      <w:bookmarkEnd w:id="126"/>
    </w:p>
    <w:p w14:paraId="0420799B" w14:textId="09F4C2F6" w:rsidR="007509A3" w:rsidRDefault="007509A3" w:rsidP="007509A3">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03276E">
        <w:rPr>
          <w:rFonts w:ascii="微软雅黑 Light" w:eastAsia="微软雅黑 Light" w:hAnsi="微软雅黑 Light"/>
          <w:noProof/>
          <w:sz w:val="22"/>
          <w:szCs w:val="16"/>
        </w:rPr>
        <w:t>95</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故障处理说明表</w:t>
      </w:r>
    </w:p>
    <w:tbl>
      <w:tblPr>
        <w:tblStyle w:val="af0"/>
        <w:tblW w:w="0" w:type="auto"/>
        <w:tblLook w:val="04A0" w:firstRow="1" w:lastRow="0" w:firstColumn="1" w:lastColumn="0" w:noHBand="0" w:noVBand="1"/>
      </w:tblPr>
      <w:tblGrid>
        <w:gridCol w:w="2392"/>
        <w:gridCol w:w="2392"/>
        <w:gridCol w:w="2393"/>
        <w:gridCol w:w="2393"/>
      </w:tblGrid>
      <w:tr w:rsidR="007509A3" w14:paraId="086067C8" w14:textId="77777777" w:rsidTr="007509A3">
        <w:tc>
          <w:tcPr>
            <w:tcW w:w="2392" w:type="dxa"/>
            <w:shd w:val="clear" w:color="auto" w:fill="A6A6A6" w:themeFill="background1" w:themeFillShade="A6"/>
          </w:tcPr>
          <w:p w14:paraId="2D74E288" w14:textId="5EA811B2" w:rsidR="007509A3" w:rsidRDefault="007509A3" w:rsidP="007509A3">
            <w:pPr>
              <w:pStyle w:val="afc"/>
              <w:rPr>
                <w:rFonts w:ascii="微软雅黑 Light" w:eastAsia="微软雅黑 Light" w:hAnsi="微软雅黑 Light"/>
                <w:sz w:val="22"/>
                <w:szCs w:val="16"/>
              </w:rPr>
            </w:pPr>
            <w:r>
              <w:rPr>
                <w:rFonts w:ascii="微软雅黑 Light" w:eastAsia="微软雅黑 Light" w:hAnsi="微软雅黑 Light" w:hint="eastAsia"/>
                <w:sz w:val="22"/>
                <w:szCs w:val="16"/>
              </w:rPr>
              <w:t>故障或错误名称</w:t>
            </w:r>
          </w:p>
        </w:tc>
        <w:tc>
          <w:tcPr>
            <w:tcW w:w="2392" w:type="dxa"/>
            <w:shd w:val="clear" w:color="auto" w:fill="A6A6A6" w:themeFill="background1" w:themeFillShade="A6"/>
          </w:tcPr>
          <w:p w14:paraId="78233CBE" w14:textId="6A6312B1" w:rsidR="007509A3" w:rsidRDefault="007509A3" w:rsidP="007509A3">
            <w:pPr>
              <w:pStyle w:val="afc"/>
              <w:rPr>
                <w:rFonts w:ascii="微软雅黑 Light" w:eastAsia="微软雅黑 Light" w:hAnsi="微软雅黑 Light"/>
                <w:sz w:val="22"/>
                <w:szCs w:val="16"/>
              </w:rPr>
            </w:pPr>
            <w:r>
              <w:rPr>
                <w:rFonts w:ascii="微软雅黑 Light" w:eastAsia="微软雅黑 Light" w:hAnsi="微软雅黑 Light" w:hint="eastAsia"/>
                <w:sz w:val="22"/>
                <w:szCs w:val="16"/>
              </w:rPr>
              <w:t>系统输出信息</w:t>
            </w:r>
          </w:p>
        </w:tc>
        <w:tc>
          <w:tcPr>
            <w:tcW w:w="2393" w:type="dxa"/>
            <w:shd w:val="clear" w:color="auto" w:fill="A6A6A6" w:themeFill="background1" w:themeFillShade="A6"/>
          </w:tcPr>
          <w:p w14:paraId="7ADE44D9" w14:textId="75D0F0BB" w:rsidR="007509A3" w:rsidRDefault="007509A3" w:rsidP="007509A3">
            <w:pPr>
              <w:pStyle w:val="afc"/>
              <w:rPr>
                <w:rFonts w:ascii="微软雅黑 Light" w:eastAsia="微软雅黑 Light" w:hAnsi="微软雅黑 Light"/>
                <w:sz w:val="22"/>
                <w:szCs w:val="16"/>
              </w:rPr>
            </w:pPr>
            <w:r>
              <w:rPr>
                <w:rFonts w:ascii="微软雅黑 Light" w:eastAsia="微软雅黑 Light" w:hAnsi="微软雅黑 Light" w:hint="eastAsia"/>
                <w:sz w:val="22"/>
                <w:szCs w:val="16"/>
              </w:rPr>
              <w:t>含义</w:t>
            </w:r>
          </w:p>
        </w:tc>
        <w:tc>
          <w:tcPr>
            <w:tcW w:w="2393" w:type="dxa"/>
            <w:shd w:val="clear" w:color="auto" w:fill="A6A6A6" w:themeFill="background1" w:themeFillShade="A6"/>
          </w:tcPr>
          <w:p w14:paraId="3C04348A" w14:textId="60C95DAA" w:rsidR="007509A3" w:rsidRDefault="007509A3" w:rsidP="007509A3">
            <w:pPr>
              <w:pStyle w:val="afc"/>
              <w:rPr>
                <w:rFonts w:ascii="微软雅黑 Light" w:eastAsia="微软雅黑 Light" w:hAnsi="微软雅黑 Light"/>
                <w:sz w:val="22"/>
                <w:szCs w:val="16"/>
              </w:rPr>
            </w:pPr>
            <w:r>
              <w:rPr>
                <w:rFonts w:ascii="微软雅黑 Light" w:eastAsia="微软雅黑 Light" w:hAnsi="微软雅黑 Light" w:hint="eastAsia"/>
                <w:sz w:val="22"/>
                <w:szCs w:val="16"/>
              </w:rPr>
              <w:t>处理方法</w:t>
            </w:r>
          </w:p>
        </w:tc>
      </w:tr>
      <w:tr w:rsidR="007509A3" w14:paraId="22108DA8" w14:textId="77777777" w:rsidTr="007509A3">
        <w:tc>
          <w:tcPr>
            <w:tcW w:w="2392" w:type="dxa"/>
          </w:tcPr>
          <w:p w14:paraId="757A085E" w14:textId="7791390C" w:rsidR="007509A3" w:rsidRDefault="007509A3"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读取数据库配置文件失败</w:t>
            </w:r>
          </w:p>
        </w:tc>
        <w:tc>
          <w:tcPr>
            <w:tcW w:w="2392" w:type="dxa"/>
          </w:tcPr>
          <w:p w14:paraId="659FFE80" w14:textId="7CDD90CF" w:rsidR="007509A3" w:rsidRDefault="007509A3"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弹出错误消息提示对话框提示用户读取数据库配置文件失败</w:t>
            </w:r>
          </w:p>
        </w:tc>
        <w:tc>
          <w:tcPr>
            <w:tcW w:w="2393" w:type="dxa"/>
          </w:tcPr>
          <w:p w14:paraId="4C335583" w14:textId="68645070" w:rsidR="007509A3" w:rsidRDefault="007509A3" w:rsidP="00961315">
            <w:pPr>
              <w:pStyle w:val="afc"/>
              <w:numPr>
                <w:ilvl w:val="0"/>
                <w:numId w:val="105"/>
              </w:numPr>
              <w:jc w:val="left"/>
              <w:rPr>
                <w:rFonts w:ascii="微软雅黑 Light" w:eastAsia="微软雅黑 Light" w:hAnsi="微软雅黑 Light"/>
                <w:sz w:val="22"/>
                <w:szCs w:val="16"/>
              </w:rPr>
            </w:pPr>
            <w:r>
              <w:rPr>
                <w:rFonts w:ascii="微软雅黑 Light" w:eastAsia="微软雅黑 Light" w:hAnsi="微软雅黑 Light" w:hint="eastAsia"/>
                <w:sz w:val="22"/>
                <w:szCs w:val="16"/>
              </w:rPr>
              <w:t>数据库配置文件不存在</w:t>
            </w:r>
          </w:p>
          <w:p w14:paraId="45F3542F" w14:textId="4A2B213F" w:rsidR="007509A3" w:rsidRPr="007509A3" w:rsidRDefault="007509A3" w:rsidP="00961315">
            <w:pPr>
              <w:pStyle w:val="afc"/>
              <w:numPr>
                <w:ilvl w:val="0"/>
                <w:numId w:val="105"/>
              </w:numPr>
              <w:jc w:val="left"/>
            </w:pPr>
            <w:r w:rsidRPr="007509A3">
              <w:rPr>
                <w:rFonts w:ascii="微软雅黑 Light" w:eastAsia="微软雅黑 Light" w:hAnsi="微软雅黑 Light" w:hint="eastAsia"/>
                <w:sz w:val="22"/>
                <w:szCs w:val="16"/>
              </w:rPr>
              <w:t>数据库配置文件损坏</w:t>
            </w:r>
          </w:p>
        </w:tc>
        <w:tc>
          <w:tcPr>
            <w:tcW w:w="2393" w:type="dxa"/>
          </w:tcPr>
          <w:p w14:paraId="22F16731" w14:textId="58AD3E53" w:rsidR="007509A3" w:rsidRDefault="007509A3"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系统维护人员用系统自带的文本编辑工具重新生成或编辑数据库配置文件，重新进行配置</w:t>
            </w:r>
          </w:p>
        </w:tc>
      </w:tr>
      <w:tr w:rsidR="007509A3" w14:paraId="139F8D70" w14:textId="77777777" w:rsidTr="007509A3">
        <w:tc>
          <w:tcPr>
            <w:tcW w:w="2392" w:type="dxa"/>
          </w:tcPr>
          <w:p w14:paraId="70172B1D" w14:textId="1656C696" w:rsidR="007509A3" w:rsidRDefault="007509A3"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lastRenderedPageBreak/>
              <w:t>连接数据库失败</w:t>
            </w:r>
          </w:p>
        </w:tc>
        <w:tc>
          <w:tcPr>
            <w:tcW w:w="2392" w:type="dxa"/>
          </w:tcPr>
          <w:p w14:paraId="43DDE382" w14:textId="579096BA" w:rsidR="007509A3" w:rsidRDefault="004470F5"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用户进行网络参数配置和日志查询操作时，，</w:t>
            </w:r>
            <w:r w:rsidR="007509A3">
              <w:rPr>
                <w:rFonts w:ascii="微软雅黑 Light" w:eastAsia="微软雅黑 Light" w:hAnsi="微软雅黑 Light" w:hint="eastAsia"/>
                <w:sz w:val="22"/>
                <w:szCs w:val="16"/>
              </w:rPr>
              <w:t>弹出错误消息提示对话框提示用户连接数据库失败</w:t>
            </w:r>
          </w:p>
        </w:tc>
        <w:tc>
          <w:tcPr>
            <w:tcW w:w="2393" w:type="dxa"/>
          </w:tcPr>
          <w:p w14:paraId="3BB7A9FB" w14:textId="1000D56F" w:rsidR="007509A3" w:rsidRDefault="007509A3" w:rsidP="00961315">
            <w:pPr>
              <w:pStyle w:val="afc"/>
              <w:numPr>
                <w:ilvl w:val="0"/>
                <w:numId w:val="106"/>
              </w:numPr>
              <w:jc w:val="left"/>
              <w:rPr>
                <w:rFonts w:ascii="微软雅黑 Light" w:eastAsia="微软雅黑 Light" w:hAnsi="微软雅黑 Light"/>
                <w:sz w:val="22"/>
                <w:szCs w:val="16"/>
              </w:rPr>
            </w:pPr>
            <w:r>
              <w:rPr>
                <w:rFonts w:ascii="微软雅黑 Light" w:eastAsia="微软雅黑 Light" w:hAnsi="微软雅黑 Light" w:hint="eastAsia"/>
                <w:sz w:val="22"/>
                <w:szCs w:val="16"/>
              </w:rPr>
              <w:t>数据库参数配置错误</w:t>
            </w:r>
          </w:p>
          <w:p w14:paraId="570D1D58" w14:textId="77777777" w:rsidR="007509A3" w:rsidRPr="007509A3" w:rsidRDefault="007509A3" w:rsidP="00961315">
            <w:pPr>
              <w:pStyle w:val="af3"/>
              <w:numPr>
                <w:ilvl w:val="0"/>
                <w:numId w:val="106"/>
              </w:numPr>
              <w:ind w:firstLineChars="0"/>
              <w:rPr>
                <w:rFonts w:ascii="微软雅黑 Light" w:eastAsia="微软雅黑 Light" w:hAnsi="微软雅黑 Light" w:cstheme="majorBidi"/>
                <w:sz w:val="22"/>
                <w:szCs w:val="16"/>
              </w:rPr>
            </w:pPr>
            <w:r w:rsidRPr="007509A3">
              <w:rPr>
                <w:rFonts w:ascii="微软雅黑 Light" w:eastAsia="微软雅黑 Light" w:hAnsi="微软雅黑 Light" w:cstheme="majorBidi" w:hint="eastAsia"/>
                <w:sz w:val="22"/>
                <w:szCs w:val="16"/>
              </w:rPr>
              <w:t>数据库服务关机</w:t>
            </w:r>
          </w:p>
          <w:p w14:paraId="326DC253" w14:textId="7DC288D0" w:rsidR="007509A3" w:rsidRPr="007509A3" w:rsidRDefault="007509A3" w:rsidP="00961315">
            <w:pPr>
              <w:pStyle w:val="af3"/>
              <w:numPr>
                <w:ilvl w:val="0"/>
                <w:numId w:val="106"/>
              </w:numPr>
              <w:ind w:firstLineChars="0"/>
              <w:rPr>
                <w:rFonts w:ascii="微软雅黑 Light" w:eastAsia="微软雅黑 Light" w:hAnsi="微软雅黑 Light" w:cstheme="majorBidi"/>
                <w:sz w:val="22"/>
                <w:szCs w:val="16"/>
              </w:rPr>
            </w:pPr>
            <w:r w:rsidRPr="007509A3">
              <w:rPr>
                <w:rFonts w:ascii="微软雅黑 Light" w:eastAsia="微软雅黑 Light" w:hAnsi="微软雅黑 Light" w:cstheme="majorBidi" w:hint="eastAsia"/>
                <w:sz w:val="22"/>
                <w:szCs w:val="16"/>
              </w:rPr>
              <w:t>网络故障</w:t>
            </w:r>
          </w:p>
        </w:tc>
        <w:tc>
          <w:tcPr>
            <w:tcW w:w="2393" w:type="dxa"/>
          </w:tcPr>
          <w:p w14:paraId="01C8099C" w14:textId="35664553" w:rsidR="007509A3" w:rsidRDefault="007509A3" w:rsidP="00961315">
            <w:pPr>
              <w:pStyle w:val="afc"/>
              <w:numPr>
                <w:ilvl w:val="0"/>
                <w:numId w:val="107"/>
              </w:numPr>
              <w:jc w:val="left"/>
              <w:rPr>
                <w:rFonts w:ascii="微软雅黑 Light" w:eastAsia="微软雅黑 Light" w:hAnsi="微软雅黑 Light"/>
                <w:sz w:val="22"/>
                <w:szCs w:val="16"/>
              </w:rPr>
            </w:pPr>
            <w:r>
              <w:rPr>
                <w:rFonts w:ascii="微软雅黑 Light" w:eastAsia="微软雅黑 Light" w:hAnsi="微软雅黑 Light" w:hint="eastAsia"/>
                <w:sz w:val="22"/>
                <w:szCs w:val="16"/>
              </w:rPr>
              <w:t>系统维护人员检查数据库配置信息是否正确</w:t>
            </w:r>
          </w:p>
          <w:p w14:paraId="254CAEFE" w14:textId="77777777" w:rsidR="007509A3" w:rsidRDefault="007509A3" w:rsidP="00961315">
            <w:pPr>
              <w:pStyle w:val="afc"/>
              <w:numPr>
                <w:ilvl w:val="0"/>
                <w:numId w:val="107"/>
              </w:numPr>
              <w:jc w:val="left"/>
              <w:rPr>
                <w:rFonts w:ascii="微软雅黑 Light" w:eastAsia="微软雅黑 Light" w:hAnsi="微软雅黑 Light"/>
                <w:sz w:val="22"/>
                <w:szCs w:val="16"/>
              </w:rPr>
            </w:pPr>
            <w:r w:rsidRPr="007509A3">
              <w:rPr>
                <w:rFonts w:ascii="微软雅黑 Light" w:eastAsia="微软雅黑 Light" w:hAnsi="微软雅黑 Light" w:hint="eastAsia"/>
                <w:sz w:val="22"/>
                <w:szCs w:val="16"/>
              </w:rPr>
              <w:t>检查数据库服务是否开启</w:t>
            </w:r>
          </w:p>
          <w:p w14:paraId="37C4CAA9" w14:textId="534C5110" w:rsidR="007509A3" w:rsidRPr="003B5733" w:rsidRDefault="003B5733" w:rsidP="00961315">
            <w:pPr>
              <w:pStyle w:val="afc"/>
              <w:numPr>
                <w:ilvl w:val="0"/>
                <w:numId w:val="107"/>
              </w:numPr>
              <w:jc w:val="left"/>
              <w:rPr>
                <w:rFonts w:ascii="微软雅黑 Light" w:eastAsia="微软雅黑 Light" w:hAnsi="微软雅黑 Light"/>
                <w:sz w:val="22"/>
                <w:szCs w:val="16"/>
              </w:rPr>
            </w:pPr>
            <w:r w:rsidRPr="003B5733">
              <w:rPr>
                <w:rFonts w:ascii="微软雅黑 Light" w:eastAsia="微软雅黑 Light" w:hAnsi="微软雅黑 Light" w:hint="eastAsia"/>
                <w:sz w:val="22"/>
                <w:szCs w:val="16"/>
              </w:rPr>
              <w:t>检查数据库服务器是否可达，排除网络故障</w:t>
            </w:r>
          </w:p>
        </w:tc>
      </w:tr>
      <w:tr w:rsidR="007509A3" w14:paraId="63E6C0C9" w14:textId="77777777" w:rsidTr="007509A3">
        <w:tc>
          <w:tcPr>
            <w:tcW w:w="2392" w:type="dxa"/>
          </w:tcPr>
          <w:p w14:paraId="72BE9123" w14:textId="2F65F071" w:rsidR="007509A3" w:rsidRDefault="004470F5"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后台服务软件故障</w:t>
            </w:r>
          </w:p>
        </w:tc>
        <w:tc>
          <w:tcPr>
            <w:tcW w:w="2392" w:type="dxa"/>
          </w:tcPr>
          <w:p w14:paraId="13D2EEC4" w14:textId="106268F2" w:rsidR="007509A3" w:rsidRDefault="004470F5"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用户进行下发任务、修改任务状态、组件远程控制操作时提示连接后台服务超时</w:t>
            </w:r>
          </w:p>
        </w:tc>
        <w:tc>
          <w:tcPr>
            <w:tcW w:w="2393" w:type="dxa"/>
          </w:tcPr>
          <w:p w14:paraId="46EDA7C3" w14:textId="73BED7E8" w:rsidR="004470F5" w:rsidRDefault="004470F5" w:rsidP="00961315">
            <w:pPr>
              <w:pStyle w:val="afc"/>
              <w:numPr>
                <w:ilvl w:val="0"/>
                <w:numId w:val="108"/>
              </w:numPr>
              <w:jc w:val="left"/>
              <w:rPr>
                <w:rFonts w:ascii="微软雅黑 Light" w:eastAsia="微软雅黑 Light" w:hAnsi="微软雅黑 Light"/>
                <w:sz w:val="22"/>
                <w:szCs w:val="16"/>
              </w:rPr>
            </w:pPr>
            <w:r>
              <w:rPr>
                <w:rFonts w:ascii="微软雅黑 Light" w:eastAsia="微软雅黑 Light" w:hAnsi="微软雅黑 Light" w:hint="eastAsia"/>
                <w:sz w:val="22"/>
                <w:szCs w:val="16"/>
              </w:rPr>
              <w:t>后台服务软件网络地址配置错误</w:t>
            </w:r>
          </w:p>
          <w:p w14:paraId="2649BB82" w14:textId="64DFE05E" w:rsidR="004470F5" w:rsidRPr="007509A3" w:rsidRDefault="004470F5" w:rsidP="00961315">
            <w:pPr>
              <w:pStyle w:val="af3"/>
              <w:numPr>
                <w:ilvl w:val="0"/>
                <w:numId w:val="108"/>
              </w:numPr>
              <w:ind w:firstLineChars="0"/>
              <w:rPr>
                <w:rFonts w:ascii="微软雅黑 Light" w:eastAsia="微软雅黑 Light" w:hAnsi="微软雅黑 Light" w:cstheme="majorBidi"/>
                <w:sz w:val="22"/>
                <w:szCs w:val="16"/>
              </w:rPr>
            </w:pPr>
            <w:r>
              <w:rPr>
                <w:rFonts w:ascii="微软雅黑 Light" w:eastAsia="微软雅黑 Light" w:hAnsi="微软雅黑 Light" w:cstheme="majorBidi" w:hint="eastAsia"/>
                <w:sz w:val="22"/>
                <w:szCs w:val="16"/>
              </w:rPr>
              <w:t>后台服务软件未启动</w:t>
            </w:r>
          </w:p>
          <w:p w14:paraId="1E1EA335" w14:textId="75AB31A1" w:rsidR="007509A3" w:rsidRDefault="004470F5" w:rsidP="00961315">
            <w:pPr>
              <w:pStyle w:val="af3"/>
              <w:numPr>
                <w:ilvl w:val="0"/>
                <w:numId w:val="108"/>
              </w:numPr>
              <w:ind w:firstLineChars="0"/>
              <w:rPr>
                <w:rFonts w:ascii="微软雅黑 Light" w:eastAsia="微软雅黑 Light" w:hAnsi="微软雅黑 Light"/>
                <w:sz w:val="22"/>
                <w:szCs w:val="16"/>
              </w:rPr>
            </w:pPr>
            <w:r w:rsidRPr="007509A3">
              <w:rPr>
                <w:rFonts w:ascii="微软雅黑 Light" w:eastAsia="微软雅黑 Light" w:hAnsi="微软雅黑 Light" w:cstheme="majorBidi" w:hint="eastAsia"/>
                <w:sz w:val="22"/>
                <w:szCs w:val="16"/>
              </w:rPr>
              <w:t>网络故障</w:t>
            </w:r>
          </w:p>
        </w:tc>
        <w:tc>
          <w:tcPr>
            <w:tcW w:w="2393" w:type="dxa"/>
          </w:tcPr>
          <w:p w14:paraId="702A38E5" w14:textId="77777777" w:rsidR="007509A3" w:rsidRDefault="004470F5" w:rsidP="00961315">
            <w:pPr>
              <w:pStyle w:val="afc"/>
              <w:numPr>
                <w:ilvl w:val="0"/>
                <w:numId w:val="109"/>
              </w:numPr>
              <w:jc w:val="left"/>
              <w:rPr>
                <w:rFonts w:ascii="微软雅黑 Light" w:eastAsia="微软雅黑 Light" w:hAnsi="微软雅黑 Light"/>
                <w:sz w:val="22"/>
                <w:szCs w:val="16"/>
              </w:rPr>
            </w:pPr>
            <w:r>
              <w:rPr>
                <w:rFonts w:ascii="微软雅黑 Light" w:eastAsia="微软雅黑 Light" w:hAnsi="微软雅黑 Light" w:hint="eastAsia"/>
                <w:sz w:val="22"/>
                <w:szCs w:val="16"/>
              </w:rPr>
              <w:t>系统维护人员检查后台服务软件网络地址配置是否正确</w:t>
            </w:r>
          </w:p>
          <w:p w14:paraId="53D2B5FA" w14:textId="77777777" w:rsidR="004470F5" w:rsidRPr="004470F5" w:rsidRDefault="004470F5" w:rsidP="00961315">
            <w:pPr>
              <w:pStyle w:val="afc"/>
              <w:numPr>
                <w:ilvl w:val="0"/>
                <w:numId w:val="109"/>
              </w:numPr>
              <w:jc w:val="left"/>
              <w:rPr>
                <w:rFonts w:ascii="微软雅黑 Light" w:eastAsia="微软雅黑 Light" w:hAnsi="微软雅黑 Light"/>
                <w:sz w:val="22"/>
                <w:szCs w:val="16"/>
              </w:rPr>
            </w:pPr>
            <w:r w:rsidRPr="004470F5">
              <w:rPr>
                <w:rFonts w:ascii="微软雅黑 Light" w:eastAsia="微软雅黑 Light" w:hAnsi="微软雅黑 Light" w:hint="eastAsia"/>
                <w:sz w:val="22"/>
                <w:szCs w:val="16"/>
              </w:rPr>
              <w:t>检查后台服务软件是否开启</w:t>
            </w:r>
          </w:p>
          <w:p w14:paraId="1867DF1B" w14:textId="064BB29D" w:rsidR="004470F5" w:rsidRPr="004470F5" w:rsidRDefault="004470F5" w:rsidP="00961315">
            <w:pPr>
              <w:pStyle w:val="afc"/>
              <w:numPr>
                <w:ilvl w:val="0"/>
                <w:numId w:val="109"/>
              </w:numPr>
              <w:jc w:val="left"/>
            </w:pPr>
            <w:r w:rsidRPr="004470F5">
              <w:rPr>
                <w:rFonts w:ascii="微软雅黑 Light" w:eastAsia="微软雅黑 Light" w:hAnsi="微软雅黑 Light" w:hint="eastAsia"/>
                <w:sz w:val="22"/>
                <w:szCs w:val="16"/>
              </w:rPr>
              <w:t>检查后台服务软件服务器是否可达，排除网络故障</w:t>
            </w:r>
          </w:p>
        </w:tc>
      </w:tr>
    </w:tbl>
    <w:p w14:paraId="155322C0" w14:textId="6FED77F9" w:rsidR="007509A3" w:rsidRDefault="007509A3" w:rsidP="007509A3">
      <w:pPr>
        <w:pStyle w:val="afc"/>
        <w:rPr>
          <w:rFonts w:ascii="微软雅黑 Light" w:eastAsia="微软雅黑 Light" w:hAnsi="微软雅黑 Light"/>
          <w:sz w:val="22"/>
          <w:szCs w:val="16"/>
        </w:rPr>
      </w:pPr>
    </w:p>
    <w:p w14:paraId="0EBD758C" w14:textId="60B4EA44" w:rsidR="007509A3" w:rsidRDefault="004A34A8" w:rsidP="004A34A8">
      <w:pPr>
        <w:pStyle w:val="2"/>
        <w:rPr>
          <w:rFonts w:ascii="微软雅黑 Light" w:eastAsia="微软雅黑 Light" w:hAnsi="微软雅黑 Light"/>
          <w:b w:val="0"/>
          <w:bCs w:val="0"/>
          <w:sz w:val="24"/>
          <w:szCs w:val="24"/>
        </w:rPr>
      </w:pPr>
      <w:bookmarkStart w:id="127" w:name="_Toc22587579"/>
      <w:r w:rsidRPr="004A34A8">
        <w:rPr>
          <w:rFonts w:ascii="微软雅黑 Light" w:eastAsia="微软雅黑 Light" w:hAnsi="微软雅黑 Light" w:hint="eastAsia"/>
          <w:b w:val="0"/>
          <w:bCs w:val="0"/>
          <w:sz w:val="24"/>
          <w:szCs w:val="24"/>
        </w:rPr>
        <w:t>系统维护设计</w:t>
      </w:r>
      <w:bookmarkEnd w:id="127"/>
    </w:p>
    <w:p w14:paraId="178C0E0B" w14:textId="53073649" w:rsidR="00593EF4" w:rsidRPr="00593EF4" w:rsidRDefault="00593EF4" w:rsidP="00593EF4">
      <w:pPr>
        <w:widowControl w:val="0"/>
        <w:spacing w:line="460" w:lineRule="exact"/>
        <w:ind w:firstLineChars="200" w:firstLine="440"/>
        <w:jc w:val="both"/>
        <w:rPr>
          <w:rFonts w:ascii="微软雅黑 Light" w:eastAsia="微软雅黑 Light" w:hAnsi="微软雅黑 Light"/>
          <w:sz w:val="22"/>
          <w:szCs w:val="21"/>
        </w:rPr>
      </w:pPr>
      <w:r w:rsidRPr="00593EF4">
        <w:rPr>
          <w:rFonts w:ascii="微软雅黑 Light" w:eastAsia="微软雅黑 Light" w:hAnsi="微软雅黑 Light" w:hint="eastAsia"/>
          <w:sz w:val="22"/>
          <w:szCs w:val="21"/>
        </w:rPr>
        <w:t>为了防止软件生成的日志文件大量占用磁盘空间，降低系统性能，故软件在运行时周期性（1小时间隔时间）的扫描本地日志目录下的日志文件，删除3年之前生成的日志文件。</w:t>
      </w:r>
    </w:p>
    <w:sectPr w:rsidR="00593EF4" w:rsidRPr="00593EF4" w:rsidSect="00F706C5">
      <w:headerReference w:type="default" r:id="rId115"/>
      <w:footerReference w:type="default" r:id="rId116"/>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7168961" w14:textId="77777777" w:rsidR="00B25740" w:rsidRDefault="00B25740" w:rsidP="008D1628">
      <w:pPr>
        <w:ind w:firstLine="560"/>
      </w:pPr>
      <w:r>
        <w:separator/>
      </w:r>
    </w:p>
  </w:endnote>
  <w:endnote w:type="continuationSeparator" w:id="0">
    <w:p w14:paraId="0BEDC295" w14:textId="77777777" w:rsidR="00B25740" w:rsidRDefault="00B25740"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微软雅黑 Light">
    <w:altName w:val="微软雅黑"/>
    <w:panose1 w:val="020B0502040204020203"/>
    <w:charset w:val="86"/>
    <w:family w:val="swiss"/>
    <w:pitch w:val="variable"/>
    <w:sig w:usb0="80000287" w:usb1="2ACF0010" w:usb2="00000016" w:usb3="00000000" w:csb0="0004001F" w:csb1="00000000"/>
  </w:font>
  <w:font w:name="Calibri">
    <w:panose1 w:val="020F0502020204030204"/>
    <w:charset w:val="00"/>
    <w:family w:val="swiss"/>
    <w:pitch w:val="variable"/>
    <w:sig w:usb0="E0002AFF" w:usb1="4000ACFF" w:usb2="00000001"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2C1041" w:rsidRDefault="002C1041">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Content>
      <w:p w14:paraId="28406B6E" w14:textId="4D49968D" w:rsidR="002C1041" w:rsidRDefault="002C1041">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2C1041" w:rsidRPr="00F53945" w:rsidRDefault="002C1041">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2C1041" w:rsidRDefault="002C1041"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D02E615" w14:textId="77777777" w:rsidR="00B25740" w:rsidRDefault="00B25740" w:rsidP="008D1628">
      <w:pPr>
        <w:ind w:firstLine="560"/>
      </w:pPr>
      <w:r>
        <w:separator/>
      </w:r>
    </w:p>
  </w:footnote>
  <w:footnote w:type="continuationSeparator" w:id="0">
    <w:p w14:paraId="401FFCD7" w14:textId="77777777" w:rsidR="00B25740" w:rsidRDefault="00B25740"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2C1041" w:rsidRPr="00860F67" w:rsidRDefault="002C1041"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2C1041" w:rsidRDefault="002C1041"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2C1041" w:rsidRPr="00860F67" w:rsidRDefault="002C1041"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2C1041" w:rsidRDefault="002C1041"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2C1041" w:rsidRPr="00860F67" w:rsidRDefault="002C1041"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46C1E"/>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11E7D78"/>
    <w:multiLevelType w:val="hybridMultilevel"/>
    <w:tmpl w:val="4CEC566A"/>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133259E"/>
    <w:multiLevelType w:val="hybridMultilevel"/>
    <w:tmpl w:val="C9DA4C38"/>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1FB1F5E"/>
    <w:multiLevelType w:val="hybridMultilevel"/>
    <w:tmpl w:val="C34605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24A7CE8"/>
    <w:multiLevelType w:val="hybridMultilevel"/>
    <w:tmpl w:val="4CEC566A"/>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2E65D17"/>
    <w:multiLevelType w:val="hybridMultilevel"/>
    <w:tmpl w:val="F864B06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 w15:restartNumberingAfterBreak="0">
    <w:nsid w:val="041670DF"/>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8" w15:restartNumberingAfterBreak="0">
    <w:nsid w:val="0460126D"/>
    <w:multiLevelType w:val="hybridMultilevel"/>
    <w:tmpl w:val="09905C32"/>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9" w15:restartNumberingAfterBreak="0">
    <w:nsid w:val="06CF7567"/>
    <w:multiLevelType w:val="hybridMultilevel"/>
    <w:tmpl w:val="C34605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07BF525F"/>
    <w:multiLevelType w:val="hybridMultilevel"/>
    <w:tmpl w:val="BDAE758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7CD66C3"/>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2" w15:restartNumberingAfterBreak="0">
    <w:nsid w:val="08183CFD"/>
    <w:multiLevelType w:val="hybridMultilevel"/>
    <w:tmpl w:val="DAD23A0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9AB1918"/>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0A1D3AB3"/>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5" w15:restartNumberingAfterBreak="0">
    <w:nsid w:val="0B086736"/>
    <w:multiLevelType w:val="hybridMultilevel"/>
    <w:tmpl w:val="330820C6"/>
    <w:lvl w:ilvl="0" w:tplc="FD506D5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17" w15:restartNumberingAfterBreak="0">
    <w:nsid w:val="10523F89"/>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0647322"/>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9" w15:restartNumberingAfterBreak="0">
    <w:nsid w:val="123667B8"/>
    <w:multiLevelType w:val="hybridMultilevel"/>
    <w:tmpl w:val="A59E393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125A3BBA"/>
    <w:multiLevelType w:val="hybridMultilevel"/>
    <w:tmpl w:val="04523A00"/>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13D50709"/>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2" w15:restartNumberingAfterBreak="0">
    <w:nsid w:val="15551A26"/>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4" w15:restartNumberingAfterBreak="0">
    <w:nsid w:val="18731F6F"/>
    <w:multiLevelType w:val="hybridMultilevel"/>
    <w:tmpl w:val="057830A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18FB7B91"/>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19586EEE"/>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7"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28" w15:restartNumberingAfterBreak="0">
    <w:nsid w:val="1B8B4B51"/>
    <w:multiLevelType w:val="hybridMultilevel"/>
    <w:tmpl w:val="8BB87FE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1B9C5DD7"/>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0" w15:restartNumberingAfterBreak="0">
    <w:nsid w:val="1C274543"/>
    <w:multiLevelType w:val="hybridMultilevel"/>
    <w:tmpl w:val="DA52F5D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1" w15:restartNumberingAfterBreak="0">
    <w:nsid w:val="1D3105C4"/>
    <w:multiLevelType w:val="hybridMultilevel"/>
    <w:tmpl w:val="DA52F5D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2" w15:restartNumberingAfterBreak="0">
    <w:nsid w:val="1DBE4895"/>
    <w:multiLevelType w:val="hybridMultilevel"/>
    <w:tmpl w:val="7F044BB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1DF73618"/>
    <w:multiLevelType w:val="hybridMultilevel"/>
    <w:tmpl w:val="0BBC7C0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1F941FAE"/>
    <w:multiLevelType w:val="hybridMultilevel"/>
    <w:tmpl w:val="97A40558"/>
    <w:lvl w:ilvl="0" w:tplc="530AF902">
      <w:start w:val="1"/>
      <w:numFmt w:val="decimal"/>
      <w:lvlText w:val="%1、"/>
      <w:lvlJc w:val="left"/>
      <w:pPr>
        <w:ind w:left="720" w:hanging="720"/>
      </w:pPr>
      <w:rPr>
        <w:rFonts w:ascii="微软雅黑 Light" w:eastAsia="微软雅黑 Light" w:hAnsi="微软雅黑 Light" w:hint="default"/>
        <w:sz w:val="22"/>
        <w:szCs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1FD56F20"/>
    <w:multiLevelType w:val="hybridMultilevel"/>
    <w:tmpl w:val="447834F4"/>
    <w:lvl w:ilvl="0" w:tplc="F45AA250">
      <w:start w:val="1"/>
      <w:numFmt w:val="decimal"/>
      <w:lvlText w:val="%1."/>
      <w:lvlJc w:val="left"/>
      <w:pPr>
        <w:ind w:left="860" w:hanging="420"/>
      </w:pPr>
      <w:rPr>
        <w:rFonts w:ascii="微软雅黑 Light" w:eastAsia="微软雅黑 Light" w:hAnsi="微软雅黑 Light"/>
        <w:sz w:val="22"/>
        <w:szCs w:val="22"/>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6" w15:restartNumberingAfterBreak="0">
    <w:nsid w:val="207273CD"/>
    <w:multiLevelType w:val="hybridMultilevel"/>
    <w:tmpl w:val="330820C6"/>
    <w:lvl w:ilvl="0" w:tplc="FD506D5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20CC7AD6"/>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238C5971"/>
    <w:multiLevelType w:val="hybridMultilevel"/>
    <w:tmpl w:val="4CEC566A"/>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9"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0" w15:restartNumberingAfterBreak="0">
    <w:nsid w:val="261532B1"/>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1" w15:restartNumberingAfterBreak="0">
    <w:nsid w:val="263D372B"/>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2" w15:restartNumberingAfterBreak="0">
    <w:nsid w:val="26623064"/>
    <w:multiLevelType w:val="hybridMultilevel"/>
    <w:tmpl w:val="B7FCAF46"/>
    <w:lvl w:ilvl="0" w:tplc="9C2A9270">
      <w:start w:val="1"/>
      <w:numFmt w:val="lowerLetter"/>
      <w:lvlText w:val="%1)"/>
      <w:lvlJc w:val="left"/>
      <w:pPr>
        <w:ind w:left="420" w:hanging="420"/>
      </w:pPr>
      <w:rPr>
        <w:b w:val="0"/>
        <w:bCs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269F4EC7"/>
    <w:multiLevelType w:val="hybridMultilevel"/>
    <w:tmpl w:val="B830A11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26D614FE"/>
    <w:multiLevelType w:val="hybridMultilevel"/>
    <w:tmpl w:val="C34605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26E83F50"/>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6" w15:restartNumberingAfterBreak="0">
    <w:nsid w:val="27047180"/>
    <w:multiLevelType w:val="hybridMultilevel"/>
    <w:tmpl w:val="DAAA66D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28784CF2"/>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8" w15:restartNumberingAfterBreak="0">
    <w:nsid w:val="2B324B6C"/>
    <w:multiLevelType w:val="hybridMultilevel"/>
    <w:tmpl w:val="692AD22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2C253DF7"/>
    <w:multiLevelType w:val="hybridMultilevel"/>
    <w:tmpl w:val="F864B06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0" w15:restartNumberingAfterBreak="0">
    <w:nsid w:val="30D5286C"/>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31733A8A"/>
    <w:multiLevelType w:val="hybridMultilevel"/>
    <w:tmpl w:val="0EA6449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2" w15:restartNumberingAfterBreak="0">
    <w:nsid w:val="3337029D"/>
    <w:multiLevelType w:val="hybridMultilevel"/>
    <w:tmpl w:val="A59E393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33E45CE4"/>
    <w:multiLevelType w:val="hybridMultilevel"/>
    <w:tmpl w:val="C34605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360F1D7E"/>
    <w:multiLevelType w:val="hybridMultilevel"/>
    <w:tmpl w:val="C34605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368C560E"/>
    <w:multiLevelType w:val="hybridMultilevel"/>
    <w:tmpl w:val="4C165F7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36B205B7"/>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38166A4B"/>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8" w15:restartNumberingAfterBreak="0">
    <w:nsid w:val="3AC13E16"/>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9" w15:restartNumberingAfterBreak="0">
    <w:nsid w:val="3B2C38BD"/>
    <w:multiLevelType w:val="hybridMultilevel"/>
    <w:tmpl w:val="E124BB1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3DB03FB8"/>
    <w:multiLevelType w:val="hybridMultilevel"/>
    <w:tmpl w:val="8BB87FE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3E1567C6"/>
    <w:multiLevelType w:val="hybridMultilevel"/>
    <w:tmpl w:val="AFCA5AA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3F6370E7"/>
    <w:multiLevelType w:val="hybridMultilevel"/>
    <w:tmpl w:val="4C165F7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3FFA1D2D"/>
    <w:multiLevelType w:val="hybridMultilevel"/>
    <w:tmpl w:val="4CEC566A"/>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4" w15:restartNumberingAfterBreak="0">
    <w:nsid w:val="433B6391"/>
    <w:multiLevelType w:val="hybridMultilevel"/>
    <w:tmpl w:val="EC10D72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436F2C01"/>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6" w15:restartNumberingAfterBreak="0">
    <w:nsid w:val="453B3833"/>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46305D9E"/>
    <w:multiLevelType w:val="hybridMultilevel"/>
    <w:tmpl w:val="5FD6FA1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49BF55E5"/>
    <w:multiLevelType w:val="hybridMultilevel"/>
    <w:tmpl w:val="DAD23A0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4AD22A8F"/>
    <w:multiLevelType w:val="hybridMultilevel"/>
    <w:tmpl w:val="B18863B8"/>
    <w:lvl w:ilvl="0" w:tplc="13D8B2B4">
      <w:start w:val="1"/>
      <w:numFmt w:val="lowerLetter"/>
      <w:lvlText w:val="%1)"/>
      <w:lvlJc w:val="left"/>
      <w:pPr>
        <w:ind w:left="420" w:hanging="420"/>
      </w:pPr>
      <w:rPr>
        <w:rFonts w:eastAsia="微软雅黑 Ligh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4BA8413D"/>
    <w:multiLevelType w:val="hybridMultilevel"/>
    <w:tmpl w:val="4CEC566A"/>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1" w15:restartNumberingAfterBreak="0">
    <w:nsid w:val="4CA75CF6"/>
    <w:multiLevelType w:val="hybridMultilevel"/>
    <w:tmpl w:val="0BBC7C0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4F856F69"/>
    <w:multiLevelType w:val="hybridMultilevel"/>
    <w:tmpl w:val="DDFE10C4"/>
    <w:lvl w:ilvl="0" w:tplc="04090019">
      <w:start w:val="1"/>
      <w:numFmt w:val="lowerLetter"/>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73" w15:restartNumberingAfterBreak="0">
    <w:nsid w:val="4FCF7946"/>
    <w:multiLevelType w:val="hybridMultilevel"/>
    <w:tmpl w:val="5FD6FA1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15:restartNumberingAfterBreak="0">
    <w:nsid w:val="50150765"/>
    <w:multiLevelType w:val="hybridMultilevel"/>
    <w:tmpl w:val="B3485AE8"/>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5" w15:restartNumberingAfterBreak="0">
    <w:nsid w:val="5131128C"/>
    <w:multiLevelType w:val="hybridMultilevel"/>
    <w:tmpl w:val="68ACFC5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77" w15:restartNumberingAfterBreak="0">
    <w:nsid w:val="566E7A98"/>
    <w:multiLevelType w:val="hybridMultilevel"/>
    <w:tmpl w:val="C34605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56ED7E50"/>
    <w:multiLevelType w:val="hybridMultilevel"/>
    <w:tmpl w:val="48FEB500"/>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9" w15:restartNumberingAfterBreak="0">
    <w:nsid w:val="581017F9"/>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15:restartNumberingAfterBreak="0">
    <w:nsid w:val="5837073D"/>
    <w:multiLevelType w:val="hybridMultilevel"/>
    <w:tmpl w:val="DF6E34A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15:restartNumberingAfterBreak="0">
    <w:nsid w:val="5A0A6F1F"/>
    <w:multiLevelType w:val="hybridMultilevel"/>
    <w:tmpl w:val="B3544C4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15:restartNumberingAfterBreak="0">
    <w:nsid w:val="5A4E22EB"/>
    <w:multiLevelType w:val="hybridMultilevel"/>
    <w:tmpl w:val="B3485AE8"/>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83" w15:restartNumberingAfterBreak="0">
    <w:nsid w:val="5BD077E9"/>
    <w:multiLevelType w:val="hybridMultilevel"/>
    <w:tmpl w:val="0B783FB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15:restartNumberingAfterBreak="0">
    <w:nsid w:val="5CA86D53"/>
    <w:multiLevelType w:val="hybridMultilevel"/>
    <w:tmpl w:val="98989ADA"/>
    <w:lvl w:ilvl="0" w:tplc="04090019">
      <w:start w:val="1"/>
      <w:numFmt w:val="lowerLetter"/>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85" w15:restartNumberingAfterBreak="0">
    <w:nsid w:val="5D13603B"/>
    <w:multiLevelType w:val="hybridMultilevel"/>
    <w:tmpl w:val="F510F11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15:restartNumberingAfterBreak="0">
    <w:nsid w:val="5D54287D"/>
    <w:multiLevelType w:val="hybridMultilevel"/>
    <w:tmpl w:val="C34605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15:restartNumberingAfterBreak="0">
    <w:nsid w:val="607C4787"/>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88" w15:restartNumberingAfterBreak="0">
    <w:nsid w:val="617C0C0B"/>
    <w:multiLevelType w:val="hybridMultilevel"/>
    <w:tmpl w:val="47EA52B4"/>
    <w:lvl w:ilvl="0" w:tplc="04090019">
      <w:start w:val="1"/>
      <w:numFmt w:val="lowerLetter"/>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89" w15:restartNumberingAfterBreak="0">
    <w:nsid w:val="61F249BE"/>
    <w:multiLevelType w:val="hybridMultilevel"/>
    <w:tmpl w:val="68ACFC5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15:restartNumberingAfterBreak="0">
    <w:nsid w:val="62017E53"/>
    <w:multiLevelType w:val="hybridMultilevel"/>
    <w:tmpl w:val="DAAA66D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92" w15:restartNumberingAfterBreak="0">
    <w:nsid w:val="660A5819"/>
    <w:multiLevelType w:val="hybridMultilevel"/>
    <w:tmpl w:val="141CECC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15:restartNumberingAfterBreak="0">
    <w:nsid w:val="68000504"/>
    <w:multiLevelType w:val="hybridMultilevel"/>
    <w:tmpl w:val="3BAEFA9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94" w15:restartNumberingAfterBreak="0">
    <w:nsid w:val="6B59155D"/>
    <w:multiLevelType w:val="hybridMultilevel"/>
    <w:tmpl w:val="8268301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95" w15:restartNumberingAfterBreak="0">
    <w:nsid w:val="6B6D14ED"/>
    <w:multiLevelType w:val="hybridMultilevel"/>
    <w:tmpl w:val="C9E02E0A"/>
    <w:lvl w:ilvl="0" w:tplc="7B20D9EC">
      <w:start w:val="1"/>
      <w:numFmt w:val="decimal"/>
      <w:lvlText w:val="%1、"/>
      <w:lvlJc w:val="left"/>
      <w:pPr>
        <w:ind w:left="720" w:hanging="720"/>
      </w:pPr>
      <w:rPr>
        <w:rFonts w:ascii="微软雅黑 Light" w:eastAsia="微软雅黑 Light" w:hAnsi="微软雅黑 Light" w:hint="default"/>
        <w:sz w:val="22"/>
        <w:szCs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7" w15:restartNumberingAfterBreak="0">
    <w:nsid w:val="707A4961"/>
    <w:multiLevelType w:val="hybridMultilevel"/>
    <w:tmpl w:val="7682E52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15:restartNumberingAfterBreak="0">
    <w:nsid w:val="70BF13F8"/>
    <w:multiLevelType w:val="hybridMultilevel"/>
    <w:tmpl w:val="979A90F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99" w15:restartNumberingAfterBreak="0">
    <w:nsid w:val="728113FC"/>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15:restartNumberingAfterBreak="0">
    <w:nsid w:val="7359609D"/>
    <w:multiLevelType w:val="hybridMultilevel"/>
    <w:tmpl w:val="7336385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01" w15:restartNumberingAfterBreak="0">
    <w:nsid w:val="76306B62"/>
    <w:multiLevelType w:val="hybridMultilevel"/>
    <w:tmpl w:val="DAAA66D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15:restartNumberingAfterBreak="0">
    <w:nsid w:val="76417966"/>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15:restartNumberingAfterBreak="0">
    <w:nsid w:val="772A5647"/>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15:restartNumberingAfterBreak="0">
    <w:nsid w:val="7741384D"/>
    <w:multiLevelType w:val="hybridMultilevel"/>
    <w:tmpl w:val="46602688"/>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05" w15:restartNumberingAfterBreak="0">
    <w:nsid w:val="782316F4"/>
    <w:multiLevelType w:val="hybridMultilevel"/>
    <w:tmpl w:val="9AAEB0F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15:restartNumberingAfterBreak="0">
    <w:nsid w:val="78B91AB4"/>
    <w:multiLevelType w:val="hybridMultilevel"/>
    <w:tmpl w:val="243EE19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07" w15:restartNumberingAfterBreak="0">
    <w:nsid w:val="7965714B"/>
    <w:multiLevelType w:val="hybridMultilevel"/>
    <w:tmpl w:val="58682860"/>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15:restartNumberingAfterBreak="0">
    <w:nsid w:val="79F46225"/>
    <w:multiLevelType w:val="hybridMultilevel"/>
    <w:tmpl w:val="DF6E34A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15:restartNumberingAfterBreak="0">
    <w:nsid w:val="7A711000"/>
    <w:multiLevelType w:val="hybridMultilevel"/>
    <w:tmpl w:val="057830A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15:restartNumberingAfterBreak="0">
    <w:nsid w:val="7CBE6810"/>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16"/>
  </w:num>
  <w:num w:numId="2">
    <w:abstractNumId w:val="27"/>
  </w:num>
  <w:num w:numId="3">
    <w:abstractNumId w:val="76"/>
  </w:num>
  <w:num w:numId="4">
    <w:abstractNumId w:val="91"/>
  </w:num>
  <w:num w:numId="5">
    <w:abstractNumId w:val="96"/>
  </w:num>
  <w:num w:numId="6">
    <w:abstractNumId w:val="23"/>
  </w:num>
  <w:num w:numId="7">
    <w:abstractNumId w:val="39"/>
  </w:num>
  <w:num w:numId="8">
    <w:abstractNumId w:val="5"/>
  </w:num>
  <w:num w:numId="9">
    <w:abstractNumId w:val="104"/>
  </w:num>
  <w:num w:numId="10">
    <w:abstractNumId w:val="61"/>
  </w:num>
  <w:num w:numId="11">
    <w:abstractNumId w:val="48"/>
  </w:num>
  <w:num w:numId="12">
    <w:abstractNumId w:val="78"/>
  </w:num>
  <w:num w:numId="13">
    <w:abstractNumId w:val="84"/>
  </w:num>
  <w:num w:numId="14">
    <w:abstractNumId w:val="72"/>
  </w:num>
  <w:num w:numId="15">
    <w:abstractNumId w:val="88"/>
  </w:num>
  <w:num w:numId="16">
    <w:abstractNumId w:val="50"/>
  </w:num>
  <w:num w:numId="17">
    <w:abstractNumId w:val="13"/>
  </w:num>
  <w:num w:numId="18">
    <w:abstractNumId w:val="99"/>
  </w:num>
  <w:num w:numId="19">
    <w:abstractNumId w:val="0"/>
  </w:num>
  <w:num w:numId="20">
    <w:abstractNumId w:val="101"/>
  </w:num>
  <w:num w:numId="21">
    <w:abstractNumId w:val="79"/>
  </w:num>
  <w:num w:numId="22">
    <w:abstractNumId w:val="49"/>
  </w:num>
  <w:num w:numId="23">
    <w:abstractNumId w:val="6"/>
  </w:num>
  <w:num w:numId="24">
    <w:abstractNumId w:val="2"/>
  </w:num>
  <w:num w:numId="25">
    <w:abstractNumId w:val="100"/>
  </w:num>
  <w:num w:numId="26">
    <w:abstractNumId w:val="37"/>
  </w:num>
  <w:num w:numId="27">
    <w:abstractNumId w:val="66"/>
  </w:num>
  <w:num w:numId="28">
    <w:abstractNumId w:val="83"/>
  </w:num>
  <w:num w:numId="29">
    <w:abstractNumId w:val="85"/>
  </w:num>
  <w:num w:numId="30">
    <w:abstractNumId w:val="106"/>
  </w:num>
  <w:num w:numId="31">
    <w:abstractNumId w:val="75"/>
  </w:num>
  <w:num w:numId="32">
    <w:abstractNumId w:val="89"/>
  </w:num>
  <w:num w:numId="33">
    <w:abstractNumId w:val="93"/>
  </w:num>
  <w:num w:numId="34">
    <w:abstractNumId w:val="31"/>
  </w:num>
  <w:num w:numId="35">
    <w:abstractNumId w:val="30"/>
  </w:num>
  <w:num w:numId="36">
    <w:abstractNumId w:val="68"/>
  </w:num>
  <w:num w:numId="37">
    <w:abstractNumId w:val="12"/>
  </w:num>
  <w:num w:numId="38">
    <w:abstractNumId w:val="51"/>
  </w:num>
  <w:num w:numId="39">
    <w:abstractNumId w:val="105"/>
  </w:num>
  <w:num w:numId="40">
    <w:abstractNumId w:val="55"/>
  </w:num>
  <w:num w:numId="41">
    <w:abstractNumId w:val="109"/>
  </w:num>
  <w:num w:numId="42">
    <w:abstractNumId w:val="24"/>
  </w:num>
  <w:num w:numId="43">
    <w:abstractNumId w:val="62"/>
  </w:num>
  <w:num w:numId="44">
    <w:abstractNumId w:val="53"/>
  </w:num>
  <w:num w:numId="45">
    <w:abstractNumId w:val="86"/>
  </w:num>
  <w:num w:numId="46">
    <w:abstractNumId w:val="9"/>
  </w:num>
  <w:num w:numId="47">
    <w:abstractNumId w:val="54"/>
  </w:num>
  <w:num w:numId="48">
    <w:abstractNumId w:val="77"/>
  </w:num>
  <w:num w:numId="49">
    <w:abstractNumId w:val="60"/>
  </w:num>
  <w:num w:numId="50">
    <w:abstractNumId w:val="3"/>
  </w:num>
  <w:num w:numId="51">
    <w:abstractNumId w:val="22"/>
  </w:num>
  <w:num w:numId="52">
    <w:abstractNumId w:val="90"/>
  </w:num>
  <w:num w:numId="53">
    <w:abstractNumId w:val="44"/>
  </w:num>
  <w:num w:numId="54">
    <w:abstractNumId w:val="92"/>
  </w:num>
  <w:num w:numId="55">
    <w:abstractNumId w:val="56"/>
  </w:num>
  <w:num w:numId="56">
    <w:abstractNumId w:val="103"/>
  </w:num>
  <w:num w:numId="57">
    <w:abstractNumId w:val="46"/>
  </w:num>
  <w:num w:numId="58">
    <w:abstractNumId w:val="28"/>
  </w:num>
  <w:num w:numId="59">
    <w:abstractNumId w:val="102"/>
  </w:num>
  <w:num w:numId="60">
    <w:abstractNumId w:val="17"/>
  </w:num>
  <w:num w:numId="61">
    <w:abstractNumId w:val="71"/>
  </w:num>
  <w:num w:numId="62">
    <w:abstractNumId w:val="80"/>
  </w:num>
  <w:num w:numId="63">
    <w:abstractNumId w:val="33"/>
  </w:num>
  <w:num w:numId="64">
    <w:abstractNumId w:val="108"/>
  </w:num>
  <w:num w:numId="65">
    <w:abstractNumId w:val="94"/>
  </w:num>
  <w:num w:numId="66">
    <w:abstractNumId w:val="8"/>
  </w:num>
  <w:num w:numId="67">
    <w:abstractNumId w:val="98"/>
  </w:num>
  <w:num w:numId="68">
    <w:abstractNumId w:val="20"/>
  </w:num>
  <w:num w:numId="69">
    <w:abstractNumId w:val="64"/>
  </w:num>
  <w:num w:numId="70">
    <w:abstractNumId w:val="42"/>
  </w:num>
  <w:num w:numId="71">
    <w:abstractNumId w:val="43"/>
  </w:num>
  <w:num w:numId="72">
    <w:abstractNumId w:val="59"/>
  </w:num>
  <w:num w:numId="73">
    <w:abstractNumId w:val="107"/>
  </w:num>
  <w:num w:numId="74">
    <w:abstractNumId w:val="81"/>
  </w:num>
  <w:num w:numId="75">
    <w:abstractNumId w:val="4"/>
  </w:num>
  <w:num w:numId="76">
    <w:abstractNumId w:val="38"/>
  </w:num>
  <w:num w:numId="77">
    <w:abstractNumId w:val="63"/>
  </w:num>
  <w:num w:numId="78">
    <w:abstractNumId w:val="97"/>
  </w:num>
  <w:num w:numId="79">
    <w:abstractNumId w:val="19"/>
  </w:num>
  <w:num w:numId="80">
    <w:abstractNumId w:val="69"/>
  </w:num>
  <w:num w:numId="81">
    <w:abstractNumId w:val="10"/>
  </w:num>
  <w:num w:numId="82">
    <w:abstractNumId w:val="52"/>
  </w:num>
  <w:num w:numId="83">
    <w:abstractNumId w:val="1"/>
  </w:num>
  <w:num w:numId="84">
    <w:abstractNumId w:val="70"/>
  </w:num>
  <w:num w:numId="85">
    <w:abstractNumId w:val="82"/>
  </w:num>
  <w:num w:numId="86">
    <w:abstractNumId w:val="74"/>
  </w:num>
  <w:num w:numId="87">
    <w:abstractNumId w:val="18"/>
  </w:num>
  <w:num w:numId="88">
    <w:abstractNumId w:val="67"/>
  </w:num>
  <w:num w:numId="89">
    <w:abstractNumId w:val="73"/>
  </w:num>
  <w:num w:numId="90">
    <w:abstractNumId w:val="32"/>
  </w:num>
  <w:num w:numId="91">
    <w:abstractNumId w:val="26"/>
  </w:num>
  <w:num w:numId="92">
    <w:abstractNumId w:val="65"/>
  </w:num>
  <w:num w:numId="93">
    <w:abstractNumId w:val="11"/>
  </w:num>
  <w:num w:numId="94">
    <w:abstractNumId w:val="110"/>
  </w:num>
  <w:num w:numId="95">
    <w:abstractNumId w:val="41"/>
  </w:num>
  <w:num w:numId="96">
    <w:abstractNumId w:val="40"/>
  </w:num>
  <w:num w:numId="97">
    <w:abstractNumId w:val="14"/>
  </w:num>
  <w:num w:numId="98">
    <w:abstractNumId w:val="29"/>
  </w:num>
  <w:num w:numId="99">
    <w:abstractNumId w:val="47"/>
  </w:num>
  <w:num w:numId="100">
    <w:abstractNumId w:val="7"/>
  </w:num>
  <w:num w:numId="101">
    <w:abstractNumId w:val="58"/>
  </w:num>
  <w:num w:numId="102">
    <w:abstractNumId w:val="21"/>
  </w:num>
  <w:num w:numId="103">
    <w:abstractNumId w:val="87"/>
  </w:num>
  <w:num w:numId="104">
    <w:abstractNumId w:val="57"/>
  </w:num>
  <w:num w:numId="105">
    <w:abstractNumId w:val="95"/>
  </w:num>
  <w:num w:numId="106">
    <w:abstractNumId w:val="15"/>
  </w:num>
  <w:num w:numId="107">
    <w:abstractNumId w:val="34"/>
  </w:num>
  <w:num w:numId="108">
    <w:abstractNumId w:val="36"/>
  </w:num>
  <w:num w:numId="109">
    <w:abstractNumId w:val="35"/>
  </w:num>
  <w:num w:numId="110">
    <w:abstractNumId w:val="45"/>
  </w:num>
  <w:num w:numId="111">
    <w:abstractNumId w:val="25"/>
  </w:num>
  <w:num w:numId="112">
    <w:abstractNumId w:val="27"/>
  </w:num>
  <w:numIdMacAtCleanup w:val="1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0C9"/>
    <w:rsid w:val="000112DF"/>
    <w:rsid w:val="00011638"/>
    <w:rsid w:val="00011C8F"/>
    <w:rsid w:val="000121A4"/>
    <w:rsid w:val="00012918"/>
    <w:rsid w:val="00012C3B"/>
    <w:rsid w:val="00013F3A"/>
    <w:rsid w:val="00014220"/>
    <w:rsid w:val="00014956"/>
    <w:rsid w:val="00014A80"/>
    <w:rsid w:val="00014E00"/>
    <w:rsid w:val="000170AB"/>
    <w:rsid w:val="00017875"/>
    <w:rsid w:val="00020136"/>
    <w:rsid w:val="000208FF"/>
    <w:rsid w:val="0002156B"/>
    <w:rsid w:val="000215E3"/>
    <w:rsid w:val="00022524"/>
    <w:rsid w:val="00023439"/>
    <w:rsid w:val="00025514"/>
    <w:rsid w:val="00026790"/>
    <w:rsid w:val="000268EE"/>
    <w:rsid w:val="00027509"/>
    <w:rsid w:val="000276B1"/>
    <w:rsid w:val="00027837"/>
    <w:rsid w:val="00027918"/>
    <w:rsid w:val="00030435"/>
    <w:rsid w:val="00030F78"/>
    <w:rsid w:val="00031BE4"/>
    <w:rsid w:val="000326D0"/>
    <w:rsid w:val="0003276E"/>
    <w:rsid w:val="00032E3B"/>
    <w:rsid w:val="000337D6"/>
    <w:rsid w:val="00034DC7"/>
    <w:rsid w:val="00034F5B"/>
    <w:rsid w:val="000362D8"/>
    <w:rsid w:val="00036BDC"/>
    <w:rsid w:val="0003797C"/>
    <w:rsid w:val="00037C9F"/>
    <w:rsid w:val="0004000F"/>
    <w:rsid w:val="00040B7F"/>
    <w:rsid w:val="00040F1A"/>
    <w:rsid w:val="00041643"/>
    <w:rsid w:val="00041D70"/>
    <w:rsid w:val="000422DC"/>
    <w:rsid w:val="00043A3D"/>
    <w:rsid w:val="00043CFF"/>
    <w:rsid w:val="00044666"/>
    <w:rsid w:val="000451FF"/>
    <w:rsid w:val="0004550B"/>
    <w:rsid w:val="000455CF"/>
    <w:rsid w:val="0004629A"/>
    <w:rsid w:val="00046936"/>
    <w:rsid w:val="00046A89"/>
    <w:rsid w:val="00047445"/>
    <w:rsid w:val="0004744B"/>
    <w:rsid w:val="000506DF"/>
    <w:rsid w:val="00050BD5"/>
    <w:rsid w:val="00050BF7"/>
    <w:rsid w:val="00050C6E"/>
    <w:rsid w:val="00052072"/>
    <w:rsid w:val="00052225"/>
    <w:rsid w:val="0005281B"/>
    <w:rsid w:val="00052ABB"/>
    <w:rsid w:val="00053451"/>
    <w:rsid w:val="00053D7A"/>
    <w:rsid w:val="00054231"/>
    <w:rsid w:val="00054F2A"/>
    <w:rsid w:val="00055293"/>
    <w:rsid w:val="000560D8"/>
    <w:rsid w:val="000561D9"/>
    <w:rsid w:val="000562D9"/>
    <w:rsid w:val="0005711D"/>
    <w:rsid w:val="00057B26"/>
    <w:rsid w:val="000600EC"/>
    <w:rsid w:val="00062C63"/>
    <w:rsid w:val="00063576"/>
    <w:rsid w:val="000635C2"/>
    <w:rsid w:val="000636D7"/>
    <w:rsid w:val="00063BEB"/>
    <w:rsid w:val="00064B56"/>
    <w:rsid w:val="0006658A"/>
    <w:rsid w:val="000671D4"/>
    <w:rsid w:val="0006734B"/>
    <w:rsid w:val="000700ED"/>
    <w:rsid w:val="00070285"/>
    <w:rsid w:val="000704D7"/>
    <w:rsid w:val="00070843"/>
    <w:rsid w:val="00070C00"/>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66D8"/>
    <w:rsid w:val="000770AD"/>
    <w:rsid w:val="0007715A"/>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3A34"/>
    <w:rsid w:val="00094219"/>
    <w:rsid w:val="000942E0"/>
    <w:rsid w:val="0009476E"/>
    <w:rsid w:val="00094F1E"/>
    <w:rsid w:val="00095275"/>
    <w:rsid w:val="00095D22"/>
    <w:rsid w:val="000965AD"/>
    <w:rsid w:val="000965BE"/>
    <w:rsid w:val="00097B09"/>
    <w:rsid w:val="000A04EB"/>
    <w:rsid w:val="000A08E6"/>
    <w:rsid w:val="000A0B87"/>
    <w:rsid w:val="000A151E"/>
    <w:rsid w:val="000A24C7"/>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516B"/>
    <w:rsid w:val="000B5D9E"/>
    <w:rsid w:val="000B6175"/>
    <w:rsid w:val="000B63B9"/>
    <w:rsid w:val="000B650B"/>
    <w:rsid w:val="000B7B6E"/>
    <w:rsid w:val="000B7CFD"/>
    <w:rsid w:val="000C008C"/>
    <w:rsid w:val="000C066D"/>
    <w:rsid w:val="000C08B3"/>
    <w:rsid w:val="000C0F36"/>
    <w:rsid w:val="000C0FD0"/>
    <w:rsid w:val="000C13A7"/>
    <w:rsid w:val="000C2879"/>
    <w:rsid w:val="000C4DF0"/>
    <w:rsid w:val="000C5012"/>
    <w:rsid w:val="000C502C"/>
    <w:rsid w:val="000C5EB8"/>
    <w:rsid w:val="000C5FA2"/>
    <w:rsid w:val="000C627E"/>
    <w:rsid w:val="000C6552"/>
    <w:rsid w:val="000C67C6"/>
    <w:rsid w:val="000C7668"/>
    <w:rsid w:val="000D0889"/>
    <w:rsid w:val="000D0F05"/>
    <w:rsid w:val="000D1763"/>
    <w:rsid w:val="000D19B6"/>
    <w:rsid w:val="000D1C12"/>
    <w:rsid w:val="000D370E"/>
    <w:rsid w:val="000D3F24"/>
    <w:rsid w:val="000D4FD4"/>
    <w:rsid w:val="000D556B"/>
    <w:rsid w:val="000D5981"/>
    <w:rsid w:val="000D61EE"/>
    <w:rsid w:val="000D674D"/>
    <w:rsid w:val="000D7470"/>
    <w:rsid w:val="000D789A"/>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499E"/>
    <w:rsid w:val="000F594D"/>
    <w:rsid w:val="000F5B63"/>
    <w:rsid w:val="000F7DE7"/>
    <w:rsid w:val="00100AB8"/>
    <w:rsid w:val="00100EAA"/>
    <w:rsid w:val="00101593"/>
    <w:rsid w:val="001016A5"/>
    <w:rsid w:val="00101C12"/>
    <w:rsid w:val="001020B8"/>
    <w:rsid w:val="0010218A"/>
    <w:rsid w:val="00102818"/>
    <w:rsid w:val="001029F6"/>
    <w:rsid w:val="001032BD"/>
    <w:rsid w:val="0010339E"/>
    <w:rsid w:val="0010353E"/>
    <w:rsid w:val="00103FE7"/>
    <w:rsid w:val="00104171"/>
    <w:rsid w:val="00104C4D"/>
    <w:rsid w:val="001052EA"/>
    <w:rsid w:val="0010648B"/>
    <w:rsid w:val="00107688"/>
    <w:rsid w:val="00107AB3"/>
    <w:rsid w:val="00107CB0"/>
    <w:rsid w:val="001102A7"/>
    <w:rsid w:val="001102B6"/>
    <w:rsid w:val="00110E44"/>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DF7"/>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054"/>
    <w:rsid w:val="00124875"/>
    <w:rsid w:val="00125405"/>
    <w:rsid w:val="00125F2F"/>
    <w:rsid w:val="00126A21"/>
    <w:rsid w:val="0013012D"/>
    <w:rsid w:val="001307D8"/>
    <w:rsid w:val="00130901"/>
    <w:rsid w:val="0013139C"/>
    <w:rsid w:val="00131EBB"/>
    <w:rsid w:val="001326CC"/>
    <w:rsid w:val="00133190"/>
    <w:rsid w:val="001331CA"/>
    <w:rsid w:val="00134C6F"/>
    <w:rsid w:val="00135195"/>
    <w:rsid w:val="00135D77"/>
    <w:rsid w:val="001376D6"/>
    <w:rsid w:val="00137ABE"/>
    <w:rsid w:val="001417A3"/>
    <w:rsid w:val="00142194"/>
    <w:rsid w:val="001425AB"/>
    <w:rsid w:val="00143A53"/>
    <w:rsid w:val="00143CBF"/>
    <w:rsid w:val="00144039"/>
    <w:rsid w:val="00144137"/>
    <w:rsid w:val="00144D53"/>
    <w:rsid w:val="00144F57"/>
    <w:rsid w:val="00145057"/>
    <w:rsid w:val="00145216"/>
    <w:rsid w:val="00145236"/>
    <w:rsid w:val="00145A0A"/>
    <w:rsid w:val="00145DEE"/>
    <w:rsid w:val="00146D8E"/>
    <w:rsid w:val="00147115"/>
    <w:rsid w:val="00147400"/>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2DC1"/>
    <w:rsid w:val="00163408"/>
    <w:rsid w:val="00163D8C"/>
    <w:rsid w:val="00163DCF"/>
    <w:rsid w:val="001646C3"/>
    <w:rsid w:val="00164A0A"/>
    <w:rsid w:val="0016578B"/>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6416"/>
    <w:rsid w:val="0017646F"/>
    <w:rsid w:val="001771D0"/>
    <w:rsid w:val="0017754B"/>
    <w:rsid w:val="001810B8"/>
    <w:rsid w:val="001810DF"/>
    <w:rsid w:val="0018180C"/>
    <w:rsid w:val="00181D27"/>
    <w:rsid w:val="00182F72"/>
    <w:rsid w:val="00183328"/>
    <w:rsid w:val="00183385"/>
    <w:rsid w:val="001836AF"/>
    <w:rsid w:val="00183A0A"/>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868"/>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BBF"/>
    <w:rsid w:val="001A7DDA"/>
    <w:rsid w:val="001B07B0"/>
    <w:rsid w:val="001B0E07"/>
    <w:rsid w:val="001B109B"/>
    <w:rsid w:val="001B1582"/>
    <w:rsid w:val="001B2224"/>
    <w:rsid w:val="001B3E98"/>
    <w:rsid w:val="001B4431"/>
    <w:rsid w:val="001B4A95"/>
    <w:rsid w:val="001B4CFA"/>
    <w:rsid w:val="001B52B7"/>
    <w:rsid w:val="001B58DA"/>
    <w:rsid w:val="001B591C"/>
    <w:rsid w:val="001B65C6"/>
    <w:rsid w:val="001B6F1A"/>
    <w:rsid w:val="001B71B4"/>
    <w:rsid w:val="001B720D"/>
    <w:rsid w:val="001B7AE8"/>
    <w:rsid w:val="001B7BC9"/>
    <w:rsid w:val="001C04BE"/>
    <w:rsid w:val="001C08E5"/>
    <w:rsid w:val="001C0B2F"/>
    <w:rsid w:val="001C1C2B"/>
    <w:rsid w:val="001C1E29"/>
    <w:rsid w:val="001C2BD3"/>
    <w:rsid w:val="001C2CA0"/>
    <w:rsid w:val="001C2E05"/>
    <w:rsid w:val="001C3FC9"/>
    <w:rsid w:val="001C5A43"/>
    <w:rsid w:val="001C5D27"/>
    <w:rsid w:val="001C60D7"/>
    <w:rsid w:val="001C6160"/>
    <w:rsid w:val="001C6247"/>
    <w:rsid w:val="001C64DB"/>
    <w:rsid w:val="001C7C15"/>
    <w:rsid w:val="001C7E00"/>
    <w:rsid w:val="001D0D81"/>
    <w:rsid w:val="001D0E69"/>
    <w:rsid w:val="001D2AAF"/>
    <w:rsid w:val="001D3734"/>
    <w:rsid w:val="001D3771"/>
    <w:rsid w:val="001D3E39"/>
    <w:rsid w:val="001D4965"/>
    <w:rsid w:val="001D5102"/>
    <w:rsid w:val="001D5B2C"/>
    <w:rsid w:val="001D66DE"/>
    <w:rsid w:val="001D68F5"/>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90F"/>
    <w:rsid w:val="001F1C90"/>
    <w:rsid w:val="001F2EDE"/>
    <w:rsid w:val="001F3643"/>
    <w:rsid w:val="001F3776"/>
    <w:rsid w:val="001F3DE3"/>
    <w:rsid w:val="001F446B"/>
    <w:rsid w:val="001F460F"/>
    <w:rsid w:val="001F4776"/>
    <w:rsid w:val="001F4919"/>
    <w:rsid w:val="001F4F1E"/>
    <w:rsid w:val="001F5ED0"/>
    <w:rsid w:val="001F60F2"/>
    <w:rsid w:val="001F6979"/>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6D44"/>
    <w:rsid w:val="00217189"/>
    <w:rsid w:val="002173BA"/>
    <w:rsid w:val="002174B6"/>
    <w:rsid w:val="0021755B"/>
    <w:rsid w:val="0021755F"/>
    <w:rsid w:val="00217854"/>
    <w:rsid w:val="002201BA"/>
    <w:rsid w:val="002202B1"/>
    <w:rsid w:val="00220A98"/>
    <w:rsid w:val="00220EA4"/>
    <w:rsid w:val="00222906"/>
    <w:rsid w:val="00222A5F"/>
    <w:rsid w:val="00223030"/>
    <w:rsid w:val="002235ED"/>
    <w:rsid w:val="00223751"/>
    <w:rsid w:val="00224523"/>
    <w:rsid w:val="002256E3"/>
    <w:rsid w:val="0022695E"/>
    <w:rsid w:val="002274FF"/>
    <w:rsid w:val="0023068F"/>
    <w:rsid w:val="0023134A"/>
    <w:rsid w:val="00231689"/>
    <w:rsid w:val="0023327C"/>
    <w:rsid w:val="00233BE5"/>
    <w:rsid w:val="002354D9"/>
    <w:rsid w:val="002355EE"/>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5CB"/>
    <w:rsid w:val="0025260D"/>
    <w:rsid w:val="00252DC9"/>
    <w:rsid w:val="00252FEC"/>
    <w:rsid w:val="002537E3"/>
    <w:rsid w:val="002547BF"/>
    <w:rsid w:val="002549B6"/>
    <w:rsid w:val="002560CF"/>
    <w:rsid w:val="0025615D"/>
    <w:rsid w:val="00256A82"/>
    <w:rsid w:val="002573F4"/>
    <w:rsid w:val="00257775"/>
    <w:rsid w:val="00257936"/>
    <w:rsid w:val="00257BC2"/>
    <w:rsid w:val="00257F61"/>
    <w:rsid w:val="00260208"/>
    <w:rsid w:val="002608DD"/>
    <w:rsid w:val="0026155B"/>
    <w:rsid w:val="002621B2"/>
    <w:rsid w:val="002626DB"/>
    <w:rsid w:val="00262A09"/>
    <w:rsid w:val="00263033"/>
    <w:rsid w:val="002631EA"/>
    <w:rsid w:val="0026419E"/>
    <w:rsid w:val="00264A6F"/>
    <w:rsid w:val="00264DE9"/>
    <w:rsid w:val="002650D0"/>
    <w:rsid w:val="00265958"/>
    <w:rsid w:val="00265F62"/>
    <w:rsid w:val="002660B8"/>
    <w:rsid w:val="00267090"/>
    <w:rsid w:val="002701EB"/>
    <w:rsid w:val="0027159E"/>
    <w:rsid w:val="00271F65"/>
    <w:rsid w:val="0027278E"/>
    <w:rsid w:val="002727A3"/>
    <w:rsid w:val="002731CA"/>
    <w:rsid w:val="002731FC"/>
    <w:rsid w:val="0027498E"/>
    <w:rsid w:val="00275421"/>
    <w:rsid w:val="00277D99"/>
    <w:rsid w:val="00280547"/>
    <w:rsid w:val="00280845"/>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7D"/>
    <w:rsid w:val="002861D2"/>
    <w:rsid w:val="00286E00"/>
    <w:rsid w:val="00287066"/>
    <w:rsid w:val="002873F8"/>
    <w:rsid w:val="002877ED"/>
    <w:rsid w:val="0028789B"/>
    <w:rsid w:val="002903CC"/>
    <w:rsid w:val="00290A74"/>
    <w:rsid w:val="00290DB8"/>
    <w:rsid w:val="002912F3"/>
    <w:rsid w:val="002918A7"/>
    <w:rsid w:val="002924BD"/>
    <w:rsid w:val="002929D0"/>
    <w:rsid w:val="002929DE"/>
    <w:rsid w:val="00293195"/>
    <w:rsid w:val="00293D81"/>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A7B4D"/>
    <w:rsid w:val="002B1970"/>
    <w:rsid w:val="002B32DC"/>
    <w:rsid w:val="002B3D6E"/>
    <w:rsid w:val="002B4D06"/>
    <w:rsid w:val="002B4E80"/>
    <w:rsid w:val="002B4FCD"/>
    <w:rsid w:val="002B559B"/>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041"/>
    <w:rsid w:val="002C1233"/>
    <w:rsid w:val="002C1B20"/>
    <w:rsid w:val="002C274B"/>
    <w:rsid w:val="002C2FED"/>
    <w:rsid w:val="002C3565"/>
    <w:rsid w:val="002C452F"/>
    <w:rsid w:val="002C463D"/>
    <w:rsid w:val="002C5435"/>
    <w:rsid w:val="002C5F0C"/>
    <w:rsid w:val="002C6697"/>
    <w:rsid w:val="002C7CED"/>
    <w:rsid w:val="002C7D6A"/>
    <w:rsid w:val="002D01A7"/>
    <w:rsid w:val="002D0F9B"/>
    <w:rsid w:val="002D1714"/>
    <w:rsid w:val="002D173C"/>
    <w:rsid w:val="002D185A"/>
    <w:rsid w:val="002D2820"/>
    <w:rsid w:val="002D2B07"/>
    <w:rsid w:val="002D362F"/>
    <w:rsid w:val="002D3ADD"/>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72B"/>
    <w:rsid w:val="00302943"/>
    <w:rsid w:val="00302969"/>
    <w:rsid w:val="00303040"/>
    <w:rsid w:val="0030477C"/>
    <w:rsid w:val="0030581A"/>
    <w:rsid w:val="00305A30"/>
    <w:rsid w:val="00305A8C"/>
    <w:rsid w:val="00305D87"/>
    <w:rsid w:val="00305D91"/>
    <w:rsid w:val="00305ECC"/>
    <w:rsid w:val="00305FCD"/>
    <w:rsid w:val="003065F5"/>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77D"/>
    <w:rsid w:val="003157AC"/>
    <w:rsid w:val="00316B8B"/>
    <w:rsid w:val="00317AEE"/>
    <w:rsid w:val="00317F14"/>
    <w:rsid w:val="0032004A"/>
    <w:rsid w:val="003202DF"/>
    <w:rsid w:val="003202FD"/>
    <w:rsid w:val="00320445"/>
    <w:rsid w:val="00321A01"/>
    <w:rsid w:val="00321ECF"/>
    <w:rsid w:val="00323DBD"/>
    <w:rsid w:val="00323E2A"/>
    <w:rsid w:val="00323E5B"/>
    <w:rsid w:val="00324033"/>
    <w:rsid w:val="00324074"/>
    <w:rsid w:val="0032654E"/>
    <w:rsid w:val="003273FA"/>
    <w:rsid w:val="00332D22"/>
    <w:rsid w:val="00334BEE"/>
    <w:rsid w:val="00334DD1"/>
    <w:rsid w:val="0033537A"/>
    <w:rsid w:val="00335505"/>
    <w:rsid w:val="003362DA"/>
    <w:rsid w:val="003365E2"/>
    <w:rsid w:val="0033741E"/>
    <w:rsid w:val="00337ACF"/>
    <w:rsid w:val="00337D2E"/>
    <w:rsid w:val="0034049A"/>
    <w:rsid w:val="00340CFA"/>
    <w:rsid w:val="00341150"/>
    <w:rsid w:val="00341882"/>
    <w:rsid w:val="00341F34"/>
    <w:rsid w:val="00342067"/>
    <w:rsid w:val="0034207E"/>
    <w:rsid w:val="003423C4"/>
    <w:rsid w:val="003427DA"/>
    <w:rsid w:val="003428C9"/>
    <w:rsid w:val="003429D6"/>
    <w:rsid w:val="0034361C"/>
    <w:rsid w:val="00343AC1"/>
    <w:rsid w:val="00343B15"/>
    <w:rsid w:val="00343BEB"/>
    <w:rsid w:val="00343E04"/>
    <w:rsid w:val="00344A33"/>
    <w:rsid w:val="00344FDB"/>
    <w:rsid w:val="003456A5"/>
    <w:rsid w:val="00346000"/>
    <w:rsid w:val="003463D5"/>
    <w:rsid w:val="00347A4B"/>
    <w:rsid w:val="00347CF2"/>
    <w:rsid w:val="0035090A"/>
    <w:rsid w:val="00350C8C"/>
    <w:rsid w:val="0035129A"/>
    <w:rsid w:val="00351313"/>
    <w:rsid w:val="0035207A"/>
    <w:rsid w:val="003525D2"/>
    <w:rsid w:val="00353F0F"/>
    <w:rsid w:val="00354E12"/>
    <w:rsid w:val="00355740"/>
    <w:rsid w:val="003559DA"/>
    <w:rsid w:val="00355B1A"/>
    <w:rsid w:val="003567D8"/>
    <w:rsid w:val="00356972"/>
    <w:rsid w:val="00356DFF"/>
    <w:rsid w:val="003573E5"/>
    <w:rsid w:val="003578AA"/>
    <w:rsid w:val="00357FF5"/>
    <w:rsid w:val="003601C3"/>
    <w:rsid w:val="00360A4B"/>
    <w:rsid w:val="00362933"/>
    <w:rsid w:val="00362D2D"/>
    <w:rsid w:val="003635D4"/>
    <w:rsid w:val="003640C5"/>
    <w:rsid w:val="00364A10"/>
    <w:rsid w:val="00365041"/>
    <w:rsid w:val="003678B8"/>
    <w:rsid w:val="00367B4E"/>
    <w:rsid w:val="0037032D"/>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1CD3"/>
    <w:rsid w:val="003826C7"/>
    <w:rsid w:val="00382D68"/>
    <w:rsid w:val="003836D3"/>
    <w:rsid w:val="00383D9B"/>
    <w:rsid w:val="00384464"/>
    <w:rsid w:val="003852B9"/>
    <w:rsid w:val="003858ED"/>
    <w:rsid w:val="00386630"/>
    <w:rsid w:val="003872DF"/>
    <w:rsid w:val="00387472"/>
    <w:rsid w:val="0038763C"/>
    <w:rsid w:val="00390301"/>
    <w:rsid w:val="00390F93"/>
    <w:rsid w:val="0039195F"/>
    <w:rsid w:val="0039216F"/>
    <w:rsid w:val="00392EB0"/>
    <w:rsid w:val="003935B8"/>
    <w:rsid w:val="003938AB"/>
    <w:rsid w:val="003943E5"/>
    <w:rsid w:val="00395B5A"/>
    <w:rsid w:val="00395F5E"/>
    <w:rsid w:val="00396D79"/>
    <w:rsid w:val="003970F8"/>
    <w:rsid w:val="00397227"/>
    <w:rsid w:val="003974AB"/>
    <w:rsid w:val="003974D0"/>
    <w:rsid w:val="0039771D"/>
    <w:rsid w:val="003A01C5"/>
    <w:rsid w:val="003A0296"/>
    <w:rsid w:val="003A04E0"/>
    <w:rsid w:val="003A0909"/>
    <w:rsid w:val="003A2177"/>
    <w:rsid w:val="003A2978"/>
    <w:rsid w:val="003A2A43"/>
    <w:rsid w:val="003A2A8F"/>
    <w:rsid w:val="003A2ACB"/>
    <w:rsid w:val="003A4009"/>
    <w:rsid w:val="003A460C"/>
    <w:rsid w:val="003A4AB9"/>
    <w:rsid w:val="003A5208"/>
    <w:rsid w:val="003A537F"/>
    <w:rsid w:val="003A5534"/>
    <w:rsid w:val="003A577E"/>
    <w:rsid w:val="003A5784"/>
    <w:rsid w:val="003A5849"/>
    <w:rsid w:val="003A5AAC"/>
    <w:rsid w:val="003A62E9"/>
    <w:rsid w:val="003A6F5B"/>
    <w:rsid w:val="003A72FE"/>
    <w:rsid w:val="003A7E23"/>
    <w:rsid w:val="003B0085"/>
    <w:rsid w:val="003B069B"/>
    <w:rsid w:val="003B07DA"/>
    <w:rsid w:val="003B0B8A"/>
    <w:rsid w:val="003B2999"/>
    <w:rsid w:val="003B2A49"/>
    <w:rsid w:val="003B2A5E"/>
    <w:rsid w:val="003B422F"/>
    <w:rsid w:val="003B4C82"/>
    <w:rsid w:val="003B5733"/>
    <w:rsid w:val="003B5BFA"/>
    <w:rsid w:val="003B5ECF"/>
    <w:rsid w:val="003B5F8D"/>
    <w:rsid w:val="003B64B7"/>
    <w:rsid w:val="003B657C"/>
    <w:rsid w:val="003B75BB"/>
    <w:rsid w:val="003B7C1C"/>
    <w:rsid w:val="003C0356"/>
    <w:rsid w:val="003C05B8"/>
    <w:rsid w:val="003C082A"/>
    <w:rsid w:val="003C16BC"/>
    <w:rsid w:val="003C2550"/>
    <w:rsid w:val="003C2620"/>
    <w:rsid w:val="003C39C2"/>
    <w:rsid w:val="003C41F9"/>
    <w:rsid w:val="003C4842"/>
    <w:rsid w:val="003C5102"/>
    <w:rsid w:val="003C5A39"/>
    <w:rsid w:val="003C5C78"/>
    <w:rsid w:val="003C6830"/>
    <w:rsid w:val="003C6855"/>
    <w:rsid w:val="003C755B"/>
    <w:rsid w:val="003C7C99"/>
    <w:rsid w:val="003C7CCE"/>
    <w:rsid w:val="003D0FA3"/>
    <w:rsid w:val="003D11E9"/>
    <w:rsid w:val="003D16BF"/>
    <w:rsid w:val="003D173A"/>
    <w:rsid w:val="003D1E6C"/>
    <w:rsid w:val="003D30E8"/>
    <w:rsid w:val="003D31AE"/>
    <w:rsid w:val="003D3390"/>
    <w:rsid w:val="003D35F6"/>
    <w:rsid w:val="003D3D87"/>
    <w:rsid w:val="003D40E3"/>
    <w:rsid w:val="003D47B5"/>
    <w:rsid w:val="003D4823"/>
    <w:rsid w:val="003D5221"/>
    <w:rsid w:val="003D54DC"/>
    <w:rsid w:val="003D6130"/>
    <w:rsid w:val="003D61B0"/>
    <w:rsid w:val="003D63E8"/>
    <w:rsid w:val="003D68F4"/>
    <w:rsid w:val="003D6D48"/>
    <w:rsid w:val="003D6F40"/>
    <w:rsid w:val="003D77F2"/>
    <w:rsid w:val="003E00C1"/>
    <w:rsid w:val="003E024E"/>
    <w:rsid w:val="003E0C37"/>
    <w:rsid w:val="003E0D77"/>
    <w:rsid w:val="003E20D1"/>
    <w:rsid w:val="003E2146"/>
    <w:rsid w:val="003E2437"/>
    <w:rsid w:val="003E2CA0"/>
    <w:rsid w:val="003E2EFB"/>
    <w:rsid w:val="003E394F"/>
    <w:rsid w:val="003E4C27"/>
    <w:rsid w:val="003E4FC4"/>
    <w:rsid w:val="003E5A58"/>
    <w:rsid w:val="003E5A9A"/>
    <w:rsid w:val="003E64EB"/>
    <w:rsid w:val="003E656D"/>
    <w:rsid w:val="003E6590"/>
    <w:rsid w:val="003E66D2"/>
    <w:rsid w:val="003E686E"/>
    <w:rsid w:val="003E7151"/>
    <w:rsid w:val="003E7D03"/>
    <w:rsid w:val="003F0057"/>
    <w:rsid w:val="003F028C"/>
    <w:rsid w:val="003F0315"/>
    <w:rsid w:val="003F07FD"/>
    <w:rsid w:val="003F0CA7"/>
    <w:rsid w:val="003F1016"/>
    <w:rsid w:val="003F1C78"/>
    <w:rsid w:val="003F297F"/>
    <w:rsid w:val="003F2CFA"/>
    <w:rsid w:val="003F2F04"/>
    <w:rsid w:val="003F37D9"/>
    <w:rsid w:val="003F45A0"/>
    <w:rsid w:val="003F4685"/>
    <w:rsid w:val="003F49E7"/>
    <w:rsid w:val="003F4F68"/>
    <w:rsid w:val="003F5C0E"/>
    <w:rsid w:val="003F5F6E"/>
    <w:rsid w:val="003F68A0"/>
    <w:rsid w:val="00400579"/>
    <w:rsid w:val="004013F1"/>
    <w:rsid w:val="00402F2D"/>
    <w:rsid w:val="00403B83"/>
    <w:rsid w:val="004040BB"/>
    <w:rsid w:val="0040425D"/>
    <w:rsid w:val="0040467E"/>
    <w:rsid w:val="0040496D"/>
    <w:rsid w:val="00405A32"/>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38"/>
    <w:rsid w:val="00417BE4"/>
    <w:rsid w:val="00417DA7"/>
    <w:rsid w:val="00420C61"/>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14E"/>
    <w:rsid w:val="00433905"/>
    <w:rsid w:val="004344A8"/>
    <w:rsid w:val="00434DE9"/>
    <w:rsid w:val="00434E2D"/>
    <w:rsid w:val="00435819"/>
    <w:rsid w:val="004375B1"/>
    <w:rsid w:val="004376EA"/>
    <w:rsid w:val="00440599"/>
    <w:rsid w:val="0044116B"/>
    <w:rsid w:val="00441329"/>
    <w:rsid w:val="004415DA"/>
    <w:rsid w:val="004421FF"/>
    <w:rsid w:val="00442462"/>
    <w:rsid w:val="00442BD8"/>
    <w:rsid w:val="00442DB4"/>
    <w:rsid w:val="00443076"/>
    <w:rsid w:val="00443DD1"/>
    <w:rsid w:val="00444314"/>
    <w:rsid w:val="004446C0"/>
    <w:rsid w:val="00445636"/>
    <w:rsid w:val="00445FC1"/>
    <w:rsid w:val="00446072"/>
    <w:rsid w:val="00446322"/>
    <w:rsid w:val="004463DB"/>
    <w:rsid w:val="004467DA"/>
    <w:rsid w:val="00446877"/>
    <w:rsid w:val="00446A8C"/>
    <w:rsid w:val="004470F5"/>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D50"/>
    <w:rsid w:val="00453F63"/>
    <w:rsid w:val="00454642"/>
    <w:rsid w:val="0045539E"/>
    <w:rsid w:val="00455833"/>
    <w:rsid w:val="00455C41"/>
    <w:rsid w:val="00455F48"/>
    <w:rsid w:val="004565C2"/>
    <w:rsid w:val="0045690E"/>
    <w:rsid w:val="004569C9"/>
    <w:rsid w:val="00456D0F"/>
    <w:rsid w:val="004574CD"/>
    <w:rsid w:val="00457F04"/>
    <w:rsid w:val="00460535"/>
    <w:rsid w:val="00460D50"/>
    <w:rsid w:val="0046111C"/>
    <w:rsid w:val="004612D3"/>
    <w:rsid w:val="00461C87"/>
    <w:rsid w:val="00461E8E"/>
    <w:rsid w:val="00462201"/>
    <w:rsid w:val="004629B4"/>
    <w:rsid w:val="004630C4"/>
    <w:rsid w:val="00463839"/>
    <w:rsid w:val="00464661"/>
    <w:rsid w:val="00464814"/>
    <w:rsid w:val="00464B6E"/>
    <w:rsid w:val="00465BD1"/>
    <w:rsid w:val="00465F9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A65"/>
    <w:rsid w:val="00476EB8"/>
    <w:rsid w:val="0047745F"/>
    <w:rsid w:val="00480211"/>
    <w:rsid w:val="00482338"/>
    <w:rsid w:val="00482B49"/>
    <w:rsid w:val="00482F95"/>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6B0"/>
    <w:rsid w:val="004916E9"/>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34A8"/>
    <w:rsid w:val="004A487C"/>
    <w:rsid w:val="004A544A"/>
    <w:rsid w:val="004A5551"/>
    <w:rsid w:val="004A5C07"/>
    <w:rsid w:val="004A61B9"/>
    <w:rsid w:val="004A66F1"/>
    <w:rsid w:val="004A795D"/>
    <w:rsid w:val="004A7A1D"/>
    <w:rsid w:val="004A7AE7"/>
    <w:rsid w:val="004A7D9E"/>
    <w:rsid w:val="004A7E9B"/>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6AE6"/>
    <w:rsid w:val="004C754A"/>
    <w:rsid w:val="004C7B31"/>
    <w:rsid w:val="004D027D"/>
    <w:rsid w:val="004D22C1"/>
    <w:rsid w:val="004D2507"/>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4B53"/>
    <w:rsid w:val="004E64F5"/>
    <w:rsid w:val="004E69A0"/>
    <w:rsid w:val="004E794C"/>
    <w:rsid w:val="004E79EF"/>
    <w:rsid w:val="004F027C"/>
    <w:rsid w:val="004F05D2"/>
    <w:rsid w:val="004F092D"/>
    <w:rsid w:val="004F0997"/>
    <w:rsid w:val="004F0A92"/>
    <w:rsid w:val="004F0F11"/>
    <w:rsid w:val="004F0FDF"/>
    <w:rsid w:val="004F1297"/>
    <w:rsid w:val="004F1C80"/>
    <w:rsid w:val="004F23C7"/>
    <w:rsid w:val="004F2759"/>
    <w:rsid w:val="004F37C8"/>
    <w:rsid w:val="004F3D22"/>
    <w:rsid w:val="004F4006"/>
    <w:rsid w:val="004F43E7"/>
    <w:rsid w:val="004F477B"/>
    <w:rsid w:val="004F4C33"/>
    <w:rsid w:val="004F4EF2"/>
    <w:rsid w:val="004F4F44"/>
    <w:rsid w:val="004F560F"/>
    <w:rsid w:val="004F5AC1"/>
    <w:rsid w:val="004F604A"/>
    <w:rsid w:val="004F6200"/>
    <w:rsid w:val="004F6A99"/>
    <w:rsid w:val="004F6F98"/>
    <w:rsid w:val="004F764E"/>
    <w:rsid w:val="004F7990"/>
    <w:rsid w:val="004F7AC0"/>
    <w:rsid w:val="004F7EDF"/>
    <w:rsid w:val="00500B04"/>
    <w:rsid w:val="00500CF6"/>
    <w:rsid w:val="00500DA1"/>
    <w:rsid w:val="00500DDD"/>
    <w:rsid w:val="005015EE"/>
    <w:rsid w:val="00501957"/>
    <w:rsid w:val="00501E79"/>
    <w:rsid w:val="005020A9"/>
    <w:rsid w:val="005037BA"/>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CE6"/>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0D6"/>
    <w:rsid w:val="005264EE"/>
    <w:rsid w:val="00527979"/>
    <w:rsid w:val="00527D61"/>
    <w:rsid w:val="00530A6A"/>
    <w:rsid w:val="00530ED1"/>
    <w:rsid w:val="00530FFE"/>
    <w:rsid w:val="00531930"/>
    <w:rsid w:val="005320BE"/>
    <w:rsid w:val="00532577"/>
    <w:rsid w:val="005327F6"/>
    <w:rsid w:val="0053283D"/>
    <w:rsid w:val="00532BF0"/>
    <w:rsid w:val="005332C8"/>
    <w:rsid w:val="00534B45"/>
    <w:rsid w:val="00534DD9"/>
    <w:rsid w:val="00535388"/>
    <w:rsid w:val="00536625"/>
    <w:rsid w:val="0053699C"/>
    <w:rsid w:val="00536B10"/>
    <w:rsid w:val="00537585"/>
    <w:rsid w:val="005377B8"/>
    <w:rsid w:val="0054217D"/>
    <w:rsid w:val="00542992"/>
    <w:rsid w:val="00543C60"/>
    <w:rsid w:val="00544A1B"/>
    <w:rsid w:val="00544EBA"/>
    <w:rsid w:val="00544F56"/>
    <w:rsid w:val="005455CF"/>
    <w:rsid w:val="00545E56"/>
    <w:rsid w:val="0054650D"/>
    <w:rsid w:val="005468D1"/>
    <w:rsid w:val="00546C62"/>
    <w:rsid w:val="005472E6"/>
    <w:rsid w:val="00547B5F"/>
    <w:rsid w:val="00547F09"/>
    <w:rsid w:val="005506A0"/>
    <w:rsid w:val="0055097B"/>
    <w:rsid w:val="00550D71"/>
    <w:rsid w:val="00551376"/>
    <w:rsid w:val="00551901"/>
    <w:rsid w:val="005519EA"/>
    <w:rsid w:val="0055203A"/>
    <w:rsid w:val="00552261"/>
    <w:rsid w:val="005522AD"/>
    <w:rsid w:val="005522FE"/>
    <w:rsid w:val="00552B1E"/>
    <w:rsid w:val="00553193"/>
    <w:rsid w:val="00553A6C"/>
    <w:rsid w:val="00553AF6"/>
    <w:rsid w:val="0055498E"/>
    <w:rsid w:val="00555504"/>
    <w:rsid w:val="0055575C"/>
    <w:rsid w:val="005562BF"/>
    <w:rsid w:val="005574A6"/>
    <w:rsid w:val="005575A7"/>
    <w:rsid w:val="00557B6E"/>
    <w:rsid w:val="00557B8D"/>
    <w:rsid w:val="00560B79"/>
    <w:rsid w:val="00561672"/>
    <w:rsid w:val="005618D7"/>
    <w:rsid w:val="00561C5A"/>
    <w:rsid w:val="00561F95"/>
    <w:rsid w:val="00562224"/>
    <w:rsid w:val="00562B55"/>
    <w:rsid w:val="00563340"/>
    <w:rsid w:val="00563947"/>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4CA"/>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3EF4"/>
    <w:rsid w:val="005945D0"/>
    <w:rsid w:val="005951DF"/>
    <w:rsid w:val="00595660"/>
    <w:rsid w:val="0059592D"/>
    <w:rsid w:val="005961F0"/>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8CF"/>
    <w:rsid w:val="005B2AFA"/>
    <w:rsid w:val="005B2D8C"/>
    <w:rsid w:val="005B327B"/>
    <w:rsid w:val="005B46CC"/>
    <w:rsid w:val="005B4F8C"/>
    <w:rsid w:val="005B50BD"/>
    <w:rsid w:val="005B612E"/>
    <w:rsid w:val="005B6525"/>
    <w:rsid w:val="005B73D7"/>
    <w:rsid w:val="005B7F11"/>
    <w:rsid w:val="005C06D7"/>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6A6"/>
    <w:rsid w:val="005D155E"/>
    <w:rsid w:val="005D195D"/>
    <w:rsid w:val="005D1B94"/>
    <w:rsid w:val="005D2417"/>
    <w:rsid w:val="005D2FE9"/>
    <w:rsid w:val="005D3504"/>
    <w:rsid w:val="005D4CC5"/>
    <w:rsid w:val="005D4F80"/>
    <w:rsid w:val="005D51D3"/>
    <w:rsid w:val="005D605A"/>
    <w:rsid w:val="005D60D7"/>
    <w:rsid w:val="005D7DCD"/>
    <w:rsid w:val="005E0443"/>
    <w:rsid w:val="005E04B2"/>
    <w:rsid w:val="005E0D22"/>
    <w:rsid w:val="005E1D7A"/>
    <w:rsid w:val="005E1EB9"/>
    <w:rsid w:val="005E249F"/>
    <w:rsid w:val="005E292F"/>
    <w:rsid w:val="005E2982"/>
    <w:rsid w:val="005E3833"/>
    <w:rsid w:val="005E3AC5"/>
    <w:rsid w:val="005E3BB2"/>
    <w:rsid w:val="005E468D"/>
    <w:rsid w:val="005E4907"/>
    <w:rsid w:val="005E4989"/>
    <w:rsid w:val="005E4A5A"/>
    <w:rsid w:val="005E4B54"/>
    <w:rsid w:val="005E6FF5"/>
    <w:rsid w:val="005E7DF1"/>
    <w:rsid w:val="005F0269"/>
    <w:rsid w:val="005F0FA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5B67"/>
    <w:rsid w:val="005F7390"/>
    <w:rsid w:val="005F75E5"/>
    <w:rsid w:val="005F7E40"/>
    <w:rsid w:val="00600181"/>
    <w:rsid w:val="006001DE"/>
    <w:rsid w:val="006003EE"/>
    <w:rsid w:val="0060087E"/>
    <w:rsid w:val="00601460"/>
    <w:rsid w:val="00601B34"/>
    <w:rsid w:val="00602343"/>
    <w:rsid w:val="00602B86"/>
    <w:rsid w:val="00603036"/>
    <w:rsid w:val="0060382E"/>
    <w:rsid w:val="00603973"/>
    <w:rsid w:val="00603CEA"/>
    <w:rsid w:val="00603FB2"/>
    <w:rsid w:val="00604010"/>
    <w:rsid w:val="0060432D"/>
    <w:rsid w:val="006044E3"/>
    <w:rsid w:val="00604C94"/>
    <w:rsid w:val="0061004C"/>
    <w:rsid w:val="006101AE"/>
    <w:rsid w:val="006106D4"/>
    <w:rsid w:val="00610A13"/>
    <w:rsid w:val="00611143"/>
    <w:rsid w:val="00611C65"/>
    <w:rsid w:val="00612223"/>
    <w:rsid w:val="00613086"/>
    <w:rsid w:val="0061341B"/>
    <w:rsid w:val="006142F2"/>
    <w:rsid w:val="00614AC6"/>
    <w:rsid w:val="00614D06"/>
    <w:rsid w:val="006162D9"/>
    <w:rsid w:val="0061730F"/>
    <w:rsid w:val="006209F8"/>
    <w:rsid w:val="0062196A"/>
    <w:rsid w:val="00621BCC"/>
    <w:rsid w:val="00622128"/>
    <w:rsid w:val="00622421"/>
    <w:rsid w:val="00622957"/>
    <w:rsid w:val="00622E7C"/>
    <w:rsid w:val="00623362"/>
    <w:rsid w:val="00623992"/>
    <w:rsid w:val="006241F7"/>
    <w:rsid w:val="00624985"/>
    <w:rsid w:val="00624AB7"/>
    <w:rsid w:val="00624B9D"/>
    <w:rsid w:val="00624C3A"/>
    <w:rsid w:val="00625026"/>
    <w:rsid w:val="00625600"/>
    <w:rsid w:val="00625C05"/>
    <w:rsid w:val="00626A0C"/>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4330"/>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46B1"/>
    <w:rsid w:val="00655B20"/>
    <w:rsid w:val="00655D1B"/>
    <w:rsid w:val="00655D28"/>
    <w:rsid w:val="006560A1"/>
    <w:rsid w:val="0065612B"/>
    <w:rsid w:val="0065675A"/>
    <w:rsid w:val="00656868"/>
    <w:rsid w:val="00656F75"/>
    <w:rsid w:val="006575AD"/>
    <w:rsid w:val="00657F16"/>
    <w:rsid w:val="00660BE9"/>
    <w:rsid w:val="00661833"/>
    <w:rsid w:val="006620A3"/>
    <w:rsid w:val="00662BC1"/>
    <w:rsid w:val="00663E03"/>
    <w:rsid w:val="0066401E"/>
    <w:rsid w:val="006640D1"/>
    <w:rsid w:val="0066558F"/>
    <w:rsid w:val="00665BC3"/>
    <w:rsid w:val="006661FA"/>
    <w:rsid w:val="00666ACB"/>
    <w:rsid w:val="00667CE1"/>
    <w:rsid w:val="00667F3B"/>
    <w:rsid w:val="006700D4"/>
    <w:rsid w:val="00670CED"/>
    <w:rsid w:val="00671365"/>
    <w:rsid w:val="00671C8C"/>
    <w:rsid w:val="006729D3"/>
    <w:rsid w:val="00672FF1"/>
    <w:rsid w:val="0067350F"/>
    <w:rsid w:val="00673B6D"/>
    <w:rsid w:val="00673E23"/>
    <w:rsid w:val="006749A6"/>
    <w:rsid w:val="00675204"/>
    <w:rsid w:val="00676005"/>
    <w:rsid w:val="006765A0"/>
    <w:rsid w:val="0067691E"/>
    <w:rsid w:val="00677598"/>
    <w:rsid w:val="00677635"/>
    <w:rsid w:val="006778B5"/>
    <w:rsid w:val="00677B7E"/>
    <w:rsid w:val="00677CBA"/>
    <w:rsid w:val="00680ED3"/>
    <w:rsid w:val="00682C18"/>
    <w:rsid w:val="00682F9C"/>
    <w:rsid w:val="00683037"/>
    <w:rsid w:val="0068338F"/>
    <w:rsid w:val="00683B51"/>
    <w:rsid w:val="00684647"/>
    <w:rsid w:val="00684928"/>
    <w:rsid w:val="00684A28"/>
    <w:rsid w:val="006860A5"/>
    <w:rsid w:val="0069013D"/>
    <w:rsid w:val="00690156"/>
    <w:rsid w:val="00690E4A"/>
    <w:rsid w:val="00690EA1"/>
    <w:rsid w:val="006912EB"/>
    <w:rsid w:val="006914E6"/>
    <w:rsid w:val="0069185E"/>
    <w:rsid w:val="00691F42"/>
    <w:rsid w:val="006921E2"/>
    <w:rsid w:val="00692828"/>
    <w:rsid w:val="0069332B"/>
    <w:rsid w:val="0069351F"/>
    <w:rsid w:val="00694498"/>
    <w:rsid w:val="00694909"/>
    <w:rsid w:val="00694D8F"/>
    <w:rsid w:val="006950AF"/>
    <w:rsid w:val="00695303"/>
    <w:rsid w:val="006954BF"/>
    <w:rsid w:val="00695A16"/>
    <w:rsid w:val="00695B24"/>
    <w:rsid w:val="00695D38"/>
    <w:rsid w:val="00695F76"/>
    <w:rsid w:val="00696127"/>
    <w:rsid w:val="00696919"/>
    <w:rsid w:val="00696A56"/>
    <w:rsid w:val="00696C45"/>
    <w:rsid w:val="00696D0D"/>
    <w:rsid w:val="006970C5"/>
    <w:rsid w:val="00697817"/>
    <w:rsid w:val="006A02A4"/>
    <w:rsid w:val="006A033C"/>
    <w:rsid w:val="006A0984"/>
    <w:rsid w:val="006A09D7"/>
    <w:rsid w:val="006A0B17"/>
    <w:rsid w:val="006A162D"/>
    <w:rsid w:val="006A173A"/>
    <w:rsid w:val="006A1E2C"/>
    <w:rsid w:val="006A22A0"/>
    <w:rsid w:val="006A23F7"/>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0"/>
    <w:rsid w:val="006B1AD2"/>
    <w:rsid w:val="006B2812"/>
    <w:rsid w:val="006B2D51"/>
    <w:rsid w:val="006B455D"/>
    <w:rsid w:val="006B474C"/>
    <w:rsid w:val="006B4E09"/>
    <w:rsid w:val="006B4E8E"/>
    <w:rsid w:val="006B4ED6"/>
    <w:rsid w:val="006B5E6D"/>
    <w:rsid w:val="006B6029"/>
    <w:rsid w:val="006B6345"/>
    <w:rsid w:val="006B7594"/>
    <w:rsid w:val="006C015B"/>
    <w:rsid w:val="006C064B"/>
    <w:rsid w:val="006C1886"/>
    <w:rsid w:val="006C1E00"/>
    <w:rsid w:val="006C272A"/>
    <w:rsid w:val="006C27D1"/>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CBF"/>
    <w:rsid w:val="006D124A"/>
    <w:rsid w:val="006D14E5"/>
    <w:rsid w:val="006D2782"/>
    <w:rsid w:val="006D29E7"/>
    <w:rsid w:val="006D2C18"/>
    <w:rsid w:val="006D3354"/>
    <w:rsid w:val="006D3973"/>
    <w:rsid w:val="006D43EB"/>
    <w:rsid w:val="006D46FE"/>
    <w:rsid w:val="006D4C64"/>
    <w:rsid w:val="006D5056"/>
    <w:rsid w:val="006D5C70"/>
    <w:rsid w:val="006D5D37"/>
    <w:rsid w:val="006D5FD0"/>
    <w:rsid w:val="006D6507"/>
    <w:rsid w:val="006D6596"/>
    <w:rsid w:val="006D6B45"/>
    <w:rsid w:val="006D6EC8"/>
    <w:rsid w:val="006D706E"/>
    <w:rsid w:val="006D7189"/>
    <w:rsid w:val="006D76D5"/>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0A9F"/>
    <w:rsid w:val="006F1CB4"/>
    <w:rsid w:val="006F21E2"/>
    <w:rsid w:val="006F22A2"/>
    <w:rsid w:val="006F247F"/>
    <w:rsid w:val="006F32FB"/>
    <w:rsid w:val="006F3C06"/>
    <w:rsid w:val="006F3C2C"/>
    <w:rsid w:val="006F54AB"/>
    <w:rsid w:val="006F61F5"/>
    <w:rsid w:val="006F631D"/>
    <w:rsid w:val="006F6613"/>
    <w:rsid w:val="006F67CC"/>
    <w:rsid w:val="006F73CE"/>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018E"/>
    <w:rsid w:val="007310AF"/>
    <w:rsid w:val="007313E3"/>
    <w:rsid w:val="007333DD"/>
    <w:rsid w:val="00733619"/>
    <w:rsid w:val="0073381B"/>
    <w:rsid w:val="0073418B"/>
    <w:rsid w:val="007342B0"/>
    <w:rsid w:val="00734AB1"/>
    <w:rsid w:val="0073679B"/>
    <w:rsid w:val="00736F6B"/>
    <w:rsid w:val="007372AA"/>
    <w:rsid w:val="0073734F"/>
    <w:rsid w:val="00737B41"/>
    <w:rsid w:val="00737BD8"/>
    <w:rsid w:val="00737EFF"/>
    <w:rsid w:val="00737FB2"/>
    <w:rsid w:val="00740469"/>
    <w:rsid w:val="0074053D"/>
    <w:rsid w:val="0074075D"/>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6189"/>
    <w:rsid w:val="007479CE"/>
    <w:rsid w:val="00747B74"/>
    <w:rsid w:val="007509A3"/>
    <w:rsid w:val="00751A2C"/>
    <w:rsid w:val="00752DDC"/>
    <w:rsid w:val="007538AD"/>
    <w:rsid w:val="00753CE0"/>
    <w:rsid w:val="00753EA6"/>
    <w:rsid w:val="00754296"/>
    <w:rsid w:val="0075455C"/>
    <w:rsid w:val="00754BDB"/>
    <w:rsid w:val="00755B34"/>
    <w:rsid w:val="007561FA"/>
    <w:rsid w:val="0075673A"/>
    <w:rsid w:val="00756B75"/>
    <w:rsid w:val="00756F3C"/>
    <w:rsid w:val="00756FE8"/>
    <w:rsid w:val="00757BCD"/>
    <w:rsid w:val="00757F03"/>
    <w:rsid w:val="0076003D"/>
    <w:rsid w:val="007600AD"/>
    <w:rsid w:val="007607D3"/>
    <w:rsid w:val="00760B46"/>
    <w:rsid w:val="00760DB1"/>
    <w:rsid w:val="00760DD1"/>
    <w:rsid w:val="007612C5"/>
    <w:rsid w:val="007616B9"/>
    <w:rsid w:val="00761D3A"/>
    <w:rsid w:val="0076260A"/>
    <w:rsid w:val="00763DDA"/>
    <w:rsid w:val="0076400B"/>
    <w:rsid w:val="007644EC"/>
    <w:rsid w:val="007649A8"/>
    <w:rsid w:val="00764D63"/>
    <w:rsid w:val="00764F62"/>
    <w:rsid w:val="00765320"/>
    <w:rsid w:val="0076543E"/>
    <w:rsid w:val="00765639"/>
    <w:rsid w:val="00765675"/>
    <w:rsid w:val="00765FD8"/>
    <w:rsid w:val="00766125"/>
    <w:rsid w:val="00766BF3"/>
    <w:rsid w:val="00766E70"/>
    <w:rsid w:val="0076725F"/>
    <w:rsid w:val="00770174"/>
    <w:rsid w:val="0077043E"/>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117E"/>
    <w:rsid w:val="0078176B"/>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2A85"/>
    <w:rsid w:val="00793177"/>
    <w:rsid w:val="0079333E"/>
    <w:rsid w:val="0079338E"/>
    <w:rsid w:val="0079353C"/>
    <w:rsid w:val="0079365B"/>
    <w:rsid w:val="00793747"/>
    <w:rsid w:val="007937F4"/>
    <w:rsid w:val="00793AC9"/>
    <w:rsid w:val="007942D2"/>
    <w:rsid w:val="00794A6F"/>
    <w:rsid w:val="00794CB9"/>
    <w:rsid w:val="00795F40"/>
    <w:rsid w:val="00796057"/>
    <w:rsid w:val="007963A2"/>
    <w:rsid w:val="007970AC"/>
    <w:rsid w:val="007A0474"/>
    <w:rsid w:val="007A053A"/>
    <w:rsid w:val="007A0B3B"/>
    <w:rsid w:val="007A12AD"/>
    <w:rsid w:val="007A12BD"/>
    <w:rsid w:val="007A15C4"/>
    <w:rsid w:val="007A17BB"/>
    <w:rsid w:val="007A2A01"/>
    <w:rsid w:val="007A3799"/>
    <w:rsid w:val="007A38C9"/>
    <w:rsid w:val="007A3AC3"/>
    <w:rsid w:val="007A3B10"/>
    <w:rsid w:val="007A40E8"/>
    <w:rsid w:val="007A4162"/>
    <w:rsid w:val="007A427A"/>
    <w:rsid w:val="007A52F0"/>
    <w:rsid w:val="007A6B18"/>
    <w:rsid w:val="007B0749"/>
    <w:rsid w:val="007B168B"/>
    <w:rsid w:val="007B17D8"/>
    <w:rsid w:val="007B199D"/>
    <w:rsid w:val="007B306E"/>
    <w:rsid w:val="007B3148"/>
    <w:rsid w:val="007B35BD"/>
    <w:rsid w:val="007B3C69"/>
    <w:rsid w:val="007B482A"/>
    <w:rsid w:val="007B4DB5"/>
    <w:rsid w:val="007B5950"/>
    <w:rsid w:val="007B5EE9"/>
    <w:rsid w:val="007B68AF"/>
    <w:rsid w:val="007B6BE2"/>
    <w:rsid w:val="007C0A96"/>
    <w:rsid w:val="007C0F1D"/>
    <w:rsid w:val="007C13BD"/>
    <w:rsid w:val="007C209C"/>
    <w:rsid w:val="007C26B2"/>
    <w:rsid w:val="007C341C"/>
    <w:rsid w:val="007C3EB4"/>
    <w:rsid w:val="007C4417"/>
    <w:rsid w:val="007C47FE"/>
    <w:rsid w:val="007C4A53"/>
    <w:rsid w:val="007C4DE7"/>
    <w:rsid w:val="007C4FAD"/>
    <w:rsid w:val="007C64BB"/>
    <w:rsid w:val="007C6FDD"/>
    <w:rsid w:val="007C6FE5"/>
    <w:rsid w:val="007C7812"/>
    <w:rsid w:val="007C7B60"/>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D7ED3"/>
    <w:rsid w:val="007E0302"/>
    <w:rsid w:val="007E0982"/>
    <w:rsid w:val="007E09ED"/>
    <w:rsid w:val="007E14BD"/>
    <w:rsid w:val="007E2D59"/>
    <w:rsid w:val="007E31CC"/>
    <w:rsid w:val="007E324B"/>
    <w:rsid w:val="007E3941"/>
    <w:rsid w:val="007E3BF6"/>
    <w:rsid w:val="007E3D11"/>
    <w:rsid w:val="007E4093"/>
    <w:rsid w:val="007E4398"/>
    <w:rsid w:val="007E43FF"/>
    <w:rsid w:val="007E60B0"/>
    <w:rsid w:val="007E6406"/>
    <w:rsid w:val="007E6B84"/>
    <w:rsid w:val="007E6DCA"/>
    <w:rsid w:val="007E702A"/>
    <w:rsid w:val="007E72A0"/>
    <w:rsid w:val="007E7340"/>
    <w:rsid w:val="007E770A"/>
    <w:rsid w:val="007F0550"/>
    <w:rsid w:val="007F0A9B"/>
    <w:rsid w:val="007F0B7F"/>
    <w:rsid w:val="007F10D8"/>
    <w:rsid w:val="007F16F9"/>
    <w:rsid w:val="007F1A3F"/>
    <w:rsid w:val="007F2114"/>
    <w:rsid w:val="007F3323"/>
    <w:rsid w:val="007F36C3"/>
    <w:rsid w:val="007F38FE"/>
    <w:rsid w:val="007F3C65"/>
    <w:rsid w:val="007F4276"/>
    <w:rsid w:val="007F45F5"/>
    <w:rsid w:val="007F4D41"/>
    <w:rsid w:val="007F5BF3"/>
    <w:rsid w:val="007F5CC0"/>
    <w:rsid w:val="007F6964"/>
    <w:rsid w:val="007F6C0F"/>
    <w:rsid w:val="008006F6"/>
    <w:rsid w:val="00800C01"/>
    <w:rsid w:val="00800D01"/>
    <w:rsid w:val="008011F7"/>
    <w:rsid w:val="008011FB"/>
    <w:rsid w:val="008014BA"/>
    <w:rsid w:val="00801764"/>
    <w:rsid w:val="00801870"/>
    <w:rsid w:val="00801A77"/>
    <w:rsid w:val="008021D3"/>
    <w:rsid w:val="008022A9"/>
    <w:rsid w:val="008038BD"/>
    <w:rsid w:val="00803D33"/>
    <w:rsid w:val="008042FD"/>
    <w:rsid w:val="00804DBB"/>
    <w:rsid w:val="00805EDF"/>
    <w:rsid w:val="00805F6E"/>
    <w:rsid w:val="008063C0"/>
    <w:rsid w:val="0080772D"/>
    <w:rsid w:val="0081007F"/>
    <w:rsid w:val="0081085F"/>
    <w:rsid w:val="0081184D"/>
    <w:rsid w:val="00811975"/>
    <w:rsid w:val="008128FF"/>
    <w:rsid w:val="008139EC"/>
    <w:rsid w:val="00814F5E"/>
    <w:rsid w:val="00815889"/>
    <w:rsid w:val="00815A66"/>
    <w:rsid w:val="00815C26"/>
    <w:rsid w:val="00815D77"/>
    <w:rsid w:val="00816526"/>
    <w:rsid w:val="00817077"/>
    <w:rsid w:val="00820328"/>
    <w:rsid w:val="008210A2"/>
    <w:rsid w:val="00821ABA"/>
    <w:rsid w:val="00821C53"/>
    <w:rsid w:val="00821E8D"/>
    <w:rsid w:val="00823DD0"/>
    <w:rsid w:val="0082435F"/>
    <w:rsid w:val="008250A2"/>
    <w:rsid w:val="00826535"/>
    <w:rsid w:val="008270A5"/>
    <w:rsid w:val="008274FC"/>
    <w:rsid w:val="008278EF"/>
    <w:rsid w:val="00827A6A"/>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4E96"/>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5460"/>
    <w:rsid w:val="0086627D"/>
    <w:rsid w:val="00867FA2"/>
    <w:rsid w:val="008700C8"/>
    <w:rsid w:val="00870280"/>
    <w:rsid w:val="00870A53"/>
    <w:rsid w:val="0087272E"/>
    <w:rsid w:val="00872806"/>
    <w:rsid w:val="00872E1D"/>
    <w:rsid w:val="0087329E"/>
    <w:rsid w:val="00873441"/>
    <w:rsid w:val="008735B6"/>
    <w:rsid w:val="00873CBB"/>
    <w:rsid w:val="00873E9F"/>
    <w:rsid w:val="00874866"/>
    <w:rsid w:val="00875140"/>
    <w:rsid w:val="008753E4"/>
    <w:rsid w:val="0087651D"/>
    <w:rsid w:val="0088042F"/>
    <w:rsid w:val="0088072C"/>
    <w:rsid w:val="008808DF"/>
    <w:rsid w:val="00880B8D"/>
    <w:rsid w:val="0088172D"/>
    <w:rsid w:val="00881BF2"/>
    <w:rsid w:val="00881E1C"/>
    <w:rsid w:val="00881F01"/>
    <w:rsid w:val="00882110"/>
    <w:rsid w:val="008832FB"/>
    <w:rsid w:val="00883D4E"/>
    <w:rsid w:val="008840FA"/>
    <w:rsid w:val="00884BB8"/>
    <w:rsid w:val="00884D75"/>
    <w:rsid w:val="008854FD"/>
    <w:rsid w:val="0088584B"/>
    <w:rsid w:val="00886646"/>
    <w:rsid w:val="00886A7F"/>
    <w:rsid w:val="008870EC"/>
    <w:rsid w:val="008872DB"/>
    <w:rsid w:val="00887956"/>
    <w:rsid w:val="00887E57"/>
    <w:rsid w:val="008908DA"/>
    <w:rsid w:val="008915B7"/>
    <w:rsid w:val="0089179B"/>
    <w:rsid w:val="008917BE"/>
    <w:rsid w:val="008926C8"/>
    <w:rsid w:val="00892ADD"/>
    <w:rsid w:val="00892D77"/>
    <w:rsid w:val="00894513"/>
    <w:rsid w:val="00894881"/>
    <w:rsid w:val="008948D7"/>
    <w:rsid w:val="008950F9"/>
    <w:rsid w:val="00895788"/>
    <w:rsid w:val="00896197"/>
    <w:rsid w:val="00896903"/>
    <w:rsid w:val="00896C5E"/>
    <w:rsid w:val="00896F79"/>
    <w:rsid w:val="00897389"/>
    <w:rsid w:val="008974F6"/>
    <w:rsid w:val="008975FF"/>
    <w:rsid w:val="008A044C"/>
    <w:rsid w:val="008A1126"/>
    <w:rsid w:val="008A24C9"/>
    <w:rsid w:val="008A2D9B"/>
    <w:rsid w:val="008A389E"/>
    <w:rsid w:val="008A3CC7"/>
    <w:rsid w:val="008A544F"/>
    <w:rsid w:val="008A5AD1"/>
    <w:rsid w:val="008A5EC5"/>
    <w:rsid w:val="008A61CA"/>
    <w:rsid w:val="008A6A09"/>
    <w:rsid w:val="008A7316"/>
    <w:rsid w:val="008A7556"/>
    <w:rsid w:val="008A79B3"/>
    <w:rsid w:val="008B023E"/>
    <w:rsid w:val="008B0319"/>
    <w:rsid w:val="008B060D"/>
    <w:rsid w:val="008B0A1D"/>
    <w:rsid w:val="008B13C0"/>
    <w:rsid w:val="008B1499"/>
    <w:rsid w:val="008B14E0"/>
    <w:rsid w:val="008B2808"/>
    <w:rsid w:val="008B28E3"/>
    <w:rsid w:val="008B2E3E"/>
    <w:rsid w:val="008B2E86"/>
    <w:rsid w:val="008B408B"/>
    <w:rsid w:val="008B4B05"/>
    <w:rsid w:val="008B4C6A"/>
    <w:rsid w:val="008B514A"/>
    <w:rsid w:val="008B5256"/>
    <w:rsid w:val="008B5469"/>
    <w:rsid w:val="008B6F92"/>
    <w:rsid w:val="008B78A1"/>
    <w:rsid w:val="008B7C15"/>
    <w:rsid w:val="008C04F6"/>
    <w:rsid w:val="008C0A2D"/>
    <w:rsid w:val="008C1E03"/>
    <w:rsid w:val="008C210A"/>
    <w:rsid w:val="008C2635"/>
    <w:rsid w:val="008C30F2"/>
    <w:rsid w:val="008C3B08"/>
    <w:rsid w:val="008C4149"/>
    <w:rsid w:val="008C48BF"/>
    <w:rsid w:val="008C4CBB"/>
    <w:rsid w:val="008C5EFD"/>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A0E"/>
    <w:rsid w:val="008E3BEC"/>
    <w:rsid w:val="008E3CEA"/>
    <w:rsid w:val="008E3DEC"/>
    <w:rsid w:val="008E46AB"/>
    <w:rsid w:val="008E4EF0"/>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239"/>
    <w:rsid w:val="00910BBC"/>
    <w:rsid w:val="00910D47"/>
    <w:rsid w:val="00910E28"/>
    <w:rsid w:val="00910EAA"/>
    <w:rsid w:val="00911664"/>
    <w:rsid w:val="00911B87"/>
    <w:rsid w:val="0091203B"/>
    <w:rsid w:val="009129BB"/>
    <w:rsid w:val="00912BF8"/>
    <w:rsid w:val="00913182"/>
    <w:rsid w:val="00913711"/>
    <w:rsid w:val="009143FF"/>
    <w:rsid w:val="00914415"/>
    <w:rsid w:val="00914694"/>
    <w:rsid w:val="00914E18"/>
    <w:rsid w:val="00916484"/>
    <w:rsid w:val="00916F9B"/>
    <w:rsid w:val="00921365"/>
    <w:rsid w:val="0092188E"/>
    <w:rsid w:val="00922701"/>
    <w:rsid w:val="009234F4"/>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30E"/>
    <w:rsid w:val="009361EC"/>
    <w:rsid w:val="0093680D"/>
    <w:rsid w:val="00936CC6"/>
    <w:rsid w:val="0093716E"/>
    <w:rsid w:val="0093764A"/>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6A2"/>
    <w:rsid w:val="00946712"/>
    <w:rsid w:val="00947BF5"/>
    <w:rsid w:val="009502D0"/>
    <w:rsid w:val="0095036A"/>
    <w:rsid w:val="00950C90"/>
    <w:rsid w:val="0095138D"/>
    <w:rsid w:val="0095161A"/>
    <w:rsid w:val="00951CFC"/>
    <w:rsid w:val="0095249C"/>
    <w:rsid w:val="009539D0"/>
    <w:rsid w:val="00955073"/>
    <w:rsid w:val="00955B8D"/>
    <w:rsid w:val="00956650"/>
    <w:rsid w:val="009569FC"/>
    <w:rsid w:val="0095751B"/>
    <w:rsid w:val="00957806"/>
    <w:rsid w:val="0095785E"/>
    <w:rsid w:val="009578BF"/>
    <w:rsid w:val="00957B17"/>
    <w:rsid w:val="00960445"/>
    <w:rsid w:val="00960B0C"/>
    <w:rsid w:val="00961315"/>
    <w:rsid w:val="0096155A"/>
    <w:rsid w:val="009622E2"/>
    <w:rsid w:val="00962F12"/>
    <w:rsid w:val="009634CF"/>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3EF1"/>
    <w:rsid w:val="00974654"/>
    <w:rsid w:val="009746D0"/>
    <w:rsid w:val="00974BAD"/>
    <w:rsid w:val="00976017"/>
    <w:rsid w:val="00976418"/>
    <w:rsid w:val="00976DBF"/>
    <w:rsid w:val="00977BEF"/>
    <w:rsid w:val="0098092E"/>
    <w:rsid w:val="009821D7"/>
    <w:rsid w:val="009822F9"/>
    <w:rsid w:val="009824A0"/>
    <w:rsid w:val="009826F6"/>
    <w:rsid w:val="00982A10"/>
    <w:rsid w:val="00982CCB"/>
    <w:rsid w:val="00983490"/>
    <w:rsid w:val="0098379E"/>
    <w:rsid w:val="00983D95"/>
    <w:rsid w:val="00984530"/>
    <w:rsid w:val="009849C2"/>
    <w:rsid w:val="00985A5D"/>
    <w:rsid w:val="00985C5F"/>
    <w:rsid w:val="00985F88"/>
    <w:rsid w:val="0098707B"/>
    <w:rsid w:val="00987397"/>
    <w:rsid w:val="00987AF0"/>
    <w:rsid w:val="0099028F"/>
    <w:rsid w:val="009904F8"/>
    <w:rsid w:val="009911BB"/>
    <w:rsid w:val="009914A6"/>
    <w:rsid w:val="009916D9"/>
    <w:rsid w:val="00991BC0"/>
    <w:rsid w:val="00992C93"/>
    <w:rsid w:val="009947BF"/>
    <w:rsid w:val="00994A6B"/>
    <w:rsid w:val="00994C22"/>
    <w:rsid w:val="00995653"/>
    <w:rsid w:val="009957E1"/>
    <w:rsid w:val="00997DA7"/>
    <w:rsid w:val="009A025A"/>
    <w:rsid w:val="009A11D5"/>
    <w:rsid w:val="009A1790"/>
    <w:rsid w:val="009A20F7"/>
    <w:rsid w:val="009A28AE"/>
    <w:rsid w:val="009A36FD"/>
    <w:rsid w:val="009A3AE5"/>
    <w:rsid w:val="009A3D0A"/>
    <w:rsid w:val="009A4604"/>
    <w:rsid w:val="009A4875"/>
    <w:rsid w:val="009A48B4"/>
    <w:rsid w:val="009A57DC"/>
    <w:rsid w:val="009A5A2B"/>
    <w:rsid w:val="009A6073"/>
    <w:rsid w:val="009A672E"/>
    <w:rsid w:val="009A6812"/>
    <w:rsid w:val="009A6F9D"/>
    <w:rsid w:val="009A75CA"/>
    <w:rsid w:val="009B01CB"/>
    <w:rsid w:val="009B1908"/>
    <w:rsid w:val="009B24D4"/>
    <w:rsid w:val="009B28D9"/>
    <w:rsid w:val="009B4785"/>
    <w:rsid w:val="009B4EA3"/>
    <w:rsid w:val="009B7758"/>
    <w:rsid w:val="009C007C"/>
    <w:rsid w:val="009C0183"/>
    <w:rsid w:val="009C059A"/>
    <w:rsid w:val="009C05D0"/>
    <w:rsid w:val="009C0C2A"/>
    <w:rsid w:val="009C0D57"/>
    <w:rsid w:val="009C14DC"/>
    <w:rsid w:val="009C1BBD"/>
    <w:rsid w:val="009C23B6"/>
    <w:rsid w:val="009C2A7A"/>
    <w:rsid w:val="009C2AE7"/>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28E"/>
    <w:rsid w:val="009D165D"/>
    <w:rsid w:val="009D2293"/>
    <w:rsid w:val="009D2588"/>
    <w:rsid w:val="009D293B"/>
    <w:rsid w:val="009D2EF8"/>
    <w:rsid w:val="009D3DF3"/>
    <w:rsid w:val="009D4257"/>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E78D4"/>
    <w:rsid w:val="009F089A"/>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6062"/>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5D94"/>
    <w:rsid w:val="00A278C9"/>
    <w:rsid w:val="00A2796D"/>
    <w:rsid w:val="00A3029A"/>
    <w:rsid w:val="00A302AB"/>
    <w:rsid w:val="00A31101"/>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E3D"/>
    <w:rsid w:val="00A45FF4"/>
    <w:rsid w:val="00A4603A"/>
    <w:rsid w:val="00A46516"/>
    <w:rsid w:val="00A46999"/>
    <w:rsid w:val="00A46B62"/>
    <w:rsid w:val="00A470E5"/>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0F0"/>
    <w:rsid w:val="00A60138"/>
    <w:rsid w:val="00A602C0"/>
    <w:rsid w:val="00A614CA"/>
    <w:rsid w:val="00A62E97"/>
    <w:rsid w:val="00A6405D"/>
    <w:rsid w:val="00A64333"/>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768"/>
    <w:rsid w:val="00A7197E"/>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3621"/>
    <w:rsid w:val="00A94059"/>
    <w:rsid w:val="00A94211"/>
    <w:rsid w:val="00A944A9"/>
    <w:rsid w:val="00A94913"/>
    <w:rsid w:val="00A94D09"/>
    <w:rsid w:val="00A957DF"/>
    <w:rsid w:val="00A9585F"/>
    <w:rsid w:val="00A95BBF"/>
    <w:rsid w:val="00A95F66"/>
    <w:rsid w:val="00A9601B"/>
    <w:rsid w:val="00A96487"/>
    <w:rsid w:val="00A96806"/>
    <w:rsid w:val="00A96F26"/>
    <w:rsid w:val="00A97087"/>
    <w:rsid w:val="00A975D5"/>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A7F91"/>
    <w:rsid w:val="00AB0FFF"/>
    <w:rsid w:val="00AB128B"/>
    <w:rsid w:val="00AB1537"/>
    <w:rsid w:val="00AB15F7"/>
    <w:rsid w:val="00AB1B83"/>
    <w:rsid w:val="00AB1BB9"/>
    <w:rsid w:val="00AB2245"/>
    <w:rsid w:val="00AB23BD"/>
    <w:rsid w:val="00AB34AB"/>
    <w:rsid w:val="00AB397E"/>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1CE6"/>
    <w:rsid w:val="00AC2A94"/>
    <w:rsid w:val="00AC2C08"/>
    <w:rsid w:val="00AC2DAD"/>
    <w:rsid w:val="00AC3C8F"/>
    <w:rsid w:val="00AC4288"/>
    <w:rsid w:val="00AC499E"/>
    <w:rsid w:val="00AC54EE"/>
    <w:rsid w:val="00AC5B21"/>
    <w:rsid w:val="00AC5B94"/>
    <w:rsid w:val="00AC63F3"/>
    <w:rsid w:val="00AC670A"/>
    <w:rsid w:val="00AC693E"/>
    <w:rsid w:val="00AC7F6A"/>
    <w:rsid w:val="00AC7FA0"/>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1EF3"/>
    <w:rsid w:val="00AE23BE"/>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22A"/>
    <w:rsid w:val="00AF32CE"/>
    <w:rsid w:val="00AF38F5"/>
    <w:rsid w:val="00AF40BE"/>
    <w:rsid w:val="00AF4976"/>
    <w:rsid w:val="00AF4CC7"/>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36"/>
    <w:rsid w:val="00B05D84"/>
    <w:rsid w:val="00B0613A"/>
    <w:rsid w:val="00B06900"/>
    <w:rsid w:val="00B10230"/>
    <w:rsid w:val="00B10601"/>
    <w:rsid w:val="00B108A3"/>
    <w:rsid w:val="00B11446"/>
    <w:rsid w:val="00B1154C"/>
    <w:rsid w:val="00B11F74"/>
    <w:rsid w:val="00B12195"/>
    <w:rsid w:val="00B12545"/>
    <w:rsid w:val="00B13E22"/>
    <w:rsid w:val="00B15089"/>
    <w:rsid w:val="00B15281"/>
    <w:rsid w:val="00B15736"/>
    <w:rsid w:val="00B16A88"/>
    <w:rsid w:val="00B17515"/>
    <w:rsid w:val="00B17A46"/>
    <w:rsid w:val="00B17CC2"/>
    <w:rsid w:val="00B17EDC"/>
    <w:rsid w:val="00B20122"/>
    <w:rsid w:val="00B204A8"/>
    <w:rsid w:val="00B204D7"/>
    <w:rsid w:val="00B206B3"/>
    <w:rsid w:val="00B207D5"/>
    <w:rsid w:val="00B20E23"/>
    <w:rsid w:val="00B21260"/>
    <w:rsid w:val="00B22D29"/>
    <w:rsid w:val="00B23BE8"/>
    <w:rsid w:val="00B24D5F"/>
    <w:rsid w:val="00B24DE8"/>
    <w:rsid w:val="00B251D9"/>
    <w:rsid w:val="00B25740"/>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37BC6"/>
    <w:rsid w:val="00B40C49"/>
    <w:rsid w:val="00B4184D"/>
    <w:rsid w:val="00B42708"/>
    <w:rsid w:val="00B428B9"/>
    <w:rsid w:val="00B44586"/>
    <w:rsid w:val="00B44EEF"/>
    <w:rsid w:val="00B458EB"/>
    <w:rsid w:val="00B45D85"/>
    <w:rsid w:val="00B476F2"/>
    <w:rsid w:val="00B50A5A"/>
    <w:rsid w:val="00B50DD6"/>
    <w:rsid w:val="00B510E0"/>
    <w:rsid w:val="00B518A8"/>
    <w:rsid w:val="00B52008"/>
    <w:rsid w:val="00B525A9"/>
    <w:rsid w:val="00B525B3"/>
    <w:rsid w:val="00B529A1"/>
    <w:rsid w:val="00B532D6"/>
    <w:rsid w:val="00B54269"/>
    <w:rsid w:val="00B5492E"/>
    <w:rsid w:val="00B54BA9"/>
    <w:rsid w:val="00B55B6D"/>
    <w:rsid w:val="00B5779C"/>
    <w:rsid w:val="00B57805"/>
    <w:rsid w:val="00B579DA"/>
    <w:rsid w:val="00B57D22"/>
    <w:rsid w:val="00B60154"/>
    <w:rsid w:val="00B6036B"/>
    <w:rsid w:val="00B603CF"/>
    <w:rsid w:val="00B609BF"/>
    <w:rsid w:val="00B60D99"/>
    <w:rsid w:val="00B60F27"/>
    <w:rsid w:val="00B6163D"/>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41CB"/>
    <w:rsid w:val="00B7471C"/>
    <w:rsid w:val="00B74E29"/>
    <w:rsid w:val="00B7500C"/>
    <w:rsid w:val="00B7513B"/>
    <w:rsid w:val="00B75399"/>
    <w:rsid w:val="00B753F4"/>
    <w:rsid w:val="00B755DD"/>
    <w:rsid w:val="00B759A2"/>
    <w:rsid w:val="00B759BB"/>
    <w:rsid w:val="00B75A71"/>
    <w:rsid w:val="00B76EA8"/>
    <w:rsid w:val="00B770F4"/>
    <w:rsid w:val="00B77126"/>
    <w:rsid w:val="00B776C4"/>
    <w:rsid w:val="00B80969"/>
    <w:rsid w:val="00B80E5E"/>
    <w:rsid w:val="00B811ED"/>
    <w:rsid w:val="00B813DF"/>
    <w:rsid w:val="00B8179C"/>
    <w:rsid w:val="00B81825"/>
    <w:rsid w:val="00B81B0D"/>
    <w:rsid w:val="00B81DFD"/>
    <w:rsid w:val="00B8208F"/>
    <w:rsid w:val="00B82BDA"/>
    <w:rsid w:val="00B83135"/>
    <w:rsid w:val="00B838E2"/>
    <w:rsid w:val="00B83B3E"/>
    <w:rsid w:val="00B83FD0"/>
    <w:rsid w:val="00B84047"/>
    <w:rsid w:val="00B8429F"/>
    <w:rsid w:val="00B84ACA"/>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9E"/>
    <w:rsid w:val="00B928CF"/>
    <w:rsid w:val="00B93908"/>
    <w:rsid w:val="00B939C5"/>
    <w:rsid w:val="00B93FFA"/>
    <w:rsid w:val="00B94A02"/>
    <w:rsid w:val="00B94EE8"/>
    <w:rsid w:val="00B95331"/>
    <w:rsid w:val="00B95398"/>
    <w:rsid w:val="00B95642"/>
    <w:rsid w:val="00B9605A"/>
    <w:rsid w:val="00B96916"/>
    <w:rsid w:val="00B9731F"/>
    <w:rsid w:val="00B97431"/>
    <w:rsid w:val="00BA01A6"/>
    <w:rsid w:val="00BA028C"/>
    <w:rsid w:val="00BA1FB7"/>
    <w:rsid w:val="00BA2906"/>
    <w:rsid w:val="00BA44B4"/>
    <w:rsid w:val="00BA4B55"/>
    <w:rsid w:val="00BA4B8D"/>
    <w:rsid w:val="00BA4D88"/>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5F4"/>
    <w:rsid w:val="00BC166F"/>
    <w:rsid w:val="00BC2A7D"/>
    <w:rsid w:val="00BC2B3A"/>
    <w:rsid w:val="00BC3AEE"/>
    <w:rsid w:val="00BC5036"/>
    <w:rsid w:val="00BC5758"/>
    <w:rsid w:val="00BC616B"/>
    <w:rsid w:val="00BC64CE"/>
    <w:rsid w:val="00BC66EF"/>
    <w:rsid w:val="00BC6774"/>
    <w:rsid w:val="00BC6B79"/>
    <w:rsid w:val="00BC6D78"/>
    <w:rsid w:val="00BC6EF7"/>
    <w:rsid w:val="00BC739F"/>
    <w:rsid w:val="00BC779A"/>
    <w:rsid w:val="00BC7BD1"/>
    <w:rsid w:val="00BC7EF1"/>
    <w:rsid w:val="00BD0B5D"/>
    <w:rsid w:val="00BD1D43"/>
    <w:rsid w:val="00BD1FD5"/>
    <w:rsid w:val="00BD299B"/>
    <w:rsid w:val="00BD2D9A"/>
    <w:rsid w:val="00BD42BD"/>
    <w:rsid w:val="00BD4562"/>
    <w:rsid w:val="00BD4731"/>
    <w:rsid w:val="00BD4C61"/>
    <w:rsid w:val="00BD59C4"/>
    <w:rsid w:val="00BD5CC0"/>
    <w:rsid w:val="00BD6121"/>
    <w:rsid w:val="00BD6162"/>
    <w:rsid w:val="00BD6CAF"/>
    <w:rsid w:val="00BD71FA"/>
    <w:rsid w:val="00BD7901"/>
    <w:rsid w:val="00BD7A11"/>
    <w:rsid w:val="00BD7AD1"/>
    <w:rsid w:val="00BD7CBA"/>
    <w:rsid w:val="00BE0252"/>
    <w:rsid w:val="00BE2763"/>
    <w:rsid w:val="00BE2992"/>
    <w:rsid w:val="00BE2BB0"/>
    <w:rsid w:val="00BE2CE6"/>
    <w:rsid w:val="00BE2FFC"/>
    <w:rsid w:val="00BE3186"/>
    <w:rsid w:val="00BE33B0"/>
    <w:rsid w:val="00BE3FDE"/>
    <w:rsid w:val="00BE4DEC"/>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576"/>
    <w:rsid w:val="00C0062E"/>
    <w:rsid w:val="00C0076D"/>
    <w:rsid w:val="00C007F4"/>
    <w:rsid w:val="00C00925"/>
    <w:rsid w:val="00C0120B"/>
    <w:rsid w:val="00C0167D"/>
    <w:rsid w:val="00C01F1C"/>
    <w:rsid w:val="00C020DF"/>
    <w:rsid w:val="00C024C8"/>
    <w:rsid w:val="00C02DC6"/>
    <w:rsid w:val="00C03272"/>
    <w:rsid w:val="00C039D9"/>
    <w:rsid w:val="00C03A80"/>
    <w:rsid w:val="00C0401C"/>
    <w:rsid w:val="00C047D3"/>
    <w:rsid w:val="00C05B02"/>
    <w:rsid w:val="00C061B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17F2A"/>
    <w:rsid w:val="00C210B3"/>
    <w:rsid w:val="00C21182"/>
    <w:rsid w:val="00C21545"/>
    <w:rsid w:val="00C217AA"/>
    <w:rsid w:val="00C22436"/>
    <w:rsid w:val="00C22644"/>
    <w:rsid w:val="00C24090"/>
    <w:rsid w:val="00C24157"/>
    <w:rsid w:val="00C24EEF"/>
    <w:rsid w:val="00C24F6D"/>
    <w:rsid w:val="00C2501B"/>
    <w:rsid w:val="00C253F3"/>
    <w:rsid w:val="00C26051"/>
    <w:rsid w:val="00C26306"/>
    <w:rsid w:val="00C2671B"/>
    <w:rsid w:val="00C26E37"/>
    <w:rsid w:val="00C27574"/>
    <w:rsid w:val="00C276CE"/>
    <w:rsid w:val="00C2772D"/>
    <w:rsid w:val="00C30897"/>
    <w:rsid w:val="00C30979"/>
    <w:rsid w:val="00C30E71"/>
    <w:rsid w:val="00C313E0"/>
    <w:rsid w:val="00C3149E"/>
    <w:rsid w:val="00C32170"/>
    <w:rsid w:val="00C321B7"/>
    <w:rsid w:val="00C32C8D"/>
    <w:rsid w:val="00C32FEE"/>
    <w:rsid w:val="00C33804"/>
    <w:rsid w:val="00C339EC"/>
    <w:rsid w:val="00C33B69"/>
    <w:rsid w:val="00C343CB"/>
    <w:rsid w:val="00C3475F"/>
    <w:rsid w:val="00C34DBB"/>
    <w:rsid w:val="00C35118"/>
    <w:rsid w:val="00C35A18"/>
    <w:rsid w:val="00C35D2A"/>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191"/>
    <w:rsid w:val="00C46523"/>
    <w:rsid w:val="00C46CAB"/>
    <w:rsid w:val="00C4709A"/>
    <w:rsid w:val="00C47AF3"/>
    <w:rsid w:val="00C50DC7"/>
    <w:rsid w:val="00C516D6"/>
    <w:rsid w:val="00C51E78"/>
    <w:rsid w:val="00C51F06"/>
    <w:rsid w:val="00C520F8"/>
    <w:rsid w:val="00C5282A"/>
    <w:rsid w:val="00C52C43"/>
    <w:rsid w:val="00C52D43"/>
    <w:rsid w:val="00C5333B"/>
    <w:rsid w:val="00C53614"/>
    <w:rsid w:val="00C53F0F"/>
    <w:rsid w:val="00C53F18"/>
    <w:rsid w:val="00C53FAF"/>
    <w:rsid w:val="00C55002"/>
    <w:rsid w:val="00C553BF"/>
    <w:rsid w:val="00C55EE3"/>
    <w:rsid w:val="00C56FD1"/>
    <w:rsid w:val="00C57366"/>
    <w:rsid w:val="00C57C98"/>
    <w:rsid w:val="00C611F5"/>
    <w:rsid w:val="00C615AA"/>
    <w:rsid w:val="00C618B4"/>
    <w:rsid w:val="00C61DBA"/>
    <w:rsid w:val="00C62221"/>
    <w:rsid w:val="00C6246C"/>
    <w:rsid w:val="00C626BF"/>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A3D"/>
    <w:rsid w:val="00C81B22"/>
    <w:rsid w:val="00C8204D"/>
    <w:rsid w:val="00C83612"/>
    <w:rsid w:val="00C83CDA"/>
    <w:rsid w:val="00C84908"/>
    <w:rsid w:val="00C86681"/>
    <w:rsid w:val="00C86B57"/>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24F8"/>
    <w:rsid w:val="00CA2801"/>
    <w:rsid w:val="00CA34C3"/>
    <w:rsid w:val="00CA3633"/>
    <w:rsid w:val="00CA3957"/>
    <w:rsid w:val="00CA3AFB"/>
    <w:rsid w:val="00CA42EF"/>
    <w:rsid w:val="00CA461F"/>
    <w:rsid w:val="00CA51E3"/>
    <w:rsid w:val="00CA5FAD"/>
    <w:rsid w:val="00CA60CF"/>
    <w:rsid w:val="00CA6CC3"/>
    <w:rsid w:val="00CA7718"/>
    <w:rsid w:val="00CB153A"/>
    <w:rsid w:val="00CB1675"/>
    <w:rsid w:val="00CB1970"/>
    <w:rsid w:val="00CB2BE7"/>
    <w:rsid w:val="00CB32E8"/>
    <w:rsid w:val="00CB4BAB"/>
    <w:rsid w:val="00CB4FAB"/>
    <w:rsid w:val="00CB555A"/>
    <w:rsid w:val="00CB60FF"/>
    <w:rsid w:val="00CB62E8"/>
    <w:rsid w:val="00CB63DD"/>
    <w:rsid w:val="00CB6476"/>
    <w:rsid w:val="00CB76AC"/>
    <w:rsid w:val="00CC04AB"/>
    <w:rsid w:val="00CC08C6"/>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B15"/>
    <w:rsid w:val="00CD3299"/>
    <w:rsid w:val="00CD370B"/>
    <w:rsid w:val="00CD4CEC"/>
    <w:rsid w:val="00CD57C2"/>
    <w:rsid w:val="00CD5938"/>
    <w:rsid w:val="00CD59D3"/>
    <w:rsid w:val="00CD665F"/>
    <w:rsid w:val="00CD718A"/>
    <w:rsid w:val="00CD74EF"/>
    <w:rsid w:val="00CD77EB"/>
    <w:rsid w:val="00CE1786"/>
    <w:rsid w:val="00CE2014"/>
    <w:rsid w:val="00CE29D8"/>
    <w:rsid w:val="00CE3DA2"/>
    <w:rsid w:val="00CE4408"/>
    <w:rsid w:val="00CE5B03"/>
    <w:rsid w:val="00CE6FCA"/>
    <w:rsid w:val="00CF0249"/>
    <w:rsid w:val="00CF0B5B"/>
    <w:rsid w:val="00CF137A"/>
    <w:rsid w:val="00CF17F5"/>
    <w:rsid w:val="00CF2061"/>
    <w:rsid w:val="00CF24EC"/>
    <w:rsid w:val="00CF2B05"/>
    <w:rsid w:val="00CF333F"/>
    <w:rsid w:val="00CF34CE"/>
    <w:rsid w:val="00CF3F42"/>
    <w:rsid w:val="00CF42CD"/>
    <w:rsid w:val="00CF44C0"/>
    <w:rsid w:val="00CF4744"/>
    <w:rsid w:val="00CF5005"/>
    <w:rsid w:val="00CF5467"/>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43D1"/>
    <w:rsid w:val="00D04595"/>
    <w:rsid w:val="00D04F4A"/>
    <w:rsid w:val="00D052AD"/>
    <w:rsid w:val="00D05364"/>
    <w:rsid w:val="00D05DBB"/>
    <w:rsid w:val="00D05FA7"/>
    <w:rsid w:val="00D06DD9"/>
    <w:rsid w:val="00D0716B"/>
    <w:rsid w:val="00D07D19"/>
    <w:rsid w:val="00D11D94"/>
    <w:rsid w:val="00D120FE"/>
    <w:rsid w:val="00D1223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9F4"/>
    <w:rsid w:val="00D21D88"/>
    <w:rsid w:val="00D2262D"/>
    <w:rsid w:val="00D23B33"/>
    <w:rsid w:val="00D241AA"/>
    <w:rsid w:val="00D24726"/>
    <w:rsid w:val="00D24F2F"/>
    <w:rsid w:val="00D25103"/>
    <w:rsid w:val="00D254C3"/>
    <w:rsid w:val="00D261D7"/>
    <w:rsid w:val="00D26845"/>
    <w:rsid w:val="00D26847"/>
    <w:rsid w:val="00D270DA"/>
    <w:rsid w:val="00D27541"/>
    <w:rsid w:val="00D27A80"/>
    <w:rsid w:val="00D30141"/>
    <w:rsid w:val="00D308F3"/>
    <w:rsid w:val="00D30A8B"/>
    <w:rsid w:val="00D30FB6"/>
    <w:rsid w:val="00D317CD"/>
    <w:rsid w:val="00D3192A"/>
    <w:rsid w:val="00D32818"/>
    <w:rsid w:val="00D32D10"/>
    <w:rsid w:val="00D33387"/>
    <w:rsid w:val="00D3389D"/>
    <w:rsid w:val="00D33E09"/>
    <w:rsid w:val="00D34002"/>
    <w:rsid w:val="00D34F03"/>
    <w:rsid w:val="00D352E1"/>
    <w:rsid w:val="00D35315"/>
    <w:rsid w:val="00D353F0"/>
    <w:rsid w:val="00D3565C"/>
    <w:rsid w:val="00D35C9F"/>
    <w:rsid w:val="00D35CAD"/>
    <w:rsid w:val="00D35FCB"/>
    <w:rsid w:val="00D36D48"/>
    <w:rsid w:val="00D372F8"/>
    <w:rsid w:val="00D3789D"/>
    <w:rsid w:val="00D404EA"/>
    <w:rsid w:val="00D405BB"/>
    <w:rsid w:val="00D40AE8"/>
    <w:rsid w:val="00D40BF9"/>
    <w:rsid w:val="00D42058"/>
    <w:rsid w:val="00D42423"/>
    <w:rsid w:val="00D42EA0"/>
    <w:rsid w:val="00D42EDD"/>
    <w:rsid w:val="00D4303B"/>
    <w:rsid w:val="00D4320D"/>
    <w:rsid w:val="00D43BB5"/>
    <w:rsid w:val="00D43C1D"/>
    <w:rsid w:val="00D44662"/>
    <w:rsid w:val="00D4497C"/>
    <w:rsid w:val="00D44FD1"/>
    <w:rsid w:val="00D45353"/>
    <w:rsid w:val="00D45440"/>
    <w:rsid w:val="00D45647"/>
    <w:rsid w:val="00D461A1"/>
    <w:rsid w:val="00D462A6"/>
    <w:rsid w:val="00D462F2"/>
    <w:rsid w:val="00D47136"/>
    <w:rsid w:val="00D47BD9"/>
    <w:rsid w:val="00D503F6"/>
    <w:rsid w:val="00D52376"/>
    <w:rsid w:val="00D52593"/>
    <w:rsid w:val="00D5282C"/>
    <w:rsid w:val="00D52F0B"/>
    <w:rsid w:val="00D53336"/>
    <w:rsid w:val="00D53786"/>
    <w:rsid w:val="00D53D50"/>
    <w:rsid w:val="00D54756"/>
    <w:rsid w:val="00D54A18"/>
    <w:rsid w:val="00D551B8"/>
    <w:rsid w:val="00D5574E"/>
    <w:rsid w:val="00D55D06"/>
    <w:rsid w:val="00D56E37"/>
    <w:rsid w:val="00D5750E"/>
    <w:rsid w:val="00D57ACA"/>
    <w:rsid w:val="00D60232"/>
    <w:rsid w:val="00D60C2A"/>
    <w:rsid w:val="00D616B9"/>
    <w:rsid w:val="00D618DE"/>
    <w:rsid w:val="00D62452"/>
    <w:rsid w:val="00D62597"/>
    <w:rsid w:val="00D63025"/>
    <w:rsid w:val="00D63A10"/>
    <w:rsid w:val="00D63BDE"/>
    <w:rsid w:val="00D647B5"/>
    <w:rsid w:val="00D65EC3"/>
    <w:rsid w:val="00D66156"/>
    <w:rsid w:val="00D665B0"/>
    <w:rsid w:val="00D66606"/>
    <w:rsid w:val="00D67394"/>
    <w:rsid w:val="00D6767C"/>
    <w:rsid w:val="00D67785"/>
    <w:rsid w:val="00D67B84"/>
    <w:rsid w:val="00D703B8"/>
    <w:rsid w:val="00D705E3"/>
    <w:rsid w:val="00D70965"/>
    <w:rsid w:val="00D71096"/>
    <w:rsid w:val="00D71498"/>
    <w:rsid w:val="00D720C5"/>
    <w:rsid w:val="00D74B8B"/>
    <w:rsid w:val="00D74D14"/>
    <w:rsid w:val="00D74D47"/>
    <w:rsid w:val="00D74EC7"/>
    <w:rsid w:val="00D758B5"/>
    <w:rsid w:val="00D75CAA"/>
    <w:rsid w:val="00D76295"/>
    <w:rsid w:val="00D7651B"/>
    <w:rsid w:val="00D76B93"/>
    <w:rsid w:val="00D80A30"/>
    <w:rsid w:val="00D81739"/>
    <w:rsid w:val="00D81C85"/>
    <w:rsid w:val="00D81EEE"/>
    <w:rsid w:val="00D82043"/>
    <w:rsid w:val="00D82FDD"/>
    <w:rsid w:val="00D863AE"/>
    <w:rsid w:val="00D863C3"/>
    <w:rsid w:val="00D87454"/>
    <w:rsid w:val="00D879AB"/>
    <w:rsid w:val="00D87C14"/>
    <w:rsid w:val="00D90AD6"/>
    <w:rsid w:val="00D90FEF"/>
    <w:rsid w:val="00D916D1"/>
    <w:rsid w:val="00D91AFF"/>
    <w:rsid w:val="00D920AA"/>
    <w:rsid w:val="00D92171"/>
    <w:rsid w:val="00D927F6"/>
    <w:rsid w:val="00D92A08"/>
    <w:rsid w:val="00D92B16"/>
    <w:rsid w:val="00D92D2D"/>
    <w:rsid w:val="00D9394E"/>
    <w:rsid w:val="00D93B27"/>
    <w:rsid w:val="00D93C6C"/>
    <w:rsid w:val="00D93D13"/>
    <w:rsid w:val="00D94328"/>
    <w:rsid w:val="00D94778"/>
    <w:rsid w:val="00D9549A"/>
    <w:rsid w:val="00D95D84"/>
    <w:rsid w:val="00D95F21"/>
    <w:rsid w:val="00D963F9"/>
    <w:rsid w:val="00D964F2"/>
    <w:rsid w:val="00D96569"/>
    <w:rsid w:val="00D96FCB"/>
    <w:rsid w:val="00D97645"/>
    <w:rsid w:val="00D97AF7"/>
    <w:rsid w:val="00DA00C2"/>
    <w:rsid w:val="00DA0A55"/>
    <w:rsid w:val="00DA0A6F"/>
    <w:rsid w:val="00DA1105"/>
    <w:rsid w:val="00DA1506"/>
    <w:rsid w:val="00DA19C7"/>
    <w:rsid w:val="00DA1FFD"/>
    <w:rsid w:val="00DA2B32"/>
    <w:rsid w:val="00DA2D5E"/>
    <w:rsid w:val="00DA2DAD"/>
    <w:rsid w:val="00DA2E46"/>
    <w:rsid w:val="00DA31D7"/>
    <w:rsid w:val="00DA344E"/>
    <w:rsid w:val="00DA4601"/>
    <w:rsid w:val="00DA46AF"/>
    <w:rsid w:val="00DA4769"/>
    <w:rsid w:val="00DA4C9B"/>
    <w:rsid w:val="00DA7505"/>
    <w:rsid w:val="00DA7F6F"/>
    <w:rsid w:val="00DA7FC4"/>
    <w:rsid w:val="00DB028D"/>
    <w:rsid w:val="00DB04D6"/>
    <w:rsid w:val="00DB0F1D"/>
    <w:rsid w:val="00DB1096"/>
    <w:rsid w:val="00DB15D0"/>
    <w:rsid w:val="00DB1E43"/>
    <w:rsid w:val="00DB2531"/>
    <w:rsid w:val="00DB3370"/>
    <w:rsid w:val="00DB4154"/>
    <w:rsid w:val="00DB45E1"/>
    <w:rsid w:val="00DB46AF"/>
    <w:rsid w:val="00DB4756"/>
    <w:rsid w:val="00DB4C95"/>
    <w:rsid w:val="00DB4EA4"/>
    <w:rsid w:val="00DB4ED6"/>
    <w:rsid w:val="00DB4EED"/>
    <w:rsid w:val="00DB618F"/>
    <w:rsid w:val="00DB668C"/>
    <w:rsid w:val="00DB6DA8"/>
    <w:rsid w:val="00DB7A28"/>
    <w:rsid w:val="00DC0B4B"/>
    <w:rsid w:val="00DC1B4A"/>
    <w:rsid w:val="00DC29F8"/>
    <w:rsid w:val="00DC2E2D"/>
    <w:rsid w:val="00DC40E3"/>
    <w:rsid w:val="00DC455F"/>
    <w:rsid w:val="00DC579B"/>
    <w:rsid w:val="00DC6743"/>
    <w:rsid w:val="00DD0A41"/>
    <w:rsid w:val="00DD1193"/>
    <w:rsid w:val="00DD14E4"/>
    <w:rsid w:val="00DD1945"/>
    <w:rsid w:val="00DD212B"/>
    <w:rsid w:val="00DD367B"/>
    <w:rsid w:val="00DD3908"/>
    <w:rsid w:val="00DD3A56"/>
    <w:rsid w:val="00DD3AE9"/>
    <w:rsid w:val="00DD3B74"/>
    <w:rsid w:val="00DD3C11"/>
    <w:rsid w:val="00DD3E51"/>
    <w:rsid w:val="00DD4FC7"/>
    <w:rsid w:val="00DD5E64"/>
    <w:rsid w:val="00DD6554"/>
    <w:rsid w:val="00DD6962"/>
    <w:rsid w:val="00DD7401"/>
    <w:rsid w:val="00DE15A0"/>
    <w:rsid w:val="00DE215D"/>
    <w:rsid w:val="00DE27D3"/>
    <w:rsid w:val="00DE2AB8"/>
    <w:rsid w:val="00DE319F"/>
    <w:rsid w:val="00DE44AD"/>
    <w:rsid w:val="00DE4AB6"/>
    <w:rsid w:val="00DE5C9F"/>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8AB"/>
    <w:rsid w:val="00E02872"/>
    <w:rsid w:val="00E04BA3"/>
    <w:rsid w:val="00E04BD2"/>
    <w:rsid w:val="00E0544A"/>
    <w:rsid w:val="00E06237"/>
    <w:rsid w:val="00E06690"/>
    <w:rsid w:val="00E067AA"/>
    <w:rsid w:val="00E0693F"/>
    <w:rsid w:val="00E069ED"/>
    <w:rsid w:val="00E06BAC"/>
    <w:rsid w:val="00E0710B"/>
    <w:rsid w:val="00E071A6"/>
    <w:rsid w:val="00E079DB"/>
    <w:rsid w:val="00E07C1B"/>
    <w:rsid w:val="00E1087B"/>
    <w:rsid w:val="00E10CFD"/>
    <w:rsid w:val="00E1177B"/>
    <w:rsid w:val="00E11D18"/>
    <w:rsid w:val="00E12926"/>
    <w:rsid w:val="00E14FD1"/>
    <w:rsid w:val="00E1508C"/>
    <w:rsid w:val="00E154A8"/>
    <w:rsid w:val="00E1599C"/>
    <w:rsid w:val="00E15A1A"/>
    <w:rsid w:val="00E16230"/>
    <w:rsid w:val="00E163B2"/>
    <w:rsid w:val="00E16DF3"/>
    <w:rsid w:val="00E174E2"/>
    <w:rsid w:val="00E1760B"/>
    <w:rsid w:val="00E17F7E"/>
    <w:rsid w:val="00E2015E"/>
    <w:rsid w:val="00E201AF"/>
    <w:rsid w:val="00E21087"/>
    <w:rsid w:val="00E22FB8"/>
    <w:rsid w:val="00E2307E"/>
    <w:rsid w:val="00E23A49"/>
    <w:rsid w:val="00E23A60"/>
    <w:rsid w:val="00E2490D"/>
    <w:rsid w:val="00E249BA"/>
    <w:rsid w:val="00E24C32"/>
    <w:rsid w:val="00E24D92"/>
    <w:rsid w:val="00E24E56"/>
    <w:rsid w:val="00E24FDB"/>
    <w:rsid w:val="00E253FB"/>
    <w:rsid w:val="00E257B1"/>
    <w:rsid w:val="00E269C5"/>
    <w:rsid w:val="00E30D51"/>
    <w:rsid w:val="00E3112A"/>
    <w:rsid w:val="00E31320"/>
    <w:rsid w:val="00E314C1"/>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14B"/>
    <w:rsid w:val="00E4150A"/>
    <w:rsid w:val="00E420F1"/>
    <w:rsid w:val="00E42594"/>
    <w:rsid w:val="00E426EF"/>
    <w:rsid w:val="00E42C53"/>
    <w:rsid w:val="00E43854"/>
    <w:rsid w:val="00E440E9"/>
    <w:rsid w:val="00E44CAC"/>
    <w:rsid w:val="00E44EDA"/>
    <w:rsid w:val="00E455B5"/>
    <w:rsid w:val="00E4647A"/>
    <w:rsid w:val="00E46579"/>
    <w:rsid w:val="00E47893"/>
    <w:rsid w:val="00E47C97"/>
    <w:rsid w:val="00E5095F"/>
    <w:rsid w:val="00E510DE"/>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6137"/>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6FB0"/>
    <w:rsid w:val="00E6706B"/>
    <w:rsid w:val="00E67D65"/>
    <w:rsid w:val="00E70337"/>
    <w:rsid w:val="00E70DCC"/>
    <w:rsid w:val="00E71669"/>
    <w:rsid w:val="00E7173D"/>
    <w:rsid w:val="00E718A9"/>
    <w:rsid w:val="00E719E0"/>
    <w:rsid w:val="00E7282C"/>
    <w:rsid w:val="00E72AA0"/>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03"/>
    <w:rsid w:val="00E841B1"/>
    <w:rsid w:val="00E84606"/>
    <w:rsid w:val="00E84D0C"/>
    <w:rsid w:val="00E84F81"/>
    <w:rsid w:val="00E85EFB"/>
    <w:rsid w:val="00E86C97"/>
    <w:rsid w:val="00E87175"/>
    <w:rsid w:val="00E8745D"/>
    <w:rsid w:val="00E912FA"/>
    <w:rsid w:val="00E915B4"/>
    <w:rsid w:val="00E91CD1"/>
    <w:rsid w:val="00E91CE9"/>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31EB"/>
    <w:rsid w:val="00EA4572"/>
    <w:rsid w:val="00EA5837"/>
    <w:rsid w:val="00EA5F1C"/>
    <w:rsid w:val="00EA6A68"/>
    <w:rsid w:val="00EA6AED"/>
    <w:rsid w:val="00EA7445"/>
    <w:rsid w:val="00EA7D42"/>
    <w:rsid w:val="00EA7D93"/>
    <w:rsid w:val="00EB02E8"/>
    <w:rsid w:val="00EB044D"/>
    <w:rsid w:val="00EB1025"/>
    <w:rsid w:val="00EB133F"/>
    <w:rsid w:val="00EB1E70"/>
    <w:rsid w:val="00EB1EEA"/>
    <w:rsid w:val="00EB2574"/>
    <w:rsid w:val="00EB2E8D"/>
    <w:rsid w:val="00EB4530"/>
    <w:rsid w:val="00EB6255"/>
    <w:rsid w:val="00EB6C2D"/>
    <w:rsid w:val="00EB7788"/>
    <w:rsid w:val="00EC011E"/>
    <w:rsid w:val="00EC0374"/>
    <w:rsid w:val="00EC092C"/>
    <w:rsid w:val="00EC0BB9"/>
    <w:rsid w:val="00EC1DB6"/>
    <w:rsid w:val="00EC37C2"/>
    <w:rsid w:val="00EC3FE7"/>
    <w:rsid w:val="00EC4064"/>
    <w:rsid w:val="00EC41E8"/>
    <w:rsid w:val="00EC4284"/>
    <w:rsid w:val="00EC4A26"/>
    <w:rsid w:val="00EC5046"/>
    <w:rsid w:val="00EC61C5"/>
    <w:rsid w:val="00EC7961"/>
    <w:rsid w:val="00ED03EF"/>
    <w:rsid w:val="00ED0604"/>
    <w:rsid w:val="00ED14D6"/>
    <w:rsid w:val="00ED18C0"/>
    <w:rsid w:val="00ED18E7"/>
    <w:rsid w:val="00ED198B"/>
    <w:rsid w:val="00ED43B6"/>
    <w:rsid w:val="00ED455D"/>
    <w:rsid w:val="00ED459C"/>
    <w:rsid w:val="00ED4640"/>
    <w:rsid w:val="00ED464B"/>
    <w:rsid w:val="00ED48D9"/>
    <w:rsid w:val="00ED4BF9"/>
    <w:rsid w:val="00ED52E0"/>
    <w:rsid w:val="00ED607D"/>
    <w:rsid w:val="00ED6771"/>
    <w:rsid w:val="00ED6BEA"/>
    <w:rsid w:val="00ED719A"/>
    <w:rsid w:val="00ED71F3"/>
    <w:rsid w:val="00ED7414"/>
    <w:rsid w:val="00EE065D"/>
    <w:rsid w:val="00EE0B07"/>
    <w:rsid w:val="00EE1774"/>
    <w:rsid w:val="00EE17A5"/>
    <w:rsid w:val="00EE1865"/>
    <w:rsid w:val="00EE269C"/>
    <w:rsid w:val="00EE2BC0"/>
    <w:rsid w:val="00EE3297"/>
    <w:rsid w:val="00EE35F1"/>
    <w:rsid w:val="00EE4BC8"/>
    <w:rsid w:val="00EE4FB6"/>
    <w:rsid w:val="00EE57BC"/>
    <w:rsid w:val="00EE5F1F"/>
    <w:rsid w:val="00EE6846"/>
    <w:rsid w:val="00EE6BBB"/>
    <w:rsid w:val="00EE6DD9"/>
    <w:rsid w:val="00EE6F42"/>
    <w:rsid w:val="00EE7152"/>
    <w:rsid w:val="00EE720D"/>
    <w:rsid w:val="00EE7486"/>
    <w:rsid w:val="00EF03B0"/>
    <w:rsid w:val="00EF0521"/>
    <w:rsid w:val="00EF0757"/>
    <w:rsid w:val="00EF098B"/>
    <w:rsid w:val="00EF11F6"/>
    <w:rsid w:val="00EF1E82"/>
    <w:rsid w:val="00EF284C"/>
    <w:rsid w:val="00EF31D8"/>
    <w:rsid w:val="00EF31ED"/>
    <w:rsid w:val="00EF3479"/>
    <w:rsid w:val="00EF3A19"/>
    <w:rsid w:val="00EF3F0C"/>
    <w:rsid w:val="00EF3F79"/>
    <w:rsid w:val="00EF49E6"/>
    <w:rsid w:val="00EF4A84"/>
    <w:rsid w:val="00EF5114"/>
    <w:rsid w:val="00EF6203"/>
    <w:rsid w:val="00EF723F"/>
    <w:rsid w:val="00EF761F"/>
    <w:rsid w:val="00EF7D54"/>
    <w:rsid w:val="00EF7EA3"/>
    <w:rsid w:val="00F00842"/>
    <w:rsid w:val="00F00CC9"/>
    <w:rsid w:val="00F015F6"/>
    <w:rsid w:val="00F01880"/>
    <w:rsid w:val="00F034FF"/>
    <w:rsid w:val="00F038DE"/>
    <w:rsid w:val="00F04B36"/>
    <w:rsid w:val="00F0571A"/>
    <w:rsid w:val="00F05954"/>
    <w:rsid w:val="00F05AA0"/>
    <w:rsid w:val="00F05E46"/>
    <w:rsid w:val="00F05F50"/>
    <w:rsid w:val="00F06079"/>
    <w:rsid w:val="00F06174"/>
    <w:rsid w:val="00F06946"/>
    <w:rsid w:val="00F06A37"/>
    <w:rsid w:val="00F06CA1"/>
    <w:rsid w:val="00F10E7B"/>
    <w:rsid w:val="00F11302"/>
    <w:rsid w:val="00F11555"/>
    <w:rsid w:val="00F11B4E"/>
    <w:rsid w:val="00F11E39"/>
    <w:rsid w:val="00F12134"/>
    <w:rsid w:val="00F1287B"/>
    <w:rsid w:val="00F13C43"/>
    <w:rsid w:val="00F14178"/>
    <w:rsid w:val="00F143E2"/>
    <w:rsid w:val="00F147B9"/>
    <w:rsid w:val="00F14938"/>
    <w:rsid w:val="00F14E3D"/>
    <w:rsid w:val="00F14F84"/>
    <w:rsid w:val="00F15A4A"/>
    <w:rsid w:val="00F16A15"/>
    <w:rsid w:val="00F174FE"/>
    <w:rsid w:val="00F177BA"/>
    <w:rsid w:val="00F2035B"/>
    <w:rsid w:val="00F2051F"/>
    <w:rsid w:val="00F20E67"/>
    <w:rsid w:val="00F21942"/>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5B9"/>
    <w:rsid w:val="00F36CEF"/>
    <w:rsid w:val="00F36F6F"/>
    <w:rsid w:val="00F3741B"/>
    <w:rsid w:val="00F374FD"/>
    <w:rsid w:val="00F409D8"/>
    <w:rsid w:val="00F41377"/>
    <w:rsid w:val="00F41FDD"/>
    <w:rsid w:val="00F4294A"/>
    <w:rsid w:val="00F42E3D"/>
    <w:rsid w:val="00F43699"/>
    <w:rsid w:val="00F43DBC"/>
    <w:rsid w:val="00F44452"/>
    <w:rsid w:val="00F44616"/>
    <w:rsid w:val="00F44725"/>
    <w:rsid w:val="00F44735"/>
    <w:rsid w:val="00F44B96"/>
    <w:rsid w:val="00F451EC"/>
    <w:rsid w:val="00F45888"/>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215"/>
    <w:rsid w:val="00F62334"/>
    <w:rsid w:val="00F62594"/>
    <w:rsid w:val="00F638EF"/>
    <w:rsid w:val="00F642A5"/>
    <w:rsid w:val="00F659CF"/>
    <w:rsid w:val="00F65C7D"/>
    <w:rsid w:val="00F668CF"/>
    <w:rsid w:val="00F66D53"/>
    <w:rsid w:val="00F67561"/>
    <w:rsid w:val="00F67E42"/>
    <w:rsid w:val="00F706C5"/>
    <w:rsid w:val="00F70A69"/>
    <w:rsid w:val="00F70C22"/>
    <w:rsid w:val="00F70E69"/>
    <w:rsid w:val="00F70FE9"/>
    <w:rsid w:val="00F71176"/>
    <w:rsid w:val="00F717EB"/>
    <w:rsid w:val="00F71DBA"/>
    <w:rsid w:val="00F72948"/>
    <w:rsid w:val="00F72A61"/>
    <w:rsid w:val="00F72EF5"/>
    <w:rsid w:val="00F73431"/>
    <w:rsid w:val="00F7391B"/>
    <w:rsid w:val="00F74672"/>
    <w:rsid w:val="00F746DD"/>
    <w:rsid w:val="00F75E2D"/>
    <w:rsid w:val="00F75F53"/>
    <w:rsid w:val="00F7601A"/>
    <w:rsid w:val="00F76475"/>
    <w:rsid w:val="00F76CE6"/>
    <w:rsid w:val="00F770AE"/>
    <w:rsid w:val="00F777D9"/>
    <w:rsid w:val="00F77CCC"/>
    <w:rsid w:val="00F8006F"/>
    <w:rsid w:val="00F8046E"/>
    <w:rsid w:val="00F80F35"/>
    <w:rsid w:val="00F810CB"/>
    <w:rsid w:val="00F822E9"/>
    <w:rsid w:val="00F824C1"/>
    <w:rsid w:val="00F82FFE"/>
    <w:rsid w:val="00F830C2"/>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C5E"/>
    <w:rsid w:val="00F967EE"/>
    <w:rsid w:val="00F97162"/>
    <w:rsid w:val="00F97374"/>
    <w:rsid w:val="00F97A2F"/>
    <w:rsid w:val="00FA07A0"/>
    <w:rsid w:val="00FA0AE7"/>
    <w:rsid w:val="00FA164A"/>
    <w:rsid w:val="00FA1854"/>
    <w:rsid w:val="00FA19E0"/>
    <w:rsid w:val="00FA2753"/>
    <w:rsid w:val="00FA27A6"/>
    <w:rsid w:val="00FA2F7F"/>
    <w:rsid w:val="00FA3A79"/>
    <w:rsid w:val="00FA46F0"/>
    <w:rsid w:val="00FA4F75"/>
    <w:rsid w:val="00FA5D90"/>
    <w:rsid w:val="00FA6812"/>
    <w:rsid w:val="00FA7282"/>
    <w:rsid w:val="00FA766E"/>
    <w:rsid w:val="00FB028E"/>
    <w:rsid w:val="00FB09B5"/>
    <w:rsid w:val="00FB0A23"/>
    <w:rsid w:val="00FB0A82"/>
    <w:rsid w:val="00FB0D13"/>
    <w:rsid w:val="00FB1557"/>
    <w:rsid w:val="00FB1580"/>
    <w:rsid w:val="00FB1BBC"/>
    <w:rsid w:val="00FB1DF4"/>
    <w:rsid w:val="00FB1E1F"/>
    <w:rsid w:val="00FB24D1"/>
    <w:rsid w:val="00FB4222"/>
    <w:rsid w:val="00FB44F2"/>
    <w:rsid w:val="00FB4B45"/>
    <w:rsid w:val="00FB5F8B"/>
    <w:rsid w:val="00FB5FD9"/>
    <w:rsid w:val="00FB6689"/>
    <w:rsid w:val="00FB79E4"/>
    <w:rsid w:val="00FC02B7"/>
    <w:rsid w:val="00FC03BF"/>
    <w:rsid w:val="00FC0A3C"/>
    <w:rsid w:val="00FC0D08"/>
    <w:rsid w:val="00FC10D4"/>
    <w:rsid w:val="00FC15F9"/>
    <w:rsid w:val="00FC1A6F"/>
    <w:rsid w:val="00FC1BC4"/>
    <w:rsid w:val="00FC1F0C"/>
    <w:rsid w:val="00FC2022"/>
    <w:rsid w:val="00FC2336"/>
    <w:rsid w:val="00FC2D42"/>
    <w:rsid w:val="00FC36BF"/>
    <w:rsid w:val="00FC3BA8"/>
    <w:rsid w:val="00FC43A0"/>
    <w:rsid w:val="00FC4F7C"/>
    <w:rsid w:val="00FC6891"/>
    <w:rsid w:val="00FC77F4"/>
    <w:rsid w:val="00FC7835"/>
    <w:rsid w:val="00FD1265"/>
    <w:rsid w:val="00FD1F78"/>
    <w:rsid w:val="00FD28D7"/>
    <w:rsid w:val="00FD29AD"/>
    <w:rsid w:val="00FD2C19"/>
    <w:rsid w:val="00FD3082"/>
    <w:rsid w:val="00FD378C"/>
    <w:rsid w:val="00FD3AC3"/>
    <w:rsid w:val="00FD4363"/>
    <w:rsid w:val="00FD4E9E"/>
    <w:rsid w:val="00FD53AA"/>
    <w:rsid w:val="00FD5A0D"/>
    <w:rsid w:val="00FD5EB9"/>
    <w:rsid w:val="00FD67E4"/>
    <w:rsid w:val="00FD6B2F"/>
    <w:rsid w:val="00FD7520"/>
    <w:rsid w:val="00FD795D"/>
    <w:rsid w:val="00FE0B4C"/>
    <w:rsid w:val="00FE0BA5"/>
    <w:rsid w:val="00FE0D6C"/>
    <w:rsid w:val="00FE14E0"/>
    <w:rsid w:val="00FE1C25"/>
    <w:rsid w:val="00FE27C1"/>
    <w:rsid w:val="00FE31BE"/>
    <w:rsid w:val="00FE3878"/>
    <w:rsid w:val="00FE3BAD"/>
    <w:rsid w:val="00FE4E15"/>
    <w:rsid w:val="00FE5436"/>
    <w:rsid w:val="00FE56DC"/>
    <w:rsid w:val="00FE5A36"/>
    <w:rsid w:val="00FE61A0"/>
    <w:rsid w:val="00FE7148"/>
    <w:rsid w:val="00FE72D0"/>
    <w:rsid w:val="00FE73A8"/>
    <w:rsid w:val="00FE76F5"/>
    <w:rsid w:val="00FE7D21"/>
    <w:rsid w:val="00FF0509"/>
    <w:rsid w:val="00FF06A1"/>
    <w:rsid w:val="00FF06C2"/>
    <w:rsid w:val="00FF1012"/>
    <w:rsid w:val="00FF14A9"/>
    <w:rsid w:val="00FF1BCF"/>
    <w:rsid w:val="00FF1CF1"/>
    <w:rsid w:val="00FF1DFE"/>
    <w:rsid w:val="00FF24CB"/>
    <w:rsid w:val="00FF2EC6"/>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606084815">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106995795">
      <w:bodyDiv w:val="1"/>
      <w:marLeft w:val="0"/>
      <w:marRight w:val="0"/>
      <w:marTop w:val="0"/>
      <w:marBottom w:val="0"/>
      <w:divBdr>
        <w:top w:val="none" w:sz="0" w:space="0" w:color="auto"/>
        <w:left w:val="none" w:sz="0" w:space="0" w:color="auto"/>
        <w:bottom w:val="none" w:sz="0" w:space="0" w:color="auto"/>
        <w:right w:val="none" w:sz="0" w:space="0" w:color="auto"/>
      </w:divBdr>
    </w:div>
    <w:div w:id="1178041611">
      <w:bodyDiv w:val="1"/>
      <w:marLeft w:val="0"/>
      <w:marRight w:val="0"/>
      <w:marTop w:val="0"/>
      <w:marBottom w:val="0"/>
      <w:divBdr>
        <w:top w:val="none" w:sz="0" w:space="0" w:color="auto"/>
        <w:left w:val="none" w:sz="0" w:space="0" w:color="auto"/>
        <w:bottom w:val="none" w:sz="0" w:space="0" w:color="auto"/>
        <w:right w:val="none" w:sz="0" w:space="0" w:color="auto"/>
      </w:divBdr>
    </w:div>
    <w:div w:id="1212957777">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442257749">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848977877">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088527821">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117" Type="http://schemas.openxmlformats.org/officeDocument/2006/relationships/fontTable" Target="fontTable.xml"/><Relationship Id="rId21" Type="http://schemas.openxmlformats.org/officeDocument/2006/relationships/package" Target="embeddings/Microsoft_Visio_Drawing1.vsdx"/><Relationship Id="rId42" Type="http://schemas.openxmlformats.org/officeDocument/2006/relationships/package" Target="embeddings/Microsoft_Visio_Drawing8.vsdx"/><Relationship Id="rId47" Type="http://schemas.openxmlformats.org/officeDocument/2006/relationships/package" Target="embeddings/Microsoft_Visio_Drawing10.vsdx"/><Relationship Id="rId63" Type="http://schemas.openxmlformats.org/officeDocument/2006/relationships/image" Target="media/image31.emf"/><Relationship Id="rId68" Type="http://schemas.openxmlformats.org/officeDocument/2006/relationships/package" Target="embeddings/Microsoft_Visio_Drawing20.vsdx"/><Relationship Id="rId84" Type="http://schemas.openxmlformats.org/officeDocument/2006/relationships/package" Target="embeddings/Microsoft_Visio_Drawing28.vsdx"/><Relationship Id="rId89" Type="http://schemas.openxmlformats.org/officeDocument/2006/relationships/image" Target="media/image44.emf"/><Relationship Id="rId112" Type="http://schemas.openxmlformats.org/officeDocument/2006/relationships/package" Target="embeddings/Microsoft_Visio_Drawing42.vsdx"/><Relationship Id="rId16" Type="http://schemas.openxmlformats.org/officeDocument/2006/relationships/image" Target="media/image2.png"/><Relationship Id="rId107" Type="http://schemas.openxmlformats.org/officeDocument/2006/relationships/image" Target="media/image53.emf"/><Relationship Id="rId11" Type="http://schemas.openxmlformats.org/officeDocument/2006/relationships/header" Target="header3.xml"/><Relationship Id="rId24" Type="http://schemas.openxmlformats.org/officeDocument/2006/relationships/image" Target="media/image7.png"/><Relationship Id="rId32" Type="http://schemas.openxmlformats.org/officeDocument/2006/relationships/package" Target="embeddings/Microsoft_Visio_Drawing4.vsdx"/><Relationship Id="rId37" Type="http://schemas.openxmlformats.org/officeDocument/2006/relationships/package" Target="embeddings/Microsoft_Visio_Drawing6.vsdx"/><Relationship Id="rId40" Type="http://schemas.openxmlformats.org/officeDocument/2006/relationships/package" Target="embeddings/Microsoft_Visio_Drawing7.vsdx"/><Relationship Id="rId45" Type="http://schemas.openxmlformats.org/officeDocument/2006/relationships/image" Target="media/image21.png"/><Relationship Id="rId53" Type="http://schemas.openxmlformats.org/officeDocument/2006/relationships/image" Target="media/image26.emf"/><Relationship Id="rId58" Type="http://schemas.openxmlformats.org/officeDocument/2006/relationships/package" Target="embeddings/Microsoft_Visio_Drawing15.vsdx"/><Relationship Id="rId66" Type="http://schemas.openxmlformats.org/officeDocument/2006/relationships/package" Target="embeddings/Microsoft_Visio_Drawing19.vsdx"/><Relationship Id="rId74" Type="http://schemas.openxmlformats.org/officeDocument/2006/relationships/package" Target="embeddings/Microsoft_Visio_Drawing23.vsdx"/><Relationship Id="rId79" Type="http://schemas.openxmlformats.org/officeDocument/2006/relationships/image" Target="media/image39.emf"/><Relationship Id="rId87" Type="http://schemas.openxmlformats.org/officeDocument/2006/relationships/image" Target="media/image43.emf"/><Relationship Id="rId102" Type="http://schemas.openxmlformats.org/officeDocument/2006/relationships/package" Target="embeddings/Microsoft_Visio_Drawing37.vsdx"/><Relationship Id="rId110" Type="http://schemas.openxmlformats.org/officeDocument/2006/relationships/package" Target="embeddings/Microsoft_Visio_Drawing41.vsdx"/><Relationship Id="rId115" Type="http://schemas.openxmlformats.org/officeDocument/2006/relationships/header" Target="header5.xml"/><Relationship Id="rId5" Type="http://schemas.openxmlformats.org/officeDocument/2006/relationships/webSettings" Target="webSettings.xml"/><Relationship Id="rId61" Type="http://schemas.openxmlformats.org/officeDocument/2006/relationships/image" Target="media/image30.emf"/><Relationship Id="rId82" Type="http://schemas.openxmlformats.org/officeDocument/2006/relationships/package" Target="embeddings/Microsoft_Visio_Drawing27.vsdx"/><Relationship Id="rId90" Type="http://schemas.openxmlformats.org/officeDocument/2006/relationships/package" Target="embeddings/Microsoft_Visio_Drawing31.vsdx"/><Relationship Id="rId95" Type="http://schemas.openxmlformats.org/officeDocument/2006/relationships/image" Target="media/image47.emf"/><Relationship Id="rId19" Type="http://schemas.openxmlformats.org/officeDocument/2006/relationships/package" Target="embeddings/Microsoft_Visio_Drawing.vsdx"/><Relationship Id="rId14" Type="http://schemas.openxmlformats.org/officeDocument/2006/relationships/footer" Target="footer3.xml"/><Relationship Id="rId22" Type="http://schemas.openxmlformats.org/officeDocument/2006/relationships/image" Target="media/image6.emf"/><Relationship Id="rId27" Type="http://schemas.openxmlformats.org/officeDocument/2006/relationships/image" Target="media/image10.emf"/><Relationship Id="rId30" Type="http://schemas.openxmlformats.org/officeDocument/2006/relationships/image" Target="media/image12.png"/><Relationship Id="rId35" Type="http://schemas.openxmlformats.org/officeDocument/2006/relationships/image" Target="media/image15.png"/><Relationship Id="rId43" Type="http://schemas.openxmlformats.org/officeDocument/2006/relationships/image" Target="media/image20.emf"/><Relationship Id="rId48" Type="http://schemas.openxmlformats.org/officeDocument/2006/relationships/image" Target="media/image23.png"/><Relationship Id="rId56" Type="http://schemas.openxmlformats.org/officeDocument/2006/relationships/package" Target="embeddings/Microsoft_Visio_Drawing14.vsdx"/><Relationship Id="rId64" Type="http://schemas.openxmlformats.org/officeDocument/2006/relationships/package" Target="embeddings/Microsoft_Visio_Drawing18.vsdx"/><Relationship Id="rId69" Type="http://schemas.openxmlformats.org/officeDocument/2006/relationships/image" Target="media/image34.emf"/><Relationship Id="rId77" Type="http://schemas.openxmlformats.org/officeDocument/2006/relationships/image" Target="media/image38.emf"/><Relationship Id="rId100" Type="http://schemas.openxmlformats.org/officeDocument/2006/relationships/package" Target="embeddings/Microsoft_Visio_Drawing36.vsdx"/><Relationship Id="rId105" Type="http://schemas.openxmlformats.org/officeDocument/2006/relationships/image" Target="media/image52.emf"/><Relationship Id="rId113" Type="http://schemas.openxmlformats.org/officeDocument/2006/relationships/image" Target="media/image56.emf"/><Relationship Id="rId118"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25.emf"/><Relationship Id="rId72" Type="http://schemas.openxmlformats.org/officeDocument/2006/relationships/package" Target="embeddings/Microsoft_Visio_Drawing22.vsdx"/><Relationship Id="rId80" Type="http://schemas.openxmlformats.org/officeDocument/2006/relationships/package" Target="embeddings/Microsoft_Visio_Drawing26.vsdx"/><Relationship Id="rId85" Type="http://schemas.openxmlformats.org/officeDocument/2006/relationships/image" Target="media/image42.emf"/><Relationship Id="rId93" Type="http://schemas.openxmlformats.org/officeDocument/2006/relationships/image" Target="media/image46.emf"/><Relationship Id="rId98" Type="http://schemas.openxmlformats.org/officeDocument/2006/relationships/package" Target="embeddings/Microsoft_Visio_Drawing35.vsdx"/><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3.png"/><Relationship Id="rId25" Type="http://schemas.openxmlformats.org/officeDocument/2006/relationships/image" Target="media/image8.png"/><Relationship Id="rId33" Type="http://schemas.openxmlformats.org/officeDocument/2006/relationships/image" Target="media/image14.emf"/><Relationship Id="rId38" Type="http://schemas.openxmlformats.org/officeDocument/2006/relationships/image" Target="media/image17.png"/><Relationship Id="rId46" Type="http://schemas.openxmlformats.org/officeDocument/2006/relationships/image" Target="media/image22.emf"/><Relationship Id="rId59" Type="http://schemas.openxmlformats.org/officeDocument/2006/relationships/image" Target="media/image29.emf"/><Relationship Id="rId67" Type="http://schemas.openxmlformats.org/officeDocument/2006/relationships/image" Target="media/image33.emf"/><Relationship Id="rId103" Type="http://schemas.openxmlformats.org/officeDocument/2006/relationships/image" Target="media/image51.emf"/><Relationship Id="rId108" Type="http://schemas.openxmlformats.org/officeDocument/2006/relationships/package" Target="embeddings/Microsoft_Visio_Drawing40.vsdx"/><Relationship Id="rId116" Type="http://schemas.openxmlformats.org/officeDocument/2006/relationships/footer" Target="footer4.xml"/><Relationship Id="rId20" Type="http://schemas.openxmlformats.org/officeDocument/2006/relationships/image" Target="media/image5.emf"/><Relationship Id="rId41" Type="http://schemas.openxmlformats.org/officeDocument/2006/relationships/image" Target="media/image19.emf"/><Relationship Id="rId54" Type="http://schemas.openxmlformats.org/officeDocument/2006/relationships/package" Target="embeddings/Microsoft_Visio_Drawing13.vsdx"/><Relationship Id="rId62" Type="http://schemas.openxmlformats.org/officeDocument/2006/relationships/package" Target="embeddings/Microsoft_Visio_Drawing17.vsdx"/><Relationship Id="rId70" Type="http://schemas.openxmlformats.org/officeDocument/2006/relationships/package" Target="embeddings/Microsoft_Visio_Drawing21.vsdx"/><Relationship Id="rId75" Type="http://schemas.openxmlformats.org/officeDocument/2006/relationships/image" Target="media/image37.emf"/><Relationship Id="rId83" Type="http://schemas.openxmlformats.org/officeDocument/2006/relationships/image" Target="media/image41.emf"/><Relationship Id="rId88" Type="http://schemas.openxmlformats.org/officeDocument/2006/relationships/package" Target="embeddings/Microsoft_Visio_Drawing30.vsdx"/><Relationship Id="rId91" Type="http://schemas.openxmlformats.org/officeDocument/2006/relationships/image" Target="media/image45.emf"/><Relationship Id="rId96" Type="http://schemas.openxmlformats.org/officeDocument/2006/relationships/package" Target="embeddings/Microsoft_Visio_Drawing34.vsdx"/><Relationship Id="rId111" Type="http://schemas.openxmlformats.org/officeDocument/2006/relationships/image" Target="media/image55.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1.png"/><Relationship Id="rId23" Type="http://schemas.openxmlformats.org/officeDocument/2006/relationships/package" Target="embeddings/Microsoft_Visio_Drawing2.vsdx"/><Relationship Id="rId28" Type="http://schemas.openxmlformats.org/officeDocument/2006/relationships/package" Target="embeddings/Microsoft_Visio_Drawing3.vsdx"/><Relationship Id="rId36" Type="http://schemas.openxmlformats.org/officeDocument/2006/relationships/image" Target="media/image16.emf"/><Relationship Id="rId49" Type="http://schemas.openxmlformats.org/officeDocument/2006/relationships/image" Target="media/image24.emf"/><Relationship Id="rId57" Type="http://schemas.openxmlformats.org/officeDocument/2006/relationships/image" Target="media/image28.emf"/><Relationship Id="rId106" Type="http://schemas.openxmlformats.org/officeDocument/2006/relationships/package" Target="embeddings/Microsoft_Visio_Drawing39.vsdx"/><Relationship Id="rId114" Type="http://schemas.openxmlformats.org/officeDocument/2006/relationships/package" Target="embeddings/Microsoft_Visio_Drawing43.vsdx"/><Relationship Id="rId10" Type="http://schemas.openxmlformats.org/officeDocument/2006/relationships/header" Target="header2.xml"/><Relationship Id="rId31" Type="http://schemas.openxmlformats.org/officeDocument/2006/relationships/image" Target="media/image13.emf"/><Relationship Id="rId44" Type="http://schemas.openxmlformats.org/officeDocument/2006/relationships/package" Target="embeddings/Microsoft_Visio_Drawing9.vsdx"/><Relationship Id="rId52" Type="http://schemas.openxmlformats.org/officeDocument/2006/relationships/package" Target="embeddings/Microsoft_Visio_Drawing12.vsdx"/><Relationship Id="rId60" Type="http://schemas.openxmlformats.org/officeDocument/2006/relationships/package" Target="embeddings/Microsoft_Visio_Drawing16.vsdx"/><Relationship Id="rId65" Type="http://schemas.openxmlformats.org/officeDocument/2006/relationships/image" Target="media/image32.emf"/><Relationship Id="rId73" Type="http://schemas.openxmlformats.org/officeDocument/2006/relationships/image" Target="media/image36.emf"/><Relationship Id="rId78" Type="http://schemas.openxmlformats.org/officeDocument/2006/relationships/package" Target="embeddings/Microsoft_Visio_Drawing25.vsdx"/><Relationship Id="rId81" Type="http://schemas.openxmlformats.org/officeDocument/2006/relationships/image" Target="media/image40.emf"/><Relationship Id="rId86" Type="http://schemas.openxmlformats.org/officeDocument/2006/relationships/package" Target="embeddings/Microsoft_Visio_Drawing29.vsdx"/><Relationship Id="rId94" Type="http://schemas.openxmlformats.org/officeDocument/2006/relationships/package" Target="embeddings/Microsoft_Visio_Drawing33.vsdx"/><Relationship Id="rId99" Type="http://schemas.openxmlformats.org/officeDocument/2006/relationships/image" Target="media/image49.emf"/><Relationship Id="rId101" Type="http://schemas.openxmlformats.org/officeDocument/2006/relationships/image" Target="media/image50.emf"/><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4.xml"/><Relationship Id="rId18" Type="http://schemas.openxmlformats.org/officeDocument/2006/relationships/image" Target="media/image4.emf"/><Relationship Id="rId39" Type="http://schemas.openxmlformats.org/officeDocument/2006/relationships/image" Target="media/image18.emf"/><Relationship Id="rId109" Type="http://schemas.openxmlformats.org/officeDocument/2006/relationships/image" Target="media/image54.emf"/><Relationship Id="rId34" Type="http://schemas.openxmlformats.org/officeDocument/2006/relationships/package" Target="embeddings/Microsoft_Visio_Drawing5.vsdx"/><Relationship Id="rId50" Type="http://schemas.openxmlformats.org/officeDocument/2006/relationships/package" Target="embeddings/Microsoft_Visio_Drawing11.vsdx"/><Relationship Id="rId55" Type="http://schemas.openxmlformats.org/officeDocument/2006/relationships/image" Target="media/image27.emf"/><Relationship Id="rId76" Type="http://schemas.openxmlformats.org/officeDocument/2006/relationships/package" Target="embeddings/Microsoft_Visio_Drawing24.vsdx"/><Relationship Id="rId97" Type="http://schemas.openxmlformats.org/officeDocument/2006/relationships/image" Target="media/image48.emf"/><Relationship Id="rId104" Type="http://schemas.openxmlformats.org/officeDocument/2006/relationships/package" Target="embeddings/Microsoft_Visio_Drawing38.vsdx"/><Relationship Id="rId7" Type="http://schemas.openxmlformats.org/officeDocument/2006/relationships/endnotes" Target="endnotes.xml"/><Relationship Id="rId71" Type="http://schemas.openxmlformats.org/officeDocument/2006/relationships/image" Target="media/image35.emf"/><Relationship Id="rId92" Type="http://schemas.openxmlformats.org/officeDocument/2006/relationships/package" Target="embeddings/Microsoft_Visio_Drawing32.vsdx"/><Relationship Id="rId2" Type="http://schemas.openxmlformats.org/officeDocument/2006/relationships/numbering" Target="numbering.xml"/><Relationship Id="rId29" Type="http://schemas.openxmlformats.org/officeDocument/2006/relationships/image" Target="media/image1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1E963D9-3432-4F20-8454-AB466840D1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530</TotalTime>
  <Pages>108</Pages>
  <Words>7842</Words>
  <Characters>44701</Characters>
  <Application>Microsoft Office Word</Application>
  <DocSecurity>0</DocSecurity>
  <Lines>372</Lines>
  <Paragraphs>104</Paragraphs>
  <ScaleCrop>false</ScaleCrop>
  <Company/>
  <LinksUpToDate>false</LinksUpToDate>
  <CharactersWithSpaces>524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937</cp:revision>
  <cp:lastPrinted>2019-07-24T03:34:00Z</cp:lastPrinted>
  <dcterms:created xsi:type="dcterms:W3CDTF">2019-08-21T09:46:00Z</dcterms:created>
  <dcterms:modified xsi:type="dcterms:W3CDTF">2019-10-21T14:02:00Z</dcterms:modified>
</cp:coreProperties>
</file>